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15.vsdx" ContentType="application/vnd.ms-visio.drawing"/>
  <Override PartName="/word/embeddings/Microsoft_Visio_Drawing16.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38686496"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del w:id="0" w:author="Windows User" w:date="2019-09-14T03:54:00Z">
        <w:r w:rsidR="00F40E67" w:rsidRPr="0033182C" w:rsidDel="00451BA0">
          <w:rPr>
            <w:rFonts w:cs="Times New Roman"/>
            <w:b/>
            <w:i/>
            <w:sz w:val="28"/>
            <w:szCs w:val="28"/>
          </w:rPr>
          <w:delText>FUZZY</w:delText>
        </w:r>
      </w:del>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proofErr w:type="gramStart"/>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proofErr w:type="gramEnd"/>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2985A0D8"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del w:id="1" w:author="Windows User" w:date="2019-09-14T03:54:00Z">
        <w:r w:rsidRPr="0033182C" w:rsidDel="00451BA0">
          <w:rPr>
            <w:rFonts w:cs="Times New Roman"/>
            <w:b/>
            <w:i/>
            <w:sz w:val="28"/>
            <w:szCs w:val="28"/>
          </w:rPr>
          <w:delText>FUZZY</w:delText>
        </w:r>
      </w:del>
      <w:r w:rsidR="00886455" w:rsidRPr="0033182C">
        <w:rPr>
          <w:rFonts w:cs="Times New Roman"/>
          <w:b/>
          <w:i/>
          <w:sz w:val="28"/>
          <w:szCs w:val="28"/>
        </w:rPr>
        <w:t>FUZYY</w:t>
      </w:r>
      <w:r w:rsidRPr="0033182C">
        <w:rPr>
          <w:rFonts w:cs="Times New Roman"/>
          <w:b/>
          <w:i/>
          <w:sz w:val="28"/>
          <w:szCs w:val="28"/>
        </w:rPr>
        <w:t xml:space="preserve"> PROPORTIONAL INTEGRAL </w:t>
      </w:r>
      <w:proofErr w:type="gramStart"/>
      <w:r w:rsidRPr="0033182C">
        <w:rPr>
          <w:rFonts w:cs="Times New Roman"/>
          <w:b/>
          <w:i/>
          <w:sz w:val="28"/>
          <w:szCs w:val="28"/>
        </w:rPr>
        <w:t xml:space="preserve">AND </w:t>
      </w:r>
      <w:r w:rsidRPr="0033182C">
        <w:rPr>
          <w:rFonts w:cs="Times New Roman"/>
          <w:b/>
          <w:i/>
          <w:sz w:val="28"/>
          <w:szCs w:val="28"/>
          <w:lang w:val="id-ID"/>
        </w:rPr>
        <w:t xml:space="preserve"> </w:t>
      </w:r>
      <w:r w:rsidRPr="0033182C">
        <w:rPr>
          <w:rFonts w:cs="Times New Roman"/>
          <w:b/>
          <w:i/>
          <w:sz w:val="28"/>
          <w:szCs w:val="28"/>
        </w:rPr>
        <w:t>DERIVATIVE</w:t>
      </w:r>
      <w:proofErr w:type="gramEnd"/>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proofErr w:type="spellStart"/>
      <w:r w:rsidRPr="0033182C">
        <w:rPr>
          <w:rFonts w:cs="Times New Roman"/>
        </w:rPr>
        <w:t>diajukan</w:t>
      </w:r>
      <w:proofErr w:type="spellEnd"/>
      <w:r w:rsidRPr="0033182C">
        <w:rPr>
          <w:rFonts w:cs="Times New Roman"/>
        </w:rPr>
        <w:t xml:space="preserve"> </w:t>
      </w:r>
      <w:proofErr w:type="spellStart"/>
      <w:r w:rsidRPr="0033182C">
        <w:rPr>
          <w:rFonts w:cs="Times New Roman"/>
        </w:rPr>
        <w:t>guna</w:t>
      </w:r>
      <w:proofErr w:type="spellEnd"/>
      <w:r w:rsidRPr="0033182C">
        <w:rPr>
          <w:rFonts w:cs="Times New Roman"/>
        </w:rPr>
        <w:t xml:space="preserve"> </w:t>
      </w:r>
      <w:proofErr w:type="spellStart"/>
      <w:r w:rsidRPr="0033182C">
        <w:rPr>
          <w:rFonts w:cs="Times New Roman"/>
        </w:rPr>
        <w:t>melengkapi</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khir</w:t>
      </w:r>
      <w:proofErr w:type="spellEnd"/>
      <w:r w:rsidRPr="0033182C">
        <w:rPr>
          <w:rFonts w:cs="Times New Roman"/>
        </w:rPr>
        <w:t xml:space="preserve"> dan </w:t>
      </w:r>
      <w:proofErr w:type="spellStart"/>
      <w:r w:rsidRPr="0033182C">
        <w:rPr>
          <w:rFonts w:cs="Times New Roman"/>
        </w:rPr>
        <w:t>memenuhi</w:t>
      </w:r>
      <w:proofErr w:type="spellEnd"/>
      <w:r w:rsidRPr="0033182C">
        <w:rPr>
          <w:rFonts w:cs="Times New Roman"/>
        </w:rPr>
        <w:t xml:space="preserve"> salah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syarat</w:t>
      </w:r>
      <w:proofErr w:type="spellEnd"/>
      <w:r w:rsidRPr="0033182C">
        <w:rPr>
          <w:rFonts w:cs="Times New Roman"/>
        </w:rPr>
        <w:t xml:space="preserve"> </w:t>
      </w:r>
    </w:p>
    <w:p w14:paraId="6C8EF553" w14:textId="77777777" w:rsidR="00EB2BFE" w:rsidRPr="0033182C" w:rsidRDefault="00EB2BFE" w:rsidP="00EB2BFE">
      <w:pPr>
        <w:spacing w:after="115"/>
        <w:ind w:right="-1"/>
        <w:jc w:val="center"/>
        <w:rPr>
          <w:rFonts w:cs="Times New Roman"/>
        </w:rPr>
      </w:pP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yelesaikan</w:t>
      </w:r>
      <w:proofErr w:type="spellEnd"/>
      <w:r w:rsidRPr="0033182C">
        <w:rPr>
          <w:rFonts w:cs="Times New Roman"/>
        </w:rPr>
        <w:t xml:space="preserve"> Pendidikan </w:t>
      </w:r>
      <w:proofErr w:type="spellStart"/>
      <w:r w:rsidRPr="0033182C">
        <w:rPr>
          <w:rFonts w:cs="Times New Roman"/>
        </w:rPr>
        <w:t>Sarjana</w:t>
      </w:r>
      <w:proofErr w:type="spellEnd"/>
      <w:r w:rsidRPr="0033182C">
        <w:rPr>
          <w:rFonts w:cs="Times New Roman"/>
        </w:rPr>
        <w:t xml:space="preserve"> (S1) Program </w:t>
      </w:r>
      <w:proofErr w:type="spellStart"/>
      <w:r w:rsidRPr="0033182C">
        <w:rPr>
          <w:rFonts w:cs="Times New Roman"/>
        </w:rPr>
        <w:t>Stud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formasi</w:t>
      </w:r>
      <w:proofErr w:type="spellEnd"/>
      <w:r w:rsidRPr="0033182C">
        <w:rPr>
          <w:rFonts w:cs="Times New Roman"/>
        </w:rPr>
        <w:t xml:space="preserve"> </w:t>
      </w:r>
    </w:p>
    <w:p w14:paraId="436656AE" w14:textId="77777777" w:rsidR="00EB2BFE" w:rsidRPr="0033182C" w:rsidRDefault="00EB2BFE" w:rsidP="00EB2BFE">
      <w:pPr>
        <w:spacing w:after="115"/>
        <w:ind w:right="-1"/>
        <w:jc w:val="center"/>
        <w:rPr>
          <w:rFonts w:cs="Times New Roman"/>
        </w:rPr>
      </w:pPr>
      <w:proofErr w:type="spellStart"/>
      <w:r w:rsidRPr="0033182C">
        <w:rPr>
          <w:rFonts w:cs="Times New Roman"/>
        </w:rPr>
        <w:t>U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dan </w:t>
      </w:r>
      <w:proofErr w:type="spellStart"/>
      <w:r w:rsidRPr="0033182C">
        <w:rPr>
          <w:rFonts w:cs="Times New Roman"/>
        </w:rPr>
        <w:t>mencapai</w:t>
      </w:r>
      <w:proofErr w:type="spellEnd"/>
      <w:r w:rsidRPr="0033182C">
        <w:rPr>
          <w:rFonts w:cs="Times New Roman"/>
        </w:rPr>
        <w:t xml:space="preserve"> </w:t>
      </w:r>
      <w:proofErr w:type="spellStart"/>
      <w:r w:rsidRPr="0033182C">
        <w:rPr>
          <w:rFonts w:cs="Times New Roman"/>
        </w:rPr>
        <w:t>gelar</w:t>
      </w:r>
      <w:proofErr w:type="spellEnd"/>
      <w:r w:rsidRPr="0033182C">
        <w:rPr>
          <w:rFonts w:cs="Times New Roman"/>
        </w:rPr>
        <w:t xml:space="preserve"> </w:t>
      </w:r>
      <w:proofErr w:type="spellStart"/>
      <w:r w:rsidRPr="0033182C">
        <w:rPr>
          <w:rFonts w:cs="Times New Roman"/>
        </w:rPr>
        <w:t>Sarjana</w:t>
      </w:r>
      <w:proofErr w:type="spellEnd"/>
      <w:r w:rsidRPr="0033182C">
        <w:rPr>
          <w:rFonts w:cs="Times New Roman"/>
        </w:rPr>
        <w:t xml:space="preserve"> </w:t>
      </w:r>
      <w:proofErr w:type="spellStart"/>
      <w:r w:rsidRPr="0033182C">
        <w:rPr>
          <w:rFonts w:cs="Times New Roman"/>
        </w:rPr>
        <w:t>Komputer</w:t>
      </w:r>
      <w:proofErr w:type="spellEnd"/>
      <w:r w:rsidRPr="0033182C">
        <w:rPr>
          <w:rFonts w:cs="Times New Roman"/>
        </w:rPr>
        <w:t xml:space="preserve">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2" w:name="_Toc23810649"/>
      <w:r>
        <w:lastRenderedPageBreak/>
        <w:t>PERSEMBAHAN</w:t>
      </w:r>
      <w:bookmarkEnd w:id="2"/>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3" w:name="_Toc23810650"/>
      <w:r>
        <w:lastRenderedPageBreak/>
        <w:t>MOTTO</w:t>
      </w:r>
      <w:bookmarkEnd w:id="3"/>
    </w:p>
    <w:p w14:paraId="29B081E7" w14:textId="0B951C01" w:rsidR="00AC6851" w:rsidRDefault="00AC6851" w:rsidP="00AC6851">
      <w:pPr>
        <w:rPr>
          <w:lang w:val="en-ID" w:eastAsia="id-ID"/>
        </w:rPr>
      </w:pPr>
    </w:p>
    <w:p w14:paraId="725FFD4B" w14:textId="7B4FCDC1" w:rsidR="00AC6851" w:rsidRDefault="00AC6851" w:rsidP="00AC6851">
      <w:pPr>
        <w:jc w:val="center"/>
      </w:pPr>
      <w:r>
        <w:t>All the impossible is possible for those who believe!</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4" w:name="_Toc23810651"/>
      <w:r>
        <w:lastRenderedPageBreak/>
        <w:t>PERNYATAAN</w:t>
      </w:r>
      <w:bookmarkEnd w:id="4"/>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567F313D"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proofErr w:type="spellStart"/>
      <w:r w:rsidR="00297209" w:rsidRPr="00297209">
        <w:rPr>
          <w:rFonts w:cs="Times New Roman"/>
          <w:szCs w:val="24"/>
        </w:rPr>
        <w:t>Implementasi</w:t>
      </w:r>
      <w:proofErr w:type="spellEnd"/>
      <w:r w:rsidR="00297209" w:rsidRPr="00297209">
        <w:rPr>
          <w:rFonts w:cs="Times New Roman"/>
          <w:szCs w:val="24"/>
        </w:rPr>
        <w:t xml:space="preserve"> </w:t>
      </w:r>
      <w:proofErr w:type="spellStart"/>
      <w:r w:rsidR="00297209" w:rsidRPr="00297209">
        <w:rPr>
          <w:rFonts w:cs="Times New Roman"/>
          <w:szCs w:val="24"/>
        </w:rPr>
        <w:t>Kontrol</w:t>
      </w:r>
      <w:proofErr w:type="spellEnd"/>
      <w:r w:rsidR="00297209" w:rsidRPr="00297209">
        <w:rPr>
          <w:rFonts w:cs="Times New Roman"/>
          <w:szCs w:val="24"/>
        </w:rPr>
        <w:t xml:space="preserve"> </w:t>
      </w:r>
      <w:proofErr w:type="spellStart"/>
      <w:r w:rsidR="00297209" w:rsidRPr="00297209">
        <w:rPr>
          <w:rFonts w:cs="Times New Roman"/>
          <w:szCs w:val="24"/>
        </w:rPr>
        <w:t>Posisi</w:t>
      </w:r>
      <w:proofErr w:type="spellEnd"/>
      <w:r w:rsidR="00297209" w:rsidRPr="00297209">
        <w:rPr>
          <w:rFonts w:cs="Times New Roman"/>
          <w:szCs w:val="24"/>
        </w:rPr>
        <w:t xml:space="preserve"> </w:t>
      </w:r>
      <w:proofErr w:type="spellStart"/>
      <w:r w:rsidR="00297209" w:rsidRPr="00297209">
        <w:rPr>
          <w:rFonts w:cs="Times New Roman"/>
          <w:szCs w:val="24"/>
        </w:rPr>
        <w:t>Berbasis</w:t>
      </w:r>
      <w:proofErr w:type="spellEnd"/>
      <w:r w:rsidR="00297209" w:rsidRPr="00297209">
        <w:rPr>
          <w:rFonts w:cs="Times New Roman"/>
          <w:szCs w:val="24"/>
        </w:rPr>
        <w:t xml:space="preserve"> Web Pada Panel Surya </w:t>
      </w:r>
      <w:proofErr w:type="spellStart"/>
      <w:r w:rsidR="00297209" w:rsidRPr="00297209">
        <w:rPr>
          <w:rFonts w:cs="Times New Roman"/>
          <w:szCs w:val="24"/>
        </w:rPr>
        <w:t>Men</w:t>
      </w:r>
      <w:r w:rsidR="00297209">
        <w:rPr>
          <w:rFonts w:cs="Times New Roman"/>
          <w:szCs w:val="24"/>
        </w:rPr>
        <w:t>ggunakan</w:t>
      </w:r>
      <w:r w:rsidR="00297209" w:rsidRPr="00297209">
        <w:rPr>
          <w:rFonts w:cs="Times New Roman"/>
          <w:szCs w:val="24"/>
        </w:rPr>
        <w:t>Metode</w:t>
      </w:r>
      <w:proofErr w:type="spellEnd"/>
      <w:r w:rsidR="00297209" w:rsidRPr="00297209">
        <w:rPr>
          <w:rFonts w:cs="Times New Roman"/>
          <w:szCs w:val="24"/>
        </w:rPr>
        <w:t xml:space="preserve"> </w:t>
      </w:r>
      <w:del w:id="5" w:author="Windows User" w:date="2019-09-14T03:54:00Z">
        <w:r w:rsidR="00297209" w:rsidRPr="00297209" w:rsidDel="00451BA0">
          <w:rPr>
            <w:rFonts w:cs="Times New Roman"/>
            <w:i/>
            <w:szCs w:val="24"/>
          </w:rPr>
          <w:delText>FUZZY</w:delText>
        </w:r>
      </w:del>
      <w:proofErr w:type="spellStart"/>
      <w:r w:rsidR="00297209">
        <w:rPr>
          <w:rFonts w:cs="Times New Roman"/>
          <w:i/>
          <w:szCs w:val="24"/>
        </w:rPr>
        <w:t>Fuzyy</w:t>
      </w:r>
      <w:proofErr w:type="spellEnd"/>
      <w:r w:rsidR="00297209">
        <w:rPr>
          <w:rFonts w:cs="Times New Roman"/>
          <w:i/>
          <w:szCs w:val="24"/>
        </w:rPr>
        <w:t xml:space="preserve">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 xml:space="preserve">Demikian pernyataan ini saya buat dengan sebenarnya, tanpa adanya tekanan dan  paksaan  dari  pihak  </w:t>
      </w:r>
      <w:proofErr w:type="spellStart"/>
      <w:r w:rsidRPr="00A37369">
        <w:rPr>
          <w:rFonts w:cs="Times New Roman"/>
          <w:lang w:val="id-ID"/>
        </w:rPr>
        <w:t>manapun</w:t>
      </w:r>
      <w:proofErr w:type="spellEnd"/>
      <w:r w:rsidRPr="00A37369">
        <w:rPr>
          <w:rFonts w:cs="Times New Roman"/>
          <w:lang w:val="id-ID"/>
        </w:rPr>
        <w:t xml:space="preserve">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77777777" w:rsidR="00AC6851" w:rsidRPr="00A37369" w:rsidRDefault="00AC6851" w:rsidP="00AC6851">
      <w:pPr>
        <w:ind w:left="5529" w:right="-7"/>
        <w:rPr>
          <w:rFonts w:cs="Times New Roman"/>
          <w:lang w:val="id-ID"/>
        </w:rPr>
      </w:pPr>
      <w:r w:rsidRPr="00A37369">
        <w:rPr>
          <w:rFonts w:cs="Times New Roman"/>
          <w:lang w:val="id-ID"/>
        </w:rPr>
        <w:t>Jember, 27 Maret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6" w:name="_Toc23810652"/>
      <w:r>
        <w:lastRenderedPageBreak/>
        <w:t>PENGESAHAN PEMBIMBING</w:t>
      </w:r>
      <w:bookmarkEnd w:id="6"/>
    </w:p>
    <w:p w14:paraId="439374B6" w14:textId="77777777" w:rsidR="00297209" w:rsidRPr="00297209" w:rsidRDefault="00297209" w:rsidP="00297209">
      <w:pPr>
        <w:rPr>
          <w:lang w:val="en-ID" w:eastAsia="id-ID"/>
        </w:rPr>
      </w:pPr>
    </w:p>
    <w:p w14:paraId="21D42FEF" w14:textId="4DE56F9F"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del w:id="7" w:author="Windows User" w:date="2019-09-14T03:54:00Z">
        <w:r w:rsidRPr="00297209" w:rsidDel="00451BA0">
          <w:rPr>
            <w:rFonts w:cs="Times New Roman"/>
            <w:i/>
            <w:szCs w:val="24"/>
          </w:rPr>
          <w:delText>FUZZY</w:delText>
        </w:r>
      </w:del>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8" w:name="_Hlk505200718"/>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w:t>
            </w:r>
          </w:p>
          <w:bookmarkEnd w:id="8"/>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9" w:name="_Toc23810653"/>
      <w:r>
        <w:t>PENGESAHAN</w:t>
      </w:r>
      <w:bookmarkEnd w:id="9"/>
      <w:r>
        <w:t xml:space="preserve"> </w:t>
      </w:r>
    </w:p>
    <w:p w14:paraId="498AD142" w14:textId="77777777"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del w:id="10" w:author="Windows User" w:date="2019-09-14T03:54:00Z">
        <w:r w:rsidRPr="00297209" w:rsidDel="00451BA0">
          <w:rPr>
            <w:rFonts w:cs="Times New Roman"/>
            <w:i/>
            <w:szCs w:val="24"/>
          </w:rPr>
          <w:delText>FUZZY</w:delText>
        </w:r>
      </w:del>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11" w:name="_Toc23810654"/>
      <w:r>
        <w:lastRenderedPageBreak/>
        <w:t>RINGKASAN</w:t>
      </w:r>
      <w:bookmarkEnd w:id="11"/>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12" w:name="_Toc23810655"/>
      <w:r>
        <w:lastRenderedPageBreak/>
        <w:t>PRAKATA</w:t>
      </w:r>
      <w:bookmarkEnd w:id="12"/>
    </w:p>
    <w:p w14:paraId="3131A302" w14:textId="77777777" w:rsidR="00297209" w:rsidRPr="00297209" w:rsidRDefault="00297209" w:rsidP="00297209">
      <w:pPr>
        <w:rPr>
          <w:lang w:val="en-ID" w:eastAsia="id-ID"/>
        </w:rPr>
      </w:pPr>
    </w:p>
    <w:p w14:paraId="556967D6" w14:textId="77777777" w:rsidR="00297209" w:rsidRPr="00A37369" w:rsidRDefault="00297209" w:rsidP="00297209">
      <w:pPr>
        <w:ind w:right="-7" w:firstLine="851"/>
        <w:rPr>
          <w:rFonts w:cs="Times New Roman"/>
          <w:lang w:val="id-ID"/>
        </w:rPr>
      </w:pPr>
      <w:r w:rsidRPr="00A37369">
        <w:rPr>
          <w:rFonts w:cs="Times New Roman"/>
          <w:lang w:val="id-ID"/>
        </w:rPr>
        <w:t xml:space="preserve">Puji syukur </w:t>
      </w:r>
      <w:proofErr w:type="spellStart"/>
      <w:r w:rsidRPr="00A37369">
        <w:rPr>
          <w:rFonts w:cs="Times New Roman"/>
          <w:lang w:val="id-ID"/>
        </w:rPr>
        <w:t>kehadirat</w:t>
      </w:r>
      <w:proofErr w:type="spellEnd"/>
      <w:r w:rsidRPr="00A37369">
        <w:rPr>
          <w:rFonts w:cs="Times New Roman"/>
          <w:lang w:val="id-ID"/>
        </w:rPr>
        <w:t xml:space="preserve"> Allah SWT atas segala rahmat dan karunia-Nya, sehingga penulis  dapat  menyelesaikan skripsi dengan  judul  “</w:t>
      </w:r>
      <w:r w:rsidRPr="00A37369">
        <w:rPr>
          <w:rFonts w:cs="Times New Roman"/>
          <w:bCs/>
          <w:color w:val="000000"/>
          <w:lang w:val="id-ID"/>
        </w:rPr>
        <w:t xml:space="preserve">Pengembangan Sistem Deteksi </w:t>
      </w:r>
      <w:proofErr w:type="spellStart"/>
      <w:r w:rsidRPr="00A37369">
        <w:rPr>
          <w:rFonts w:cs="Times New Roman"/>
          <w:bCs/>
          <w:i/>
          <w:color w:val="000000"/>
          <w:lang w:val="id-ID"/>
        </w:rPr>
        <w:t>Time</w:t>
      </w:r>
      <w:proofErr w:type="spellEnd"/>
      <w:r w:rsidRPr="00A37369">
        <w:rPr>
          <w:rFonts w:cs="Times New Roman"/>
          <w:bCs/>
          <w:i/>
          <w:color w:val="000000"/>
          <w:lang w:val="id-ID"/>
        </w:rPr>
        <w:t xml:space="preserve"> </w:t>
      </w:r>
      <w:proofErr w:type="spellStart"/>
      <w:r w:rsidRPr="00A37369">
        <w:rPr>
          <w:rFonts w:cs="Times New Roman"/>
          <w:bCs/>
          <w:i/>
          <w:color w:val="000000"/>
          <w:lang w:val="id-ID"/>
        </w:rPr>
        <w:t>Frame</w:t>
      </w:r>
      <w:proofErr w:type="spellEnd"/>
      <w:r w:rsidRPr="00A37369">
        <w:rPr>
          <w:rFonts w:cs="Times New Roman"/>
          <w:bCs/>
          <w:i/>
          <w:color w:val="000000"/>
          <w:lang w:val="id-ID"/>
        </w:rPr>
        <w:t xml:space="preserve"> </w:t>
      </w:r>
      <w:r w:rsidRPr="00A37369">
        <w:rPr>
          <w:rFonts w:cs="Times New Roman"/>
          <w:bCs/>
          <w:color w:val="000000"/>
          <w:lang w:val="id-ID"/>
        </w:rPr>
        <w:t xml:space="preserve">Dokumen berita berbasis </w:t>
      </w:r>
      <w:proofErr w:type="spellStart"/>
      <w:r w:rsidRPr="00A37369">
        <w:rPr>
          <w:rFonts w:cs="Times New Roman"/>
          <w:bCs/>
          <w:i/>
          <w:color w:val="000000"/>
          <w:lang w:val="id-ID"/>
        </w:rPr>
        <w:t>Vector</w:t>
      </w:r>
      <w:proofErr w:type="spellEnd"/>
      <w:r w:rsidRPr="00A37369">
        <w:rPr>
          <w:rFonts w:cs="Times New Roman"/>
          <w:bCs/>
          <w:i/>
          <w:color w:val="000000"/>
          <w:lang w:val="id-ID"/>
        </w:rPr>
        <w:t xml:space="preserve"> </w:t>
      </w:r>
      <w:proofErr w:type="spellStart"/>
      <w:r w:rsidRPr="00A37369">
        <w:rPr>
          <w:rFonts w:cs="Times New Roman"/>
          <w:bCs/>
          <w:i/>
          <w:color w:val="000000"/>
          <w:lang w:val="id-ID"/>
        </w:rPr>
        <w:t>Space</w:t>
      </w:r>
      <w:proofErr w:type="spellEnd"/>
      <w:r w:rsidRPr="00A37369">
        <w:rPr>
          <w:rFonts w:cs="Times New Roman"/>
          <w:bCs/>
          <w:i/>
          <w:color w:val="000000"/>
          <w:lang w:val="id-ID"/>
        </w:rPr>
        <w:t xml:space="preserve"> Model</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 xml:space="preserve">Ahmad </w:t>
      </w:r>
      <w:proofErr w:type="spellStart"/>
      <w:r>
        <w:rPr>
          <w:rFonts w:cs="Times New Roman"/>
          <w:lang w:val="en-ID"/>
        </w:rPr>
        <w:t>Saikhu</w:t>
      </w:r>
      <w:proofErr w:type="spellEnd"/>
      <w:r w:rsidRPr="00A37369">
        <w:rPr>
          <w:rFonts w:cs="Times New Roman"/>
          <w:lang w:val="id-ID"/>
        </w:rPr>
        <w:t xml:space="preserve">, Ibunda </w:t>
      </w:r>
      <w:proofErr w:type="spellStart"/>
      <w:r>
        <w:rPr>
          <w:rFonts w:cs="Times New Roman"/>
          <w:lang w:val="en-ID"/>
        </w:rPr>
        <w:t>Munfarida</w:t>
      </w:r>
      <w:proofErr w:type="spellEnd"/>
      <w:r w:rsidRPr="00A37369">
        <w:rPr>
          <w:rFonts w:cs="Times New Roman"/>
          <w:lang w:val="id-ID"/>
        </w:rPr>
        <w:t xml:space="preserve"> dan </w:t>
      </w:r>
      <w:proofErr w:type="spellStart"/>
      <w:r>
        <w:rPr>
          <w:rFonts w:cs="Times New Roman"/>
          <w:lang w:val="en-ID"/>
        </w:rPr>
        <w:t>adik</w:t>
      </w:r>
      <w:proofErr w:type="spellEnd"/>
      <w:r>
        <w:rPr>
          <w:rFonts w:cs="Times New Roman"/>
          <w:lang w:val="en-ID"/>
        </w:rPr>
        <w:t xml:space="preserve"> </w:t>
      </w:r>
      <w:proofErr w:type="spellStart"/>
      <w:r>
        <w:rPr>
          <w:rFonts w:cs="Times New Roman"/>
          <w:lang w:val="en-ID"/>
        </w:rPr>
        <w:t>Nauli</w:t>
      </w:r>
      <w:proofErr w:type="spellEnd"/>
      <w:r>
        <w:rPr>
          <w:rFonts w:cs="Times New Roman"/>
          <w:lang w:val="en-ID"/>
        </w:rPr>
        <w:t xml:space="preserve"> </w:t>
      </w:r>
      <w:proofErr w:type="spellStart"/>
      <w:r>
        <w:rPr>
          <w:rFonts w:cs="Times New Roman"/>
          <w:lang w:val="en-ID"/>
        </w:rPr>
        <w:t>Shidqia</w:t>
      </w:r>
      <w:proofErr w:type="spellEnd"/>
      <w:r>
        <w:rPr>
          <w:rFonts w:cs="Times New Roman"/>
          <w:lang w:val="en-ID"/>
        </w:rPr>
        <w:t xml:space="preserve"> </w:t>
      </w:r>
      <w:proofErr w:type="spellStart"/>
      <w:r>
        <w:rPr>
          <w:rFonts w:cs="Times New Roman"/>
          <w:lang w:val="en-ID"/>
        </w:rPr>
        <w:t>Choir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 xml:space="preserve">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r w:rsidRPr="00A37369">
        <w:rPr>
          <w:rFonts w:cs="Times New Roman"/>
          <w:lang w:val="id-ID"/>
        </w:rPr>
        <w:t xml:space="preserve">.,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r w:rsidRPr="00A37369">
        <w:rPr>
          <w:rFonts w:cs="Times New Roman"/>
          <w:lang w:val="id-ID"/>
        </w:rPr>
        <w:t xml:space="preserve"> selaku Dosen Pembimbing Utama dan </w:t>
      </w:r>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 xml:space="preserve">.,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 xml:space="preserve">Ahmad </w:t>
      </w:r>
      <w:proofErr w:type="spellStart"/>
      <w:r>
        <w:rPr>
          <w:rFonts w:cs="Times New Roman"/>
          <w:lang w:val="en-ID"/>
        </w:rPr>
        <w:t>Choirul</w:t>
      </w:r>
      <w:proofErr w:type="spellEnd"/>
      <w:r>
        <w:rPr>
          <w:rFonts w:cs="Times New Roman"/>
          <w:lang w:val="en-ID"/>
        </w:rPr>
        <w:t xml:space="preserve"> </w:t>
      </w:r>
      <w:proofErr w:type="spellStart"/>
      <w:r>
        <w:rPr>
          <w:rFonts w:cs="Times New Roman"/>
          <w:lang w:val="en-ID"/>
        </w:rPr>
        <w:t>Mustaqim</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embantu</w:t>
      </w:r>
      <w:proofErr w:type="spellEnd"/>
      <w:r>
        <w:rPr>
          <w:rFonts w:cs="Times New Roman"/>
          <w:lang w:val="en-ID"/>
        </w:rPr>
        <w:t xml:space="preserve"> dan </w:t>
      </w:r>
      <w:proofErr w:type="spellStart"/>
      <w:r>
        <w:rPr>
          <w:rFonts w:cs="Times New Roman"/>
          <w:lang w:val="en-ID"/>
        </w:rPr>
        <w:t>mendukung</w:t>
      </w:r>
      <w:proofErr w:type="spellEnd"/>
      <w:r>
        <w:rPr>
          <w:rFonts w:cs="Times New Roman"/>
          <w:lang w:val="en-ID"/>
        </w:rPr>
        <w:t xml:space="preserve"> </w:t>
      </w:r>
      <w:proofErr w:type="spellStart"/>
      <w:r>
        <w:rPr>
          <w:rFonts w:cs="Times New Roman"/>
          <w:lang w:val="en-ID"/>
        </w:rPr>
        <w:t>penulisan</w:t>
      </w:r>
      <w:proofErr w:type="spellEnd"/>
      <w:r>
        <w:rPr>
          <w:rFonts w:cs="Times New Roman"/>
          <w:lang w:val="en-ID"/>
        </w:rPr>
        <w:t xml:space="preserve"> </w:t>
      </w:r>
      <w:proofErr w:type="spellStart"/>
      <w:r>
        <w:rPr>
          <w:rFonts w:cs="Times New Roman"/>
          <w:lang w:val="en-ID"/>
        </w:rPr>
        <w:t>skripsi</w:t>
      </w:r>
      <w:proofErr w:type="spellEnd"/>
    </w:p>
    <w:p w14:paraId="19158FE3" w14:textId="69A90792" w:rsidR="00297209" w:rsidRPr="00A37369" w:rsidRDefault="001425EB" w:rsidP="00297209">
      <w:pPr>
        <w:pStyle w:val="ListParagraph"/>
        <w:numPr>
          <w:ilvl w:val="0"/>
          <w:numId w:val="66"/>
        </w:numPr>
        <w:spacing w:after="0"/>
        <w:ind w:left="270" w:right="-7" w:hanging="270"/>
        <w:rPr>
          <w:rFonts w:cs="Times New Roman"/>
          <w:lang w:val="id-ID"/>
        </w:rPr>
      </w:pP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ya</w:t>
      </w:r>
      <w:proofErr w:type="spellEnd"/>
      <w:r>
        <w:rPr>
          <w:rFonts w:cs="Times New Roman"/>
          <w:lang w:val="en-ID"/>
        </w:rPr>
        <w:t xml:space="preserve"> di </w:t>
      </w:r>
      <w:proofErr w:type="spellStart"/>
      <w:r>
        <w:rPr>
          <w:rFonts w:cs="Times New Roman"/>
          <w:lang w:val="en-ID"/>
        </w:rPr>
        <w:t>sekolah</w:t>
      </w:r>
      <w:proofErr w:type="spellEnd"/>
      <w:r>
        <w:rPr>
          <w:rFonts w:cs="Times New Roman"/>
          <w:lang w:val="en-ID"/>
        </w:rPr>
        <w:t xml:space="preserve"> </w:t>
      </w:r>
      <w:proofErr w:type="spellStart"/>
      <w:r>
        <w:rPr>
          <w:rFonts w:cs="Times New Roman"/>
          <w:lang w:val="en-ID"/>
        </w:rPr>
        <w:t>maupun</w:t>
      </w:r>
      <w:proofErr w:type="spellEnd"/>
      <w:r>
        <w:rPr>
          <w:rFonts w:cs="Times New Roman"/>
          <w:lang w:val="en-ID"/>
        </w:rPr>
        <w:t xml:space="preserve"> di </w:t>
      </w:r>
      <w:proofErr w:type="spellStart"/>
      <w:r>
        <w:rPr>
          <w:rFonts w:cs="Times New Roman"/>
          <w:lang w:val="en-ID"/>
        </w:rPr>
        <w:t>kampus</w:t>
      </w:r>
      <w:proofErr w:type="spellEnd"/>
      <w:r w:rsidR="00297209" w:rsidRPr="00A37369">
        <w:rPr>
          <w:rFonts w:cs="Times New Roman"/>
          <w:lang w:val="id-ID"/>
        </w:rPr>
        <w:t>;</w:t>
      </w:r>
    </w:p>
    <w:p w14:paraId="6B3DC517" w14:textId="0E558A6F" w:rsidR="00297209" w:rsidRPr="00A37369" w:rsidRDefault="001425EB" w:rsidP="00297209">
      <w:pPr>
        <w:pStyle w:val="ListParagraph"/>
        <w:numPr>
          <w:ilvl w:val="0"/>
          <w:numId w:val="66"/>
        </w:numPr>
        <w:spacing w:after="0"/>
        <w:ind w:left="284" w:right="-7" w:hanging="284"/>
        <w:rPr>
          <w:rFonts w:cs="Times New Roman"/>
          <w:lang w:val="id-ID"/>
        </w:rPr>
      </w:pPr>
      <w:r w:rsidRPr="00A37369">
        <w:rPr>
          <w:rFonts w:cs="Times New Roman"/>
          <w:lang w:val="id-ID"/>
        </w:rPr>
        <w:t>Teman-teman seperjuangan SELECTION angkatan 2015</w:t>
      </w:r>
      <w:r w:rsidR="00297209" w:rsidRPr="00A37369">
        <w:rPr>
          <w:rFonts w:cs="Times New Roman"/>
          <w:lang w:val="id-ID"/>
        </w:rPr>
        <w:t>;</w:t>
      </w:r>
    </w:p>
    <w:p w14:paraId="396E6AE2" w14:textId="03433363" w:rsidR="001425EB" w:rsidRDefault="001425EB" w:rsidP="001425EB">
      <w:pPr>
        <w:pStyle w:val="ListParagraph"/>
        <w:numPr>
          <w:ilvl w:val="0"/>
          <w:numId w:val="66"/>
        </w:numPr>
        <w:spacing w:after="0"/>
        <w:ind w:left="284" w:right="-7" w:hanging="284"/>
        <w:rPr>
          <w:rFonts w:cs="Times New Roman"/>
          <w:lang w:val="id-ID"/>
        </w:rPr>
      </w:pPr>
      <w:r w:rsidRPr="00A37369">
        <w:rPr>
          <w:rFonts w:cs="Times New Roman"/>
          <w:lang w:val="id-ID"/>
        </w:rPr>
        <w:t>Semua pihak yang tidak dapat disebutkan satu-persatu</w:t>
      </w:r>
      <w:r>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13" w:name="_Toc23810657"/>
      <w:r w:rsidRPr="0033182C">
        <w:lastRenderedPageBreak/>
        <w:t>DAFTAR ISI</w:t>
      </w:r>
      <w:bookmarkEnd w:id="13"/>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7A8712B8" w14:textId="1B463833" w:rsidR="00297209"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10649" w:history="1">
            <w:r w:rsidR="00297209" w:rsidRPr="002B4B69">
              <w:rPr>
                <w:rStyle w:val="Hyperlink"/>
                <w:noProof/>
              </w:rPr>
              <w:t>PERSEMBAHAN</w:t>
            </w:r>
            <w:r w:rsidR="00297209">
              <w:rPr>
                <w:noProof/>
                <w:webHidden/>
              </w:rPr>
              <w:tab/>
            </w:r>
            <w:r w:rsidR="00297209">
              <w:rPr>
                <w:noProof/>
                <w:webHidden/>
              </w:rPr>
              <w:fldChar w:fldCharType="begin"/>
            </w:r>
            <w:r w:rsidR="00297209">
              <w:rPr>
                <w:noProof/>
                <w:webHidden/>
              </w:rPr>
              <w:instrText xml:space="preserve"> PAGEREF _Toc23810649 \h </w:instrText>
            </w:r>
            <w:r w:rsidR="00297209">
              <w:rPr>
                <w:noProof/>
                <w:webHidden/>
              </w:rPr>
            </w:r>
            <w:r w:rsidR="00297209">
              <w:rPr>
                <w:noProof/>
                <w:webHidden/>
              </w:rPr>
              <w:fldChar w:fldCharType="separate"/>
            </w:r>
            <w:r w:rsidR="00297209">
              <w:rPr>
                <w:noProof/>
                <w:webHidden/>
              </w:rPr>
              <w:t>ii</w:t>
            </w:r>
            <w:r w:rsidR="00297209">
              <w:rPr>
                <w:noProof/>
                <w:webHidden/>
              </w:rPr>
              <w:fldChar w:fldCharType="end"/>
            </w:r>
          </w:hyperlink>
        </w:p>
        <w:p w14:paraId="2AE6084B" w14:textId="3D1946C9" w:rsidR="00297209" w:rsidRDefault="00E47BED">
          <w:pPr>
            <w:pStyle w:val="TOC1"/>
            <w:tabs>
              <w:tab w:val="right" w:leader="dot" w:pos="7927"/>
            </w:tabs>
            <w:rPr>
              <w:rFonts w:asciiTheme="minorHAnsi" w:eastAsiaTheme="minorEastAsia" w:hAnsiTheme="minorHAnsi"/>
              <w:noProof/>
              <w:sz w:val="22"/>
            </w:rPr>
          </w:pPr>
          <w:hyperlink w:anchor="_Toc23810650" w:history="1">
            <w:r w:rsidR="00297209" w:rsidRPr="002B4B69">
              <w:rPr>
                <w:rStyle w:val="Hyperlink"/>
                <w:noProof/>
              </w:rPr>
              <w:t>MOTTO</w:t>
            </w:r>
            <w:r w:rsidR="00297209">
              <w:rPr>
                <w:noProof/>
                <w:webHidden/>
              </w:rPr>
              <w:tab/>
            </w:r>
            <w:r w:rsidR="00297209">
              <w:rPr>
                <w:noProof/>
                <w:webHidden/>
              </w:rPr>
              <w:fldChar w:fldCharType="begin"/>
            </w:r>
            <w:r w:rsidR="00297209">
              <w:rPr>
                <w:noProof/>
                <w:webHidden/>
              </w:rPr>
              <w:instrText xml:space="preserve"> PAGEREF _Toc23810650 \h </w:instrText>
            </w:r>
            <w:r w:rsidR="00297209">
              <w:rPr>
                <w:noProof/>
                <w:webHidden/>
              </w:rPr>
            </w:r>
            <w:r w:rsidR="00297209">
              <w:rPr>
                <w:noProof/>
                <w:webHidden/>
              </w:rPr>
              <w:fldChar w:fldCharType="separate"/>
            </w:r>
            <w:r w:rsidR="00297209">
              <w:rPr>
                <w:noProof/>
                <w:webHidden/>
              </w:rPr>
              <w:t>iii</w:t>
            </w:r>
            <w:r w:rsidR="00297209">
              <w:rPr>
                <w:noProof/>
                <w:webHidden/>
              </w:rPr>
              <w:fldChar w:fldCharType="end"/>
            </w:r>
          </w:hyperlink>
        </w:p>
        <w:p w14:paraId="55D8EB01" w14:textId="5815FDA8" w:rsidR="00297209" w:rsidRDefault="00E47BED">
          <w:pPr>
            <w:pStyle w:val="TOC1"/>
            <w:tabs>
              <w:tab w:val="right" w:leader="dot" w:pos="7927"/>
            </w:tabs>
            <w:rPr>
              <w:rFonts w:asciiTheme="minorHAnsi" w:eastAsiaTheme="minorEastAsia" w:hAnsiTheme="minorHAnsi"/>
              <w:noProof/>
              <w:sz w:val="22"/>
            </w:rPr>
          </w:pPr>
          <w:hyperlink w:anchor="_Toc23810651" w:history="1">
            <w:r w:rsidR="00297209" w:rsidRPr="002B4B69">
              <w:rPr>
                <w:rStyle w:val="Hyperlink"/>
                <w:noProof/>
              </w:rPr>
              <w:t>PERNYATAAN</w:t>
            </w:r>
            <w:r w:rsidR="00297209">
              <w:rPr>
                <w:noProof/>
                <w:webHidden/>
              </w:rPr>
              <w:tab/>
            </w:r>
            <w:r w:rsidR="00297209">
              <w:rPr>
                <w:noProof/>
                <w:webHidden/>
              </w:rPr>
              <w:fldChar w:fldCharType="begin"/>
            </w:r>
            <w:r w:rsidR="00297209">
              <w:rPr>
                <w:noProof/>
                <w:webHidden/>
              </w:rPr>
              <w:instrText xml:space="preserve"> PAGEREF _Toc23810651 \h </w:instrText>
            </w:r>
            <w:r w:rsidR="00297209">
              <w:rPr>
                <w:noProof/>
                <w:webHidden/>
              </w:rPr>
            </w:r>
            <w:r w:rsidR="00297209">
              <w:rPr>
                <w:noProof/>
                <w:webHidden/>
              </w:rPr>
              <w:fldChar w:fldCharType="separate"/>
            </w:r>
            <w:r w:rsidR="00297209">
              <w:rPr>
                <w:noProof/>
                <w:webHidden/>
              </w:rPr>
              <w:t>iv</w:t>
            </w:r>
            <w:r w:rsidR="00297209">
              <w:rPr>
                <w:noProof/>
                <w:webHidden/>
              </w:rPr>
              <w:fldChar w:fldCharType="end"/>
            </w:r>
          </w:hyperlink>
        </w:p>
        <w:p w14:paraId="7DBC6352" w14:textId="67E9FD68" w:rsidR="00297209" w:rsidRDefault="00E47BED">
          <w:pPr>
            <w:pStyle w:val="TOC1"/>
            <w:tabs>
              <w:tab w:val="right" w:leader="dot" w:pos="7927"/>
            </w:tabs>
            <w:rPr>
              <w:rFonts w:asciiTheme="minorHAnsi" w:eastAsiaTheme="minorEastAsia" w:hAnsiTheme="minorHAnsi"/>
              <w:noProof/>
              <w:sz w:val="22"/>
            </w:rPr>
          </w:pPr>
          <w:hyperlink w:anchor="_Toc23810652" w:history="1">
            <w:r w:rsidR="00297209" w:rsidRPr="002B4B69">
              <w:rPr>
                <w:rStyle w:val="Hyperlink"/>
                <w:noProof/>
              </w:rPr>
              <w:t>PENGESAHAN PEMBIMBING</w:t>
            </w:r>
            <w:r w:rsidR="00297209">
              <w:rPr>
                <w:noProof/>
                <w:webHidden/>
              </w:rPr>
              <w:tab/>
            </w:r>
            <w:r w:rsidR="00297209">
              <w:rPr>
                <w:noProof/>
                <w:webHidden/>
              </w:rPr>
              <w:fldChar w:fldCharType="begin"/>
            </w:r>
            <w:r w:rsidR="00297209">
              <w:rPr>
                <w:noProof/>
                <w:webHidden/>
              </w:rPr>
              <w:instrText xml:space="preserve"> PAGEREF _Toc23810652 \h </w:instrText>
            </w:r>
            <w:r w:rsidR="00297209">
              <w:rPr>
                <w:noProof/>
                <w:webHidden/>
              </w:rPr>
            </w:r>
            <w:r w:rsidR="00297209">
              <w:rPr>
                <w:noProof/>
                <w:webHidden/>
              </w:rPr>
              <w:fldChar w:fldCharType="separate"/>
            </w:r>
            <w:r w:rsidR="00297209">
              <w:rPr>
                <w:noProof/>
                <w:webHidden/>
              </w:rPr>
              <w:t>v</w:t>
            </w:r>
            <w:r w:rsidR="00297209">
              <w:rPr>
                <w:noProof/>
                <w:webHidden/>
              </w:rPr>
              <w:fldChar w:fldCharType="end"/>
            </w:r>
          </w:hyperlink>
        </w:p>
        <w:p w14:paraId="3F3B3873" w14:textId="04896A28" w:rsidR="00297209" w:rsidRDefault="00E47BED">
          <w:pPr>
            <w:pStyle w:val="TOC1"/>
            <w:tabs>
              <w:tab w:val="right" w:leader="dot" w:pos="7927"/>
            </w:tabs>
            <w:rPr>
              <w:rFonts w:asciiTheme="minorHAnsi" w:eastAsiaTheme="minorEastAsia" w:hAnsiTheme="minorHAnsi"/>
              <w:noProof/>
              <w:sz w:val="22"/>
            </w:rPr>
          </w:pPr>
          <w:hyperlink w:anchor="_Toc23810653" w:history="1">
            <w:r w:rsidR="00297209" w:rsidRPr="002B4B69">
              <w:rPr>
                <w:rStyle w:val="Hyperlink"/>
                <w:noProof/>
              </w:rPr>
              <w:t>PENGESAHAN</w:t>
            </w:r>
            <w:r w:rsidR="00297209">
              <w:rPr>
                <w:noProof/>
                <w:webHidden/>
              </w:rPr>
              <w:tab/>
            </w:r>
            <w:r w:rsidR="00297209">
              <w:rPr>
                <w:noProof/>
                <w:webHidden/>
              </w:rPr>
              <w:fldChar w:fldCharType="begin"/>
            </w:r>
            <w:r w:rsidR="00297209">
              <w:rPr>
                <w:noProof/>
                <w:webHidden/>
              </w:rPr>
              <w:instrText xml:space="preserve"> PAGEREF _Toc23810653 \h </w:instrText>
            </w:r>
            <w:r w:rsidR="00297209">
              <w:rPr>
                <w:noProof/>
                <w:webHidden/>
              </w:rPr>
            </w:r>
            <w:r w:rsidR="00297209">
              <w:rPr>
                <w:noProof/>
                <w:webHidden/>
              </w:rPr>
              <w:fldChar w:fldCharType="separate"/>
            </w:r>
            <w:r w:rsidR="00297209">
              <w:rPr>
                <w:noProof/>
                <w:webHidden/>
              </w:rPr>
              <w:t>vi</w:t>
            </w:r>
            <w:r w:rsidR="00297209">
              <w:rPr>
                <w:noProof/>
                <w:webHidden/>
              </w:rPr>
              <w:fldChar w:fldCharType="end"/>
            </w:r>
          </w:hyperlink>
        </w:p>
        <w:p w14:paraId="5DF170C3" w14:textId="120D1CAD" w:rsidR="00297209" w:rsidRDefault="00E47BED">
          <w:pPr>
            <w:pStyle w:val="TOC1"/>
            <w:tabs>
              <w:tab w:val="right" w:leader="dot" w:pos="7927"/>
            </w:tabs>
            <w:rPr>
              <w:rFonts w:asciiTheme="minorHAnsi" w:eastAsiaTheme="minorEastAsia" w:hAnsiTheme="minorHAnsi"/>
              <w:noProof/>
              <w:sz w:val="22"/>
            </w:rPr>
          </w:pPr>
          <w:hyperlink w:anchor="_Toc23810654" w:history="1">
            <w:r w:rsidR="00297209" w:rsidRPr="002B4B69">
              <w:rPr>
                <w:rStyle w:val="Hyperlink"/>
                <w:noProof/>
              </w:rPr>
              <w:t>RINGKASAN</w:t>
            </w:r>
            <w:r w:rsidR="00297209">
              <w:rPr>
                <w:noProof/>
                <w:webHidden/>
              </w:rPr>
              <w:tab/>
            </w:r>
            <w:r w:rsidR="00297209">
              <w:rPr>
                <w:noProof/>
                <w:webHidden/>
              </w:rPr>
              <w:fldChar w:fldCharType="begin"/>
            </w:r>
            <w:r w:rsidR="00297209">
              <w:rPr>
                <w:noProof/>
                <w:webHidden/>
              </w:rPr>
              <w:instrText xml:space="preserve"> PAGEREF _Toc23810654 \h </w:instrText>
            </w:r>
            <w:r w:rsidR="00297209">
              <w:rPr>
                <w:noProof/>
                <w:webHidden/>
              </w:rPr>
            </w:r>
            <w:r w:rsidR="00297209">
              <w:rPr>
                <w:noProof/>
                <w:webHidden/>
              </w:rPr>
              <w:fldChar w:fldCharType="separate"/>
            </w:r>
            <w:r w:rsidR="00297209">
              <w:rPr>
                <w:noProof/>
                <w:webHidden/>
              </w:rPr>
              <w:t>vii</w:t>
            </w:r>
            <w:r w:rsidR="00297209">
              <w:rPr>
                <w:noProof/>
                <w:webHidden/>
              </w:rPr>
              <w:fldChar w:fldCharType="end"/>
            </w:r>
          </w:hyperlink>
        </w:p>
        <w:p w14:paraId="127FD2A4" w14:textId="6ADE53DD" w:rsidR="00297209" w:rsidRDefault="00E47BED">
          <w:pPr>
            <w:pStyle w:val="TOC1"/>
            <w:tabs>
              <w:tab w:val="right" w:leader="dot" w:pos="7927"/>
            </w:tabs>
            <w:rPr>
              <w:rFonts w:asciiTheme="minorHAnsi" w:eastAsiaTheme="minorEastAsia" w:hAnsiTheme="minorHAnsi"/>
              <w:noProof/>
              <w:sz w:val="22"/>
            </w:rPr>
          </w:pPr>
          <w:hyperlink w:anchor="_Toc23810655" w:history="1">
            <w:r w:rsidR="00297209" w:rsidRPr="002B4B69">
              <w:rPr>
                <w:rStyle w:val="Hyperlink"/>
                <w:noProof/>
              </w:rPr>
              <w:t>PRAKATA</w:t>
            </w:r>
            <w:r w:rsidR="00297209">
              <w:rPr>
                <w:noProof/>
                <w:webHidden/>
              </w:rPr>
              <w:tab/>
            </w:r>
            <w:r w:rsidR="00297209">
              <w:rPr>
                <w:noProof/>
                <w:webHidden/>
              </w:rPr>
              <w:fldChar w:fldCharType="begin"/>
            </w:r>
            <w:r w:rsidR="00297209">
              <w:rPr>
                <w:noProof/>
                <w:webHidden/>
              </w:rPr>
              <w:instrText xml:space="preserve"> PAGEREF _Toc23810655 \h </w:instrText>
            </w:r>
            <w:r w:rsidR="00297209">
              <w:rPr>
                <w:noProof/>
                <w:webHidden/>
              </w:rPr>
            </w:r>
            <w:r w:rsidR="00297209">
              <w:rPr>
                <w:noProof/>
                <w:webHidden/>
              </w:rPr>
              <w:fldChar w:fldCharType="separate"/>
            </w:r>
            <w:r w:rsidR="00297209">
              <w:rPr>
                <w:noProof/>
                <w:webHidden/>
              </w:rPr>
              <w:t>viii</w:t>
            </w:r>
            <w:r w:rsidR="00297209">
              <w:rPr>
                <w:noProof/>
                <w:webHidden/>
              </w:rPr>
              <w:fldChar w:fldCharType="end"/>
            </w:r>
          </w:hyperlink>
        </w:p>
        <w:p w14:paraId="4CC0A356" w14:textId="2D08337C" w:rsidR="00297209" w:rsidRDefault="00E47BED">
          <w:pPr>
            <w:pStyle w:val="TOC1"/>
            <w:tabs>
              <w:tab w:val="right" w:leader="dot" w:pos="7927"/>
            </w:tabs>
            <w:rPr>
              <w:rFonts w:asciiTheme="minorHAnsi" w:eastAsiaTheme="minorEastAsia" w:hAnsiTheme="minorHAnsi"/>
              <w:noProof/>
              <w:sz w:val="22"/>
            </w:rPr>
          </w:pPr>
          <w:hyperlink w:anchor="_Toc23810656" w:history="1">
            <w:r w:rsidR="00297209" w:rsidRPr="002B4B69">
              <w:rPr>
                <w:rStyle w:val="Hyperlink"/>
                <w:noProof/>
                <w:lang w:val="id-ID"/>
              </w:rPr>
              <w:t>BAB 1. PRAKATA</w:t>
            </w:r>
            <w:r w:rsidR="00297209">
              <w:rPr>
                <w:noProof/>
                <w:webHidden/>
              </w:rPr>
              <w:tab/>
            </w:r>
            <w:r w:rsidR="00297209">
              <w:rPr>
                <w:noProof/>
                <w:webHidden/>
              </w:rPr>
              <w:fldChar w:fldCharType="begin"/>
            </w:r>
            <w:r w:rsidR="00297209">
              <w:rPr>
                <w:noProof/>
                <w:webHidden/>
              </w:rPr>
              <w:instrText xml:space="preserve"> PAGEREF _Toc23810656 \h </w:instrText>
            </w:r>
            <w:r w:rsidR="00297209">
              <w:rPr>
                <w:noProof/>
                <w:webHidden/>
              </w:rPr>
            </w:r>
            <w:r w:rsidR="00297209">
              <w:rPr>
                <w:noProof/>
                <w:webHidden/>
              </w:rPr>
              <w:fldChar w:fldCharType="separate"/>
            </w:r>
            <w:r w:rsidR="00297209">
              <w:rPr>
                <w:noProof/>
                <w:webHidden/>
              </w:rPr>
              <w:t>viii</w:t>
            </w:r>
            <w:r w:rsidR="00297209">
              <w:rPr>
                <w:noProof/>
                <w:webHidden/>
              </w:rPr>
              <w:fldChar w:fldCharType="end"/>
            </w:r>
          </w:hyperlink>
        </w:p>
        <w:p w14:paraId="1546F835" w14:textId="66B66DFD" w:rsidR="00297209" w:rsidRDefault="00E47BED">
          <w:pPr>
            <w:pStyle w:val="TOC1"/>
            <w:tabs>
              <w:tab w:val="right" w:leader="dot" w:pos="7927"/>
            </w:tabs>
            <w:rPr>
              <w:rFonts w:asciiTheme="minorHAnsi" w:eastAsiaTheme="minorEastAsia" w:hAnsiTheme="minorHAnsi"/>
              <w:noProof/>
              <w:sz w:val="22"/>
            </w:rPr>
          </w:pPr>
          <w:hyperlink w:anchor="_Toc23810657" w:history="1">
            <w:r w:rsidR="00297209" w:rsidRPr="002B4B69">
              <w:rPr>
                <w:rStyle w:val="Hyperlink"/>
                <w:noProof/>
              </w:rPr>
              <w:t>DAFTAR ISI</w:t>
            </w:r>
            <w:r w:rsidR="00297209">
              <w:rPr>
                <w:noProof/>
                <w:webHidden/>
              </w:rPr>
              <w:tab/>
            </w:r>
            <w:r w:rsidR="00297209">
              <w:rPr>
                <w:noProof/>
                <w:webHidden/>
              </w:rPr>
              <w:fldChar w:fldCharType="begin"/>
            </w:r>
            <w:r w:rsidR="00297209">
              <w:rPr>
                <w:noProof/>
                <w:webHidden/>
              </w:rPr>
              <w:instrText xml:space="preserve"> PAGEREF _Toc23810657 \h </w:instrText>
            </w:r>
            <w:r w:rsidR="00297209">
              <w:rPr>
                <w:noProof/>
                <w:webHidden/>
              </w:rPr>
            </w:r>
            <w:r w:rsidR="00297209">
              <w:rPr>
                <w:noProof/>
                <w:webHidden/>
              </w:rPr>
              <w:fldChar w:fldCharType="separate"/>
            </w:r>
            <w:r w:rsidR="00297209">
              <w:rPr>
                <w:noProof/>
                <w:webHidden/>
              </w:rPr>
              <w:t>ix</w:t>
            </w:r>
            <w:r w:rsidR="00297209">
              <w:rPr>
                <w:noProof/>
                <w:webHidden/>
              </w:rPr>
              <w:fldChar w:fldCharType="end"/>
            </w:r>
          </w:hyperlink>
        </w:p>
        <w:p w14:paraId="5EACB430" w14:textId="1C24A56B" w:rsidR="00297209" w:rsidRDefault="00E47BED">
          <w:pPr>
            <w:pStyle w:val="TOC1"/>
            <w:tabs>
              <w:tab w:val="right" w:leader="dot" w:pos="7927"/>
            </w:tabs>
            <w:rPr>
              <w:rFonts w:asciiTheme="minorHAnsi" w:eastAsiaTheme="minorEastAsia" w:hAnsiTheme="minorHAnsi"/>
              <w:noProof/>
              <w:sz w:val="22"/>
            </w:rPr>
          </w:pPr>
          <w:hyperlink w:anchor="_Toc23810658" w:history="1">
            <w:r w:rsidR="00297209" w:rsidRPr="002B4B69">
              <w:rPr>
                <w:rStyle w:val="Hyperlink"/>
                <w:noProof/>
              </w:rPr>
              <w:t>DAFTAR GAMBAR</w:t>
            </w:r>
            <w:r w:rsidR="00297209">
              <w:rPr>
                <w:noProof/>
                <w:webHidden/>
              </w:rPr>
              <w:tab/>
            </w:r>
            <w:r w:rsidR="00297209">
              <w:rPr>
                <w:noProof/>
                <w:webHidden/>
              </w:rPr>
              <w:fldChar w:fldCharType="begin"/>
            </w:r>
            <w:r w:rsidR="00297209">
              <w:rPr>
                <w:noProof/>
                <w:webHidden/>
              </w:rPr>
              <w:instrText xml:space="preserve"> PAGEREF _Toc23810658 \h </w:instrText>
            </w:r>
            <w:r w:rsidR="00297209">
              <w:rPr>
                <w:noProof/>
                <w:webHidden/>
              </w:rPr>
            </w:r>
            <w:r w:rsidR="00297209">
              <w:rPr>
                <w:noProof/>
                <w:webHidden/>
              </w:rPr>
              <w:fldChar w:fldCharType="separate"/>
            </w:r>
            <w:r w:rsidR="00297209">
              <w:rPr>
                <w:noProof/>
                <w:webHidden/>
              </w:rPr>
              <w:t>1</w:t>
            </w:r>
            <w:r w:rsidR="00297209">
              <w:rPr>
                <w:noProof/>
                <w:webHidden/>
              </w:rPr>
              <w:fldChar w:fldCharType="end"/>
            </w:r>
          </w:hyperlink>
        </w:p>
        <w:p w14:paraId="2289725A" w14:textId="51ED2B78" w:rsidR="00297209" w:rsidRDefault="00E47BED">
          <w:pPr>
            <w:pStyle w:val="TOC1"/>
            <w:tabs>
              <w:tab w:val="right" w:leader="dot" w:pos="7927"/>
            </w:tabs>
            <w:rPr>
              <w:rFonts w:asciiTheme="minorHAnsi" w:eastAsiaTheme="minorEastAsia" w:hAnsiTheme="minorHAnsi"/>
              <w:noProof/>
              <w:sz w:val="22"/>
            </w:rPr>
          </w:pPr>
          <w:hyperlink w:anchor="_Toc23810659" w:history="1">
            <w:r w:rsidR="00297209" w:rsidRPr="002B4B69">
              <w:rPr>
                <w:rStyle w:val="Hyperlink"/>
                <w:noProof/>
              </w:rPr>
              <w:t>DAFTAR TABEL</w:t>
            </w:r>
            <w:r w:rsidR="00297209">
              <w:rPr>
                <w:noProof/>
                <w:webHidden/>
              </w:rPr>
              <w:tab/>
            </w:r>
            <w:r w:rsidR="00297209">
              <w:rPr>
                <w:noProof/>
                <w:webHidden/>
              </w:rPr>
              <w:fldChar w:fldCharType="begin"/>
            </w:r>
            <w:r w:rsidR="00297209">
              <w:rPr>
                <w:noProof/>
                <w:webHidden/>
              </w:rPr>
              <w:instrText xml:space="preserve"> PAGEREF _Toc23810659 \h </w:instrText>
            </w:r>
            <w:r w:rsidR="00297209">
              <w:rPr>
                <w:noProof/>
                <w:webHidden/>
              </w:rPr>
            </w:r>
            <w:r w:rsidR="00297209">
              <w:rPr>
                <w:noProof/>
                <w:webHidden/>
              </w:rPr>
              <w:fldChar w:fldCharType="separate"/>
            </w:r>
            <w:r w:rsidR="00297209">
              <w:rPr>
                <w:noProof/>
                <w:webHidden/>
              </w:rPr>
              <w:t>3</w:t>
            </w:r>
            <w:r w:rsidR="00297209">
              <w:rPr>
                <w:noProof/>
                <w:webHidden/>
              </w:rPr>
              <w:fldChar w:fldCharType="end"/>
            </w:r>
          </w:hyperlink>
        </w:p>
        <w:p w14:paraId="0DF4A32A" w14:textId="076F1EC0" w:rsidR="00297209" w:rsidRDefault="00E47BED">
          <w:pPr>
            <w:pStyle w:val="TOC1"/>
            <w:tabs>
              <w:tab w:val="right" w:leader="dot" w:pos="7927"/>
            </w:tabs>
            <w:rPr>
              <w:rFonts w:asciiTheme="minorHAnsi" w:eastAsiaTheme="minorEastAsia" w:hAnsiTheme="minorHAnsi"/>
              <w:noProof/>
              <w:sz w:val="22"/>
            </w:rPr>
          </w:pPr>
          <w:hyperlink w:anchor="_Toc23810660" w:history="1">
            <w:r w:rsidR="00297209" w:rsidRPr="002B4B69">
              <w:rPr>
                <w:rStyle w:val="Hyperlink"/>
                <w:noProof/>
              </w:rPr>
              <w:t>BAB 2. PENDAHULUAN</w:t>
            </w:r>
            <w:r w:rsidR="00297209">
              <w:rPr>
                <w:noProof/>
                <w:webHidden/>
              </w:rPr>
              <w:tab/>
            </w:r>
            <w:r w:rsidR="00297209">
              <w:rPr>
                <w:noProof/>
                <w:webHidden/>
              </w:rPr>
              <w:fldChar w:fldCharType="begin"/>
            </w:r>
            <w:r w:rsidR="00297209">
              <w:rPr>
                <w:noProof/>
                <w:webHidden/>
              </w:rPr>
              <w:instrText xml:space="preserve"> PAGEREF _Toc23810660 \h </w:instrText>
            </w:r>
            <w:r w:rsidR="00297209">
              <w:rPr>
                <w:noProof/>
                <w:webHidden/>
              </w:rPr>
            </w:r>
            <w:r w:rsidR="00297209">
              <w:rPr>
                <w:noProof/>
                <w:webHidden/>
              </w:rPr>
              <w:fldChar w:fldCharType="separate"/>
            </w:r>
            <w:r w:rsidR="00297209">
              <w:rPr>
                <w:noProof/>
                <w:webHidden/>
              </w:rPr>
              <w:t>4</w:t>
            </w:r>
            <w:r w:rsidR="00297209">
              <w:rPr>
                <w:noProof/>
                <w:webHidden/>
              </w:rPr>
              <w:fldChar w:fldCharType="end"/>
            </w:r>
          </w:hyperlink>
        </w:p>
        <w:p w14:paraId="7D244C22" w14:textId="2150AC95" w:rsidR="00297209" w:rsidRDefault="00E47BED">
          <w:pPr>
            <w:pStyle w:val="TOC2"/>
            <w:tabs>
              <w:tab w:val="right" w:leader="dot" w:pos="7927"/>
            </w:tabs>
            <w:rPr>
              <w:rFonts w:asciiTheme="minorHAnsi" w:eastAsiaTheme="minorEastAsia" w:hAnsiTheme="minorHAnsi"/>
              <w:noProof/>
              <w:sz w:val="22"/>
            </w:rPr>
          </w:pPr>
          <w:hyperlink w:anchor="_Toc23810661" w:history="1">
            <w:r w:rsidR="00297209" w:rsidRPr="002B4B69">
              <w:rPr>
                <w:rStyle w:val="Hyperlink"/>
                <w:rFonts w:cs="Times New Roman"/>
                <w:noProof/>
              </w:rPr>
              <w:t>2.1 Latar Belakang</w:t>
            </w:r>
            <w:r w:rsidR="00297209">
              <w:rPr>
                <w:noProof/>
                <w:webHidden/>
              </w:rPr>
              <w:tab/>
            </w:r>
            <w:r w:rsidR="00297209">
              <w:rPr>
                <w:noProof/>
                <w:webHidden/>
              </w:rPr>
              <w:fldChar w:fldCharType="begin"/>
            </w:r>
            <w:r w:rsidR="00297209">
              <w:rPr>
                <w:noProof/>
                <w:webHidden/>
              </w:rPr>
              <w:instrText xml:space="preserve"> PAGEREF _Toc23810661 \h </w:instrText>
            </w:r>
            <w:r w:rsidR="00297209">
              <w:rPr>
                <w:noProof/>
                <w:webHidden/>
              </w:rPr>
            </w:r>
            <w:r w:rsidR="00297209">
              <w:rPr>
                <w:noProof/>
                <w:webHidden/>
              </w:rPr>
              <w:fldChar w:fldCharType="separate"/>
            </w:r>
            <w:r w:rsidR="00297209">
              <w:rPr>
                <w:noProof/>
                <w:webHidden/>
              </w:rPr>
              <w:t>4</w:t>
            </w:r>
            <w:r w:rsidR="00297209">
              <w:rPr>
                <w:noProof/>
                <w:webHidden/>
              </w:rPr>
              <w:fldChar w:fldCharType="end"/>
            </w:r>
          </w:hyperlink>
        </w:p>
        <w:p w14:paraId="7489B84C" w14:textId="50645710" w:rsidR="00297209" w:rsidRDefault="00E47BED">
          <w:pPr>
            <w:pStyle w:val="TOC2"/>
            <w:tabs>
              <w:tab w:val="right" w:leader="dot" w:pos="7927"/>
            </w:tabs>
            <w:rPr>
              <w:rFonts w:asciiTheme="minorHAnsi" w:eastAsiaTheme="minorEastAsia" w:hAnsiTheme="minorHAnsi"/>
              <w:noProof/>
              <w:sz w:val="22"/>
            </w:rPr>
          </w:pPr>
          <w:hyperlink w:anchor="_Toc23810662" w:history="1">
            <w:r w:rsidR="00297209" w:rsidRPr="002B4B69">
              <w:rPr>
                <w:rStyle w:val="Hyperlink"/>
                <w:rFonts w:cs="Times New Roman"/>
                <w:noProof/>
              </w:rPr>
              <w:t>2.2 Rumusan Masalah</w:t>
            </w:r>
            <w:r w:rsidR="00297209">
              <w:rPr>
                <w:noProof/>
                <w:webHidden/>
              </w:rPr>
              <w:tab/>
            </w:r>
            <w:r w:rsidR="00297209">
              <w:rPr>
                <w:noProof/>
                <w:webHidden/>
              </w:rPr>
              <w:fldChar w:fldCharType="begin"/>
            </w:r>
            <w:r w:rsidR="00297209">
              <w:rPr>
                <w:noProof/>
                <w:webHidden/>
              </w:rPr>
              <w:instrText xml:space="preserve"> PAGEREF _Toc23810662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627036DD" w14:textId="7FF98FDF" w:rsidR="00297209" w:rsidRDefault="00E47BED">
          <w:pPr>
            <w:pStyle w:val="TOC2"/>
            <w:tabs>
              <w:tab w:val="right" w:leader="dot" w:pos="7927"/>
            </w:tabs>
            <w:rPr>
              <w:rFonts w:asciiTheme="minorHAnsi" w:eastAsiaTheme="minorEastAsia" w:hAnsiTheme="minorHAnsi"/>
              <w:noProof/>
              <w:sz w:val="22"/>
            </w:rPr>
          </w:pPr>
          <w:hyperlink w:anchor="_Toc23810663" w:history="1">
            <w:r w:rsidR="00297209" w:rsidRPr="002B4B69">
              <w:rPr>
                <w:rStyle w:val="Hyperlink"/>
                <w:rFonts w:cs="Times New Roman"/>
                <w:noProof/>
              </w:rPr>
              <w:t>2.3 Tujuan Penelitian</w:t>
            </w:r>
            <w:r w:rsidR="00297209">
              <w:rPr>
                <w:noProof/>
                <w:webHidden/>
              </w:rPr>
              <w:tab/>
            </w:r>
            <w:r w:rsidR="00297209">
              <w:rPr>
                <w:noProof/>
                <w:webHidden/>
              </w:rPr>
              <w:fldChar w:fldCharType="begin"/>
            </w:r>
            <w:r w:rsidR="00297209">
              <w:rPr>
                <w:noProof/>
                <w:webHidden/>
              </w:rPr>
              <w:instrText xml:space="preserve"> PAGEREF _Toc23810663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05F5B4D9" w14:textId="4060F9A1" w:rsidR="00297209" w:rsidRDefault="00E47BED">
          <w:pPr>
            <w:pStyle w:val="TOC2"/>
            <w:tabs>
              <w:tab w:val="right" w:leader="dot" w:pos="7927"/>
            </w:tabs>
            <w:rPr>
              <w:rFonts w:asciiTheme="minorHAnsi" w:eastAsiaTheme="minorEastAsia" w:hAnsiTheme="minorHAnsi"/>
              <w:noProof/>
              <w:sz w:val="22"/>
            </w:rPr>
          </w:pPr>
          <w:hyperlink w:anchor="_Toc23810664" w:history="1">
            <w:r w:rsidR="00297209" w:rsidRPr="002B4B69">
              <w:rPr>
                <w:rStyle w:val="Hyperlink"/>
                <w:rFonts w:cs="Times New Roman"/>
                <w:noProof/>
              </w:rPr>
              <w:t>2.4 Manfaat Penelitian</w:t>
            </w:r>
            <w:r w:rsidR="00297209">
              <w:rPr>
                <w:noProof/>
                <w:webHidden/>
              </w:rPr>
              <w:tab/>
            </w:r>
            <w:r w:rsidR="00297209">
              <w:rPr>
                <w:noProof/>
                <w:webHidden/>
              </w:rPr>
              <w:fldChar w:fldCharType="begin"/>
            </w:r>
            <w:r w:rsidR="00297209">
              <w:rPr>
                <w:noProof/>
                <w:webHidden/>
              </w:rPr>
              <w:instrText xml:space="preserve"> PAGEREF _Toc23810664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3E27A646" w14:textId="4F369C90" w:rsidR="00297209" w:rsidRDefault="00E47BED">
          <w:pPr>
            <w:pStyle w:val="TOC2"/>
            <w:tabs>
              <w:tab w:val="right" w:leader="dot" w:pos="7927"/>
            </w:tabs>
            <w:rPr>
              <w:rFonts w:asciiTheme="minorHAnsi" w:eastAsiaTheme="minorEastAsia" w:hAnsiTheme="minorHAnsi"/>
              <w:noProof/>
              <w:sz w:val="22"/>
            </w:rPr>
          </w:pPr>
          <w:hyperlink w:anchor="_Toc23810665" w:history="1">
            <w:r w:rsidR="00297209" w:rsidRPr="002B4B69">
              <w:rPr>
                <w:rStyle w:val="Hyperlink"/>
                <w:rFonts w:cs="Times New Roman"/>
                <w:noProof/>
              </w:rPr>
              <w:t>2.5 Batasan Masalah</w:t>
            </w:r>
            <w:r w:rsidR="00297209">
              <w:rPr>
                <w:noProof/>
                <w:webHidden/>
              </w:rPr>
              <w:tab/>
            </w:r>
            <w:r w:rsidR="00297209">
              <w:rPr>
                <w:noProof/>
                <w:webHidden/>
              </w:rPr>
              <w:fldChar w:fldCharType="begin"/>
            </w:r>
            <w:r w:rsidR="00297209">
              <w:rPr>
                <w:noProof/>
                <w:webHidden/>
              </w:rPr>
              <w:instrText xml:space="preserve"> PAGEREF _Toc23810665 \h </w:instrText>
            </w:r>
            <w:r w:rsidR="00297209">
              <w:rPr>
                <w:noProof/>
                <w:webHidden/>
              </w:rPr>
            </w:r>
            <w:r w:rsidR="00297209">
              <w:rPr>
                <w:noProof/>
                <w:webHidden/>
              </w:rPr>
              <w:fldChar w:fldCharType="separate"/>
            </w:r>
            <w:r w:rsidR="00297209">
              <w:rPr>
                <w:noProof/>
                <w:webHidden/>
              </w:rPr>
              <w:t>7</w:t>
            </w:r>
            <w:r w:rsidR="00297209">
              <w:rPr>
                <w:noProof/>
                <w:webHidden/>
              </w:rPr>
              <w:fldChar w:fldCharType="end"/>
            </w:r>
          </w:hyperlink>
        </w:p>
        <w:p w14:paraId="1222A32D" w14:textId="199E83A3" w:rsidR="00297209" w:rsidRDefault="00E47BED">
          <w:pPr>
            <w:pStyle w:val="TOC1"/>
            <w:tabs>
              <w:tab w:val="right" w:leader="dot" w:pos="7927"/>
            </w:tabs>
            <w:rPr>
              <w:rFonts w:asciiTheme="minorHAnsi" w:eastAsiaTheme="minorEastAsia" w:hAnsiTheme="minorHAnsi"/>
              <w:noProof/>
              <w:sz w:val="22"/>
            </w:rPr>
          </w:pPr>
          <w:hyperlink w:anchor="_Toc23810666" w:history="1">
            <w:r w:rsidR="00297209" w:rsidRPr="002B4B69">
              <w:rPr>
                <w:rStyle w:val="Hyperlink"/>
                <w:noProof/>
              </w:rPr>
              <w:t>BAB 3. TINJAUAN PUSTAKA</w:t>
            </w:r>
            <w:r w:rsidR="00297209">
              <w:rPr>
                <w:noProof/>
                <w:webHidden/>
              </w:rPr>
              <w:tab/>
            </w:r>
            <w:r w:rsidR="00297209">
              <w:rPr>
                <w:noProof/>
                <w:webHidden/>
              </w:rPr>
              <w:fldChar w:fldCharType="begin"/>
            </w:r>
            <w:r w:rsidR="00297209">
              <w:rPr>
                <w:noProof/>
                <w:webHidden/>
              </w:rPr>
              <w:instrText xml:space="preserve"> PAGEREF _Toc23810666 \h </w:instrText>
            </w:r>
            <w:r w:rsidR="00297209">
              <w:rPr>
                <w:noProof/>
                <w:webHidden/>
              </w:rPr>
            </w:r>
            <w:r w:rsidR="00297209">
              <w:rPr>
                <w:noProof/>
                <w:webHidden/>
              </w:rPr>
              <w:fldChar w:fldCharType="separate"/>
            </w:r>
            <w:r w:rsidR="00297209">
              <w:rPr>
                <w:noProof/>
                <w:webHidden/>
              </w:rPr>
              <w:t>8</w:t>
            </w:r>
            <w:r w:rsidR="00297209">
              <w:rPr>
                <w:noProof/>
                <w:webHidden/>
              </w:rPr>
              <w:fldChar w:fldCharType="end"/>
            </w:r>
          </w:hyperlink>
        </w:p>
        <w:p w14:paraId="55DA9D5C" w14:textId="1B063CCB" w:rsidR="00297209" w:rsidRDefault="00E47BED">
          <w:pPr>
            <w:pStyle w:val="TOC2"/>
            <w:tabs>
              <w:tab w:val="right" w:leader="dot" w:pos="7927"/>
            </w:tabs>
            <w:rPr>
              <w:rFonts w:asciiTheme="minorHAnsi" w:eastAsiaTheme="minorEastAsia" w:hAnsiTheme="minorHAnsi"/>
              <w:noProof/>
              <w:sz w:val="22"/>
            </w:rPr>
          </w:pPr>
          <w:hyperlink w:anchor="_Toc23810667" w:history="1">
            <w:r w:rsidR="00297209" w:rsidRPr="002B4B69">
              <w:rPr>
                <w:rStyle w:val="Hyperlink"/>
                <w:rFonts w:cs="Times New Roman"/>
                <w:noProof/>
              </w:rPr>
              <w:t>3.1 Penelitian Terdahulu</w:t>
            </w:r>
            <w:r w:rsidR="00297209">
              <w:rPr>
                <w:noProof/>
                <w:webHidden/>
              </w:rPr>
              <w:tab/>
            </w:r>
            <w:r w:rsidR="00297209">
              <w:rPr>
                <w:noProof/>
                <w:webHidden/>
              </w:rPr>
              <w:fldChar w:fldCharType="begin"/>
            </w:r>
            <w:r w:rsidR="00297209">
              <w:rPr>
                <w:noProof/>
                <w:webHidden/>
              </w:rPr>
              <w:instrText xml:space="preserve"> PAGEREF _Toc23810667 \h </w:instrText>
            </w:r>
            <w:r w:rsidR="00297209">
              <w:rPr>
                <w:noProof/>
                <w:webHidden/>
              </w:rPr>
            </w:r>
            <w:r w:rsidR="00297209">
              <w:rPr>
                <w:noProof/>
                <w:webHidden/>
              </w:rPr>
              <w:fldChar w:fldCharType="separate"/>
            </w:r>
            <w:r w:rsidR="00297209">
              <w:rPr>
                <w:noProof/>
                <w:webHidden/>
              </w:rPr>
              <w:t>8</w:t>
            </w:r>
            <w:r w:rsidR="00297209">
              <w:rPr>
                <w:noProof/>
                <w:webHidden/>
              </w:rPr>
              <w:fldChar w:fldCharType="end"/>
            </w:r>
          </w:hyperlink>
        </w:p>
        <w:p w14:paraId="3ED3AC1D" w14:textId="528D5F3F" w:rsidR="00297209" w:rsidRDefault="00E47BED">
          <w:pPr>
            <w:pStyle w:val="TOC2"/>
            <w:tabs>
              <w:tab w:val="right" w:leader="dot" w:pos="7927"/>
            </w:tabs>
            <w:rPr>
              <w:rFonts w:asciiTheme="minorHAnsi" w:eastAsiaTheme="minorEastAsia" w:hAnsiTheme="minorHAnsi"/>
              <w:noProof/>
              <w:sz w:val="22"/>
            </w:rPr>
          </w:pPr>
          <w:hyperlink w:anchor="_Toc23810668" w:history="1">
            <w:r w:rsidR="00297209" w:rsidRPr="002B4B69">
              <w:rPr>
                <w:rStyle w:val="Hyperlink"/>
                <w:rFonts w:cs="Times New Roman"/>
                <w:noProof/>
              </w:rPr>
              <w:t>3.2 Panel Surya</w:t>
            </w:r>
            <w:r w:rsidR="00297209">
              <w:rPr>
                <w:noProof/>
                <w:webHidden/>
              </w:rPr>
              <w:tab/>
            </w:r>
            <w:r w:rsidR="00297209">
              <w:rPr>
                <w:noProof/>
                <w:webHidden/>
              </w:rPr>
              <w:fldChar w:fldCharType="begin"/>
            </w:r>
            <w:r w:rsidR="00297209">
              <w:rPr>
                <w:noProof/>
                <w:webHidden/>
              </w:rPr>
              <w:instrText xml:space="preserve"> PAGEREF _Toc23810668 \h </w:instrText>
            </w:r>
            <w:r w:rsidR="00297209">
              <w:rPr>
                <w:noProof/>
                <w:webHidden/>
              </w:rPr>
            </w:r>
            <w:r w:rsidR="00297209">
              <w:rPr>
                <w:noProof/>
                <w:webHidden/>
              </w:rPr>
              <w:fldChar w:fldCharType="separate"/>
            </w:r>
            <w:r w:rsidR="00297209">
              <w:rPr>
                <w:noProof/>
                <w:webHidden/>
              </w:rPr>
              <w:t>10</w:t>
            </w:r>
            <w:r w:rsidR="00297209">
              <w:rPr>
                <w:noProof/>
                <w:webHidden/>
              </w:rPr>
              <w:fldChar w:fldCharType="end"/>
            </w:r>
          </w:hyperlink>
        </w:p>
        <w:p w14:paraId="597E9845" w14:textId="082A7786" w:rsidR="00297209" w:rsidRDefault="00E47BED">
          <w:pPr>
            <w:pStyle w:val="TOC2"/>
            <w:tabs>
              <w:tab w:val="right" w:leader="dot" w:pos="7927"/>
            </w:tabs>
            <w:rPr>
              <w:rFonts w:asciiTheme="minorHAnsi" w:eastAsiaTheme="minorEastAsia" w:hAnsiTheme="minorHAnsi"/>
              <w:noProof/>
              <w:sz w:val="22"/>
            </w:rPr>
          </w:pPr>
          <w:hyperlink w:anchor="_Toc23810669" w:history="1">
            <w:r w:rsidR="00297209" w:rsidRPr="002B4B69">
              <w:rPr>
                <w:rStyle w:val="Hyperlink"/>
                <w:rFonts w:cs="Times New Roman"/>
                <w:noProof/>
              </w:rPr>
              <w:t>3.3 Light Dependent Resistor (LDR)</w:t>
            </w:r>
            <w:r w:rsidR="00297209">
              <w:rPr>
                <w:noProof/>
                <w:webHidden/>
              </w:rPr>
              <w:tab/>
            </w:r>
            <w:r w:rsidR="00297209">
              <w:rPr>
                <w:noProof/>
                <w:webHidden/>
              </w:rPr>
              <w:fldChar w:fldCharType="begin"/>
            </w:r>
            <w:r w:rsidR="00297209">
              <w:rPr>
                <w:noProof/>
                <w:webHidden/>
              </w:rPr>
              <w:instrText xml:space="preserve"> PAGEREF _Toc23810669 \h </w:instrText>
            </w:r>
            <w:r w:rsidR="00297209">
              <w:rPr>
                <w:noProof/>
                <w:webHidden/>
              </w:rPr>
            </w:r>
            <w:r w:rsidR="00297209">
              <w:rPr>
                <w:noProof/>
                <w:webHidden/>
              </w:rPr>
              <w:fldChar w:fldCharType="separate"/>
            </w:r>
            <w:r w:rsidR="00297209">
              <w:rPr>
                <w:noProof/>
                <w:webHidden/>
              </w:rPr>
              <w:t>10</w:t>
            </w:r>
            <w:r w:rsidR="00297209">
              <w:rPr>
                <w:noProof/>
                <w:webHidden/>
              </w:rPr>
              <w:fldChar w:fldCharType="end"/>
            </w:r>
          </w:hyperlink>
        </w:p>
        <w:p w14:paraId="68A470B2" w14:textId="7AA40E5F" w:rsidR="00297209" w:rsidRDefault="00E47BED">
          <w:pPr>
            <w:pStyle w:val="TOC2"/>
            <w:tabs>
              <w:tab w:val="right" w:leader="dot" w:pos="7927"/>
            </w:tabs>
            <w:rPr>
              <w:rFonts w:asciiTheme="minorHAnsi" w:eastAsiaTheme="minorEastAsia" w:hAnsiTheme="minorHAnsi"/>
              <w:noProof/>
              <w:sz w:val="22"/>
            </w:rPr>
          </w:pPr>
          <w:hyperlink w:anchor="_Toc23810670" w:history="1">
            <w:r w:rsidR="00297209" w:rsidRPr="002B4B69">
              <w:rPr>
                <w:rStyle w:val="Hyperlink"/>
                <w:rFonts w:cs="Times New Roman"/>
                <w:noProof/>
              </w:rPr>
              <w:t>3.4</w:t>
            </w:r>
            <w:r w:rsidR="00297209" w:rsidRPr="002B4B69">
              <w:rPr>
                <w:rStyle w:val="Hyperlink"/>
                <w:rFonts w:cs="Times New Roman"/>
                <w:i/>
                <w:noProof/>
              </w:rPr>
              <w:t xml:space="preserve"> Solar Tracker</w:t>
            </w:r>
            <w:r w:rsidR="00297209">
              <w:rPr>
                <w:noProof/>
                <w:webHidden/>
              </w:rPr>
              <w:tab/>
            </w:r>
            <w:r w:rsidR="00297209">
              <w:rPr>
                <w:noProof/>
                <w:webHidden/>
              </w:rPr>
              <w:fldChar w:fldCharType="begin"/>
            </w:r>
            <w:r w:rsidR="00297209">
              <w:rPr>
                <w:noProof/>
                <w:webHidden/>
              </w:rPr>
              <w:instrText xml:space="preserve"> PAGEREF _Toc23810670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07845082" w14:textId="5157793F" w:rsidR="00297209" w:rsidRDefault="00E47BED">
          <w:pPr>
            <w:pStyle w:val="TOC2"/>
            <w:tabs>
              <w:tab w:val="right" w:leader="dot" w:pos="7927"/>
            </w:tabs>
            <w:rPr>
              <w:rFonts w:asciiTheme="minorHAnsi" w:eastAsiaTheme="minorEastAsia" w:hAnsiTheme="minorHAnsi"/>
              <w:noProof/>
              <w:sz w:val="22"/>
            </w:rPr>
          </w:pPr>
          <w:hyperlink w:anchor="_Toc23810671" w:history="1">
            <w:r w:rsidR="00297209" w:rsidRPr="002B4B69">
              <w:rPr>
                <w:rStyle w:val="Hyperlink"/>
                <w:rFonts w:cs="Times New Roman"/>
                <w:noProof/>
              </w:rPr>
              <w:t>3.5</w:t>
            </w:r>
            <w:r w:rsidR="00297209" w:rsidRPr="002B4B69">
              <w:rPr>
                <w:rStyle w:val="Hyperlink"/>
                <w:rFonts w:cs="Times New Roman"/>
                <w:i/>
                <w:noProof/>
              </w:rPr>
              <w:t xml:space="preserve"> Fuzyy Logic Control</w:t>
            </w:r>
            <w:r w:rsidR="00297209">
              <w:rPr>
                <w:noProof/>
                <w:webHidden/>
              </w:rPr>
              <w:tab/>
            </w:r>
            <w:r w:rsidR="00297209">
              <w:rPr>
                <w:noProof/>
                <w:webHidden/>
              </w:rPr>
              <w:fldChar w:fldCharType="begin"/>
            </w:r>
            <w:r w:rsidR="00297209">
              <w:rPr>
                <w:noProof/>
                <w:webHidden/>
              </w:rPr>
              <w:instrText xml:space="preserve"> PAGEREF _Toc23810671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7A1137A8" w14:textId="5A36B5E4" w:rsidR="00297209" w:rsidRDefault="00E47BED">
          <w:pPr>
            <w:pStyle w:val="TOC3"/>
            <w:tabs>
              <w:tab w:val="right" w:leader="dot" w:pos="7927"/>
            </w:tabs>
            <w:rPr>
              <w:rFonts w:asciiTheme="minorHAnsi" w:eastAsiaTheme="minorEastAsia" w:hAnsiTheme="minorHAnsi"/>
              <w:noProof/>
              <w:sz w:val="22"/>
            </w:rPr>
          </w:pPr>
          <w:hyperlink w:anchor="_Toc23810672" w:history="1">
            <w:r w:rsidR="00297209" w:rsidRPr="002B4B69">
              <w:rPr>
                <w:rStyle w:val="Hyperlink"/>
                <w:rFonts w:cs="Times New Roman"/>
                <w:noProof/>
              </w:rPr>
              <w:t>3.5.1</w:t>
            </w:r>
            <w:r w:rsidR="00297209" w:rsidRPr="002B4B69">
              <w:rPr>
                <w:rStyle w:val="Hyperlink"/>
                <w:rFonts w:cs="Times New Roman"/>
                <w:i/>
                <w:noProof/>
              </w:rPr>
              <w:t xml:space="preserve"> Fuzzifikasi</w:t>
            </w:r>
            <w:r w:rsidR="00297209">
              <w:rPr>
                <w:noProof/>
                <w:webHidden/>
              </w:rPr>
              <w:tab/>
            </w:r>
            <w:r w:rsidR="00297209">
              <w:rPr>
                <w:noProof/>
                <w:webHidden/>
              </w:rPr>
              <w:fldChar w:fldCharType="begin"/>
            </w:r>
            <w:r w:rsidR="00297209">
              <w:rPr>
                <w:noProof/>
                <w:webHidden/>
              </w:rPr>
              <w:instrText xml:space="preserve"> PAGEREF _Toc23810672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01911D39" w14:textId="0BC1EF5D" w:rsidR="00297209" w:rsidRDefault="00E47BED">
          <w:pPr>
            <w:pStyle w:val="TOC3"/>
            <w:tabs>
              <w:tab w:val="right" w:leader="dot" w:pos="7927"/>
            </w:tabs>
            <w:rPr>
              <w:rFonts w:asciiTheme="minorHAnsi" w:eastAsiaTheme="minorEastAsia" w:hAnsiTheme="minorHAnsi"/>
              <w:noProof/>
              <w:sz w:val="22"/>
            </w:rPr>
          </w:pPr>
          <w:hyperlink w:anchor="_Toc23810673" w:history="1">
            <w:r w:rsidR="00297209" w:rsidRPr="002B4B69">
              <w:rPr>
                <w:rStyle w:val="Hyperlink"/>
                <w:rFonts w:eastAsia="Times New Roman" w:cs="Times New Roman"/>
                <w:noProof/>
                <w:lang w:val="id-ID" w:eastAsia="id-ID"/>
              </w:rPr>
              <w:t>3.5.2</w:t>
            </w:r>
            <w:r w:rsidR="00297209" w:rsidRPr="002B4B69">
              <w:rPr>
                <w:rStyle w:val="Hyperlink"/>
                <w:rFonts w:eastAsia="Times New Roman" w:cs="Times New Roman"/>
                <w:i/>
                <w:noProof/>
                <w:lang w:val="id-ID" w:eastAsia="id-ID"/>
              </w:rPr>
              <w:t xml:space="preserve"> Control Rule Base</w:t>
            </w:r>
            <w:r w:rsidR="00297209">
              <w:rPr>
                <w:noProof/>
                <w:webHidden/>
              </w:rPr>
              <w:tab/>
            </w:r>
            <w:r w:rsidR="00297209">
              <w:rPr>
                <w:noProof/>
                <w:webHidden/>
              </w:rPr>
              <w:fldChar w:fldCharType="begin"/>
            </w:r>
            <w:r w:rsidR="00297209">
              <w:rPr>
                <w:noProof/>
                <w:webHidden/>
              </w:rPr>
              <w:instrText xml:space="preserve"> PAGEREF _Toc23810673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371ACA7B" w14:textId="34F7AC01" w:rsidR="00297209" w:rsidRDefault="00E47BED">
          <w:pPr>
            <w:pStyle w:val="TOC3"/>
            <w:tabs>
              <w:tab w:val="right" w:leader="dot" w:pos="7927"/>
            </w:tabs>
            <w:rPr>
              <w:rFonts w:asciiTheme="minorHAnsi" w:eastAsiaTheme="minorEastAsia" w:hAnsiTheme="minorHAnsi"/>
              <w:noProof/>
              <w:sz w:val="22"/>
            </w:rPr>
          </w:pPr>
          <w:hyperlink w:anchor="_Toc23810674" w:history="1">
            <w:r w:rsidR="00297209" w:rsidRPr="002B4B69">
              <w:rPr>
                <w:rStyle w:val="Hyperlink"/>
                <w:rFonts w:cs="Times New Roman"/>
                <w:noProof/>
              </w:rPr>
              <w:t>3.5.3</w:t>
            </w:r>
            <w:r w:rsidR="00297209" w:rsidRPr="002B4B69">
              <w:rPr>
                <w:rStyle w:val="Hyperlink"/>
                <w:rFonts w:cs="Times New Roman"/>
                <w:i/>
                <w:noProof/>
              </w:rPr>
              <w:t xml:space="preserve"> Defuzzifikasi</w:t>
            </w:r>
            <w:r w:rsidR="00297209">
              <w:rPr>
                <w:noProof/>
                <w:webHidden/>
              </w:rPr>
              <w:tab/>
            </w:r>
            <w:r w:rsidR="00297209">
              <w:rPr>
                <w:noProof/>
                <w:webHidden/>
              </w:rPr>
              <w:fldChar w:fldCharType="begin"/>
            </w:r>
            <w:r w:rsidR="00297209">
              <w:rPr>
                <w:noProof/>
                <w:webHidden/>
              </w:rPr>
              <w:instrText xml:space="preserve"> PAGEREF _Toc23810674 \h </w:instrText>
            </w:r>
            <w:r w:rsidR="00297209">
              <w:rPr>
                <w:noProof/>
                <w:webHidden/>
              </w:rPr>
            </w:r>
            <w:r w:rsidR="00297209">
              <w:rPr>
                <w:noProof/>
                <w:webHidden/>
              </w:rPr>
              <w:fldChar w:fldCharType="separate"/>
            </w:r>
            <w:r w:rsidR="00297209">
              <w:rPr>
                <w:noProof/>
                <w:webHidden/>
              </w:rPr>
              <w:t>12</w:t>
            </w:r>
            <w:r w:rsidR="00297209">
              <w:rPr>
                <w:noProof/>
                <w:webHidden/>
              </w:rPr>
              <w:fldChar w:fldCharType="end"/>
            </w:r>
          </w:hyperlink>
        </w:p>
        <w:p w14:paraId="19D6A20F" w14:textId="33BEEA70" w:rsidR="00297209" w:rsidRDefault="00E47BED">
          <w:pPr>
            <w:pStyle w:val="TOC2"/>
            <w:tabs>
              <w:tab w:val="right" w:leader="dot" w:pos="7927"/>
            </w:tabs>
            <w:rPr>
              <w:rFonts w:asciiTheme="minorHAnsi" w:eastAsiaTheme="minorEastAsia" w:hAnsiTheme="minorHAnsi"/>
              <w:noProof/>
              <w:sz w:val="22"/>
            </w:rPr>
          </w:pPr>
          <w:hyperlink w:anchor="_Toc23810675" w:history="1">
            <w:r w:rsidR="00297209" w:rsidRPr="002B4B69">
              <w:rPr>
                <w:rStyle w:val="Hyperlink"/>
                <w:rFonts w:cs="Times New Roman"/>
                <w:noProof/>
                <w:lang w:val="en-ID"/>
              </w:rPr>
              <w:t>3.6 Proportional Integral D</w:t>
            </w:r>
            <w:r w:rsidR="00297209" w:rsidRPr="002B4B69">
              <w:rPr>
                <w:rStyle w:val="Hyperlink"/>
                <w:rFonts w:cs="Times New Roman"/>
                <w:noProof/>
                <w:lang w:val="id-ID"/>
              </w:rPr>
              <w:t>erivative</w:t>
            </w:r>
            <w:r w:rsidR="00297209" w:rsidRPr="002B4B69">
              <w:rPr>
                <w:rStyle w:val="Hyperlink"/>
                <w:rFonts w:cs="Times New Roman"/>
                <w:noProof/>
                <w:lang w:val="en-ID"/>
              </w:rPr>
              <w:t xml:space="preserve"> (</w:t>
            </w:r>
            <w:r w:rsidR="00297209" w:rsidRPr="002B4B69">
              <w:rPr>
                <w:rStyle w:val="Hyperlink"/>
                <w:rFonts w:cs="Times New Roman"/>
                <w:noProof/>
                <w:lang w:val="id-ID"/>
              </w:rPr>
              <w:t>PID</w:t>
            </w:r>
            <w:r w:rsidR="00297209" w:rsidRPr="002B4B69">
              <w:rPr>
                <w:rStyle w:val="Hyperlink"/>
                <w:rFonts w:cs="Times New Roman"/>
                <w:noProof/>
                <w:lang w:val="en-ID"/>
              </w:rPr>
              <w:t>)</w:t>
            </w:r>
            <w:r w:rsidR="00297209">
              <w:rPr>
                <w:noProof/>
                <w:webHidden/>
              </w:rPr>
              <w:tab/>
            </w:r>
            <w:r w:rsidR="00297209">
              <w:rPr>
                <w:noProof/>
                <w:webHidden/>
              </w:rPr>
              <w:fldChar w:fldCharType="begin"/>
            </w:r>
            <w:r w:rsidR="00297209">
              <w:rPr>
                <w:noProof/>
                <w:webHidden/>
              </w:rPr>
              <w:instrText xml:space="preserve"> PAGEREF _Toc23810675 \h </w:instrText>
            </w:r>
            <w:r w:rsidR="00297209">
              <w:rPr>
                <w:noProof/>
                <w:webHidden/>
              </w:rPr>
            </w:r>
            <w:r w:rsidR="00297209">
              <w:rPr>
                <w:noProof/>
                <w:webHidden/>
              </w:rPr>
              <w:fldChar w:fldCharType="separate"/>
            </w:r>
            <w:r w:rsidR="00297209">
              <w:rPr>
                <w:noProof/>
                <w:webHidden/>
              </w:rPr>
              <w:t>12</w:t>
            </w:r>
            <w:r w:rsidR="00297209">
              <w:rPr>
                <w:noProof/>
                <w:webHidden/>
              </w:rPr>
              <w:fldChar w:fldCharType="end"/>
            </w:r>
          </w:hyperlink>
        </w:p>
        <w:p w14:paraId="5A13E26E" w14:textId="5C357E0D" w:rsidR="00297209" w:rsidRDefault="00E47BED">
          <w:pPr>
            <w:pStyle w:val="TOC2"/>
            <w:tabs>
              <w:tab w:val="right" w:leader="dot" w:pos="7927"/>
            </w:tabs>
            <w:rPr>
              <w:rFonts w:asciiTheme="minorHAnsi" w:eastAsiaTheme="minorEastAsia" w:hAnsiTheme="minorHAnsi"/>
              <w:noProof/>
              <w:sz w:val="22"/>
            </w:rPr>
          </w:pPr>
          <w:hyperlink w:anchor="_Toc23810676" w:history="1">
            <w:r w:rsidR="00297209" w:rsidRPr="002B4B69">
              <w:rPr>
                <w:rStyle w:val="Hyperlink"/>
                <w:rFonts w:cs="Times New Roman"/>
                <w:noProof/>
                <w:lang w:val="en-ID"/>
              </w:rPr>
              <w:t>3.7 Database</w:t>
            </w:r>
            <w:r w:rsidR="00297209">
              <w:rPr>
                <w:noProof/>
                <w:webHidden/>
              </w:rPr>
              <w:tab/>
            </w:r>
            <w:r w:rsidR="00297209">
              <w:rPr>
                <w:noProof/>
                <w:webHidden/>
              </w:rPr>
              <w:fldChar w:fldCharType="begin"/>
            </w:r>
            <w:r w:rsidR="00297209">
              <w:rPr>
                <w:noProof/>
                <w:webHidden/>
              </w:rPr>
              <w:instrText xml:space="preserve"> PAGEREF _Toc23810676 \h </w:instrText>
            </w:r>
            <w:r w:rsidR="00297209">
              <w:rPr>
                <w:noProof/>
                <w:webHidden/>
              </w:rPr>
            </w:r>
            <w:r w:rsidR="00297209">
              <w:rPr>
                <w:noProof/>
                <w:webHidden/>
              </w:rPr>
              <w:fldChar w:fldCharType="separate"/>
            </w:r>
            <w:r w:rsidR="00297209">
              <w:rPr>
                <w:noProof/>
                <w:webHidden/>
              </w:rPr>
              <w:t>13</w:t>
            </w:r>
            <w:r w:rsidR="00297209">
              <w:rPr>
                <w:noProof/>
                <w:webHidden/>
              </w:rPr>
              <w:fldChar w:fldCharType="end"/>
            </w:r>
          </w:hyperlink>
        </w:p>
        <w:p w14:paraId="47E26CA7" w14:textId="1F926F63" w:rsidR="00297209" w:rsidRDefault="00E47BED">
          <w:pPr>
            <w:pStyle w:val="TOC2"/>
            <w:tabs>
              <w:tab w:val="right" w:leader="dot" w:pos="7927"/>
            </w:tabs>
            <w:rPr>
              <w:rFonts w:asciiTheme="minorHAnsi" w:eastAsiaTheme="minorEastAsia" w:hAnsiTheme="minorHAnsi"/>
              <w:noProof/>
              <w:sz w:val="22"/>
            </w:rPr>
          </w:pPr>
          <w:hyperlink w:anchor="_Toc23810677" w:history="1">
            <w:r w:rsidR="00297209" w:rsidRPr="002B4B69">
              <w:rPr>
                <w:rStyle w:val="Hyperlink"/>
                <w:rFonts w:cs="Times New Roman"/>
                <w:noProof/>
                <w:lang w:val="en-ID"/>
              </w:rPr>
              <w:t>3.8 Bahasa Pemrograman</w:t>
            </w:r>
            <w:r w:rsidR="00297209">
              <w:rPr>
                <w:noProof/>
                <w:webHidden/>
              </w:rPr>
              <w:tab/>
            </w:r>
            <w:r w:rsidR="00297209">
              <w:rPr>
                <w:noProof/>
                <w:webHidden/>
              </w:rPr>
              <w:fldChar w:fldCharType="begin"/>
            </w:r>
            <w:r w:rsidR="00297209">
              <w:rPr>
                <w:noProof/>
                <w:webHidden/>
              </w:rPr>
              <w:instrText xml:space="preserve"> PAGEREF _Toc23810677 \h </w:instrText>
            </w:r>
            <w:r w:rsidR="00297209">
              <w:rPr>
                <w:noProof/>
                <w:webHidden/>
              </w:rPr>
            </w:r>
            <w:r w:rsidR="00297209">
              <w:rPr>
                <w:noProof/>
                <w:webHidden/>
              </w:rPr>
              <w:fldChar w:fldCharType="separate"/>
            </w:r>
            <w:r w:rsidR="00297209">
              <w:rPr>
                <w:noProof/>
                <w:webHidden/>
              </w:rPr>
              <w:t>13</w:t>
            </w:r>
            <w:r w:rsidR="00297209">
              <w:rPr>
                <w:noProof/>
                <w:webHidden/>
              </w:rPr>
              <w:fldChar w:fldCharType="end"/>
            </w:r>
          </w:hyperlink>
        </w:p>
        <w:p w14:paraId="546F2293" w14:textId="2998186D" w:rsidR="00297209" w:rsidRDefault="00E47BED">
          <w:pPr>
            <w:pStyle w:val="TOC2"/>
            <w:tabs>
              <w:tab w:val="right" w:leader="dot" w:pos="7927"/>
            </w:tabs>
            <w:rPr>
              <w:rFonts w:asciiTheme="minorHAnsi" w:eastAsiaTheme="minorEastAsia" w:hAnsiTheme="minorHAnsi"/>
              <w:noProof/>
              <w:sz w:val="22"/>
            </w:rPr>
          </w:pPr>
          <w:hyperlink w:anchor="_Toc23810678" w:history="1">
            <w:r w:rsidR="00297209" w:rsidRPr="002B4B69">
              <w:rPr>
                <w:rStyle w:val="Hyperlink"/>
                <w:rFonts w:cs="Times New Roman"/>
                <w:noProof/>
                <w:lang w:val="id-ID"/>
              </w:rPr>
              <w:t>3.9</w:t>
            </w:r>
            <w:r w:rsidR="00297209" w:rsidRPr="002B4B69">
              <w:rPr>
                <w:rStyle w:val="Hyperlink"/>
                <w:rFonts w:cs="Times New Roman"/>
                <w:noProof/>
              </w:rPr>
              <w:t xml:space="preserve"> Internet of Things (IOT)</w:t>
            </w:r>
            <w:r w:rsidR="00297209">
              <w:rPr>
                <w:noProof/>
                <w:webHidden/>
              </w:rPr>
              <w:tab/>
            </w:r>
            <w:r w:rsidR="00297209">
              <w:rPr>
                <w:noProof/>
                <w:webHidden/>
              </w:rPr>
              <w:fldChar w:fldCharType="begin"/>
            </w:r>
            <w:r w:rsidR="00297209">
              <w:rPr>
                <w:noProof/>
                <w:webHidden/>
              </w:rPr>
              <w:instrText xml:space="preserve"> PAGEREF _Toc23810678 \h </w:instrText>
            </w:r>
            <w:r w:rsidR="00297209">
              <w:rPr>
                <w:noProof/>
                <w:webHidden/>
              </w:rPr>
            </w:r>
            <w:r w:rsidR="00297209">
              <w:rPr>
                <w:noProof/>
                <w:webHidden/>
              </w:rPr>
              <w:fldChar w:fldCharType="separate"/>
            </w:r>
            <w:r w:rsidR="00297209">
              <w:rPr>
                <w:noProof/>
                <w:webHidden/>
              </w:rPr>
              <w:t>14</w:t>
            </w:r>
            <w:r w:rsidR="00297209">
              <w:rPr>
                <w:noProof/>
                <w:webHidden/>
              </w:rPr>
              <w:fldChar w:fldCharType="end"/>
            </w:r>
          </w:hyperlink>
        </w:p>
        <w:p w14:paraId="468E4E6C" w14:textId="494FB697" w:rsidR="00297209" w:rsidRDefault="00E47BED">
          <w:pPr>
            <w:pStyle w:val="TOC1"/>
            <w:tabs>
              <w:tab w:val="right" w:leader="dot" w:pos="7927"/>
            </w:tabs>
            <w:rPr>
              <w:rFonts w:asciiTheme="minorHAnsi" w:eastAsiaTheme="minorEastAsia" w:hAnsiTheme="minorHAnsi"/>
              <w:noProof/>
              <w:sz w:val="22"/>
            </w:rPr>
          </w:pPr>
          <w:hyperlink w:anchor="_Toc23810679" w:history="1">
            <w:r w:rsidR="00297209" w:rsidRPr="002B4B69">
              <w:rPr>
                <w:rStyle w:val="Hyperlink"/>
                <w:noProof/>
              </w:rPr>
              <w:t>BAB 4. METODOLOGI PENELITIAN</w:t>
            </w:r>
            <w:r w:rsidR="00297209">
              <w:rPr>
                <w:noProof/>
                <w:webHidden/>
              </w:rPr>
              <w:tab/>
            </w:r>
            <w:r w:rsidR="00297209">
              <w:rPr>
                <w:noProof/>
                <w:webHidden/>
              </w:rPr>
              <w:fldChar w:fldCharType="begin"/>
            </w:r>
            <w:r w:rsidR="00297209">
              <w:rPr>
                <w:noProof/>
                <w:webHidden/>
              </w:rPr>
              <w:instrText xml:space="preserve"> PAGEREF _Toc23810679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5C636A16" w14:textId="38576DF1" w:rsidR="00297209" w:rsidRDefault="00E47BED">
          <w:pPr>
            <w:pStyle w:val="TOC2"/>
            <w:tabs>
              <w:tab w:val="right" w:leader="dot" w:pos="7927"/>
            </w:tabs>
            <w:rPr>
              <w:rFonts w:asciiTheme="minorHAnsi" w:eastAsiaTheme="minorEastAsia" w:hAnsiTheme="minorHAnsi"/>
              <w:noProof/>
              <w:sz w:val="22"/>
            </w:rPr>
          </w:pPr>
          <w:hyperlink w:anchor="_Toc23810680" w:history="1">
            <w:r w:rsidR="00297209" w:rsidRPr="002B4B69">
              <w:rPr>
                <w:rStyle w:val="Hyperlink"/>
                <w:rFonts w:cs="Times New Roman"/>
                <w:noProof/>
              </w:rPr>
              <w:t>4.1 Objek Penelitian</w:t>
            </w:r>
            <w:r w:rsidR="00297209">
              <w:rPr>
                <w:noProof/>
                <w:webHidden/>
              </w:rPr>
              <w:tab/>
            </w:r>
            <w:r w:rsidR="00297209">
              <w:rPr>
                <w:noProof/>
                <w:webHidden/>
              </w:rPr>
              <w:fldChar w:fldCharType="begin"/>
            </w:r>
            <w:r w:rsidR="00297209">
              <w:rPr>
                <w:noProof/>
                <w:webHidden/>
              </w:rPr>
              <w:instrText xml:space="preserve"> PAGEREF _Toc23810680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6CE9BA90" w14:textId="094457A8" w:rsidR="00297209" w:rsidRDefault="00E47BED">
          <w:pPr>
            <w:pStyle w:val="TOC2"/>
            <w:tabs>
              <w:tab w:val="right" w:leader="dot" w:pos="7927"/>
            </w:tabs>
            <w:rPr>
              <w:rFonts w:asciiTheme="minorHAnsi" w:eastAsiaTheme="minorEastAsia" w:hAnsiTheme="minorHAnsi"/>
              <w:noProof/>
              <w:sz w:val="22"/>
            </w:rPr>
          </w:pPr>
          <w:hyperlink w:anchor="_Toc23810681" w:history="1">
            <w:r w:rsidR="00297209" w:rsidRPr="002B4B69">
              <w:rPr>
                <w:rStyle w:val="Hyperlink"/>
                <w:rFonts w:cs="Times New Roman"/>
                <w:noProof/>
              </w:rPr>
              <w:t>4.2 Tempat dan Waktu Penelitian</w:t>
            </w:r>
            <w:r w:rsidR="00297209">
              <w:rPr>
                <w:noProof/>
                <w:webHidden/>
              </w:rPr>
              <w:tab/>
            </w:r>
            <w:r w:rsidR="00297209">
              <w:rPr>
                <w:noProof/>
                <w:webHidden/>
              </w:rPr>
              <w:fldChar w:fldCharType="begin"/>
            </w:r>
            <w:r w:rsidR="00297209">
              <w:rPr>
                <w:noProof/>
                <w:webHidden/>
              </w:rPr>
              <w:instrText xml:space="preserve"> PAGEREF _Toc23810681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5DA707B8" w14:textId="1DD420E5" w:rsidR="00297209" w:rsidRDefault="00E47BED">
          <w:pPr>
            <w:pStyle w:val="TOC2"/>
            <w:tabs>
              <w:tab w:val="right" w:leader="dot" w:pos="7927"/>
            </w:tabs>
            <w:rPr>
              <w:rFonts w:asciiTheme="minorHAnsi" w:eastAsiaTheme="minorEastAsia" w:hAnsiTheme="minorHAnsi"/>
              <w:noProof/>
              <w:sz w:val="22"/>
            </w:rPr>
          </w:pPr>
          <w:hyperlink w:anchor="_Toc23810682" w:history="1">
            <w:r w:rsidR="00297209" w:rsidRPr="002B4B69">
              <w:rPr>
                <w:rStyle w:val="Hyperlink"/>
                <w:rFonts w:cs="Times New Roman"/>
                <w:noProof/>
              </w:rPr>
              <w:t>4.3 Tahapan Penelitian</w:t>
            </w:r>
            <w:r w:rsidR="00297209">
              <w:rPr>
                <w:noProof/>
                <w:webHidden/>
              </w:rPr>
              <w:tab/>
            </w:r>
            <w:r w:rsidR="00297209">
              <w:rPr>
                <w:noProof/>
                <w:webHidden/>
              </w:rPr>
              <w:fldChar w:fldCharType="begin"/>
            </w:r>
            <w:r w:rsidR="00297209">
              <w:rPr>
                <w:noProof/>
                <w:webHidden/>
              </w:rPr>
              <w:instrText xml:space="preserve"> PAGEREF _Toc23810682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6BDFFCC7" w14:textId="0B186ADB" w:rsidR="00297209" w:rsidRDefault="00E47BED">
          <w:pPr>
            <w:pStyle w:val="TOC3"/>
            <w:tabs>
              <w:tab w:val="right" w:leader="dot" w:pos="7927"/>
            </w:tabs>
            <w:rPr>
              <w:rFonts w:asciiTheme="minorHAnsi" w:eastAsiaTheme="minorEastAsia" w:hAnsiTheme="minorHAnsi"/>
              <w:noProof/>
              <w:sz w:val="22"/>
            </w:rPr>
          </w:pPr>
          <w:hyperlink w:anchor="_Toc23810683" w:history="1">
            <w:r w:rsidR="00297209" w:rsidRPr="002B4B69">
              <w:rPr>
                <w:rStyle w:val="Hyperlink"/>
                <w:rFonts w:cs="Times New Roman"/>
                <w:noProof/>
              </w:rPr>
              <w:t>4.3.1 Analisa Kebutuhan</w:t>
            </w:r>
            <w:r w:rsidR="00297209">
              <w:rPr>
                <w:noProof/>
                <w:webHidden/>
              </w:rPr>
              <w:tab/>
            </w:r>
            <w:r w:rsidR="00297209">
              <w:rPr>
                <w:noProof/>
                <w:webHidden/>
              </w:rPr>
              <w:fldChar w:fldCharType="begin"/>
            </w:r>
            <w:r w:rsidR="00297209">
              <w:rPr>
                <w:noProof/>
                <w:webHidden/>
              </w:rPr>
              <w:instrText xml:space="preserve"> PAGEREF _Toc23810683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0AF13D75" w14:textId="718866BF" w:rsidR="00297209" w:rsidRDefault="00E47BED">
          <w:pPr>
            <w:pStyle w:val="TOC3"/>
            <w:tabs>
              <w:tab w:val="right" w:leader="dot" w:pos="7927"/>
            </w:tabs>
            <w:rPr>
              <w:rFonts w:asciiTheme="minorHAnsi" w:eastAsiaTheme="minorEastAsia" w:hAnsiTheme="minorHAnsi"/>
              <w:noProof/>
              <w:sz w:val="22"/>
            </w:rPr>
          </w:pPr>
          <w:hyperlink w:anchor="_Toc23810684" w:history="1">
            <w:r w:rsidR="00297209" w:rsidRPr="002B4B69">
              <w:rPr>
                <w:rStyle w:val="Hyperlink"/>
                <w:rFonts w:cs="Times New Roman"/>
                <w:noProof/>
              </w:rPr>
              <w:t>4.3.2 Desain sistem</w:t>
            </w:r>
            <w:r w:rsidR="00297209">
              <w:rPr>
                <w:noProof/>
                <w:webHidden/>
              </w:rPr>
              <w:tab/>
            </w:r>
            <w:r w:rsidR="00297209">
              <w:rPr>
                <w:noProof/>
                <w:webHidden/>
              </w:rPr>
              <w:fldChar w:fldCharType="begin"/>
            </w:r>
            <w:r w:rsidR="00297209">
              <w:rPr>
                <w:noProof/>
                <w:webHidden/>
              </w:rPr>
              <w:instrText xml:space="preserve"> PAGEREF _Toc23810684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63CF58FD" w14:textId="722D7E1F" w:rsidR="00297209" w:rsidRDefault="00E47BED">
          <w:pPr>
            <w:pStyle w:val="TOC3"/>
            <w:tabs>
              <w:tab w:val="right" w:leader="dot" w:pos="7927"/>
            </w:tabs>
            <w:rPr>
              <w:rFonts w:asciiTheme="minorHAnsi" w:eastAsiaTheme="minorEastAsia" w:hAnsiTheme="minorHAnsi"/>
              <w:noProof/>
              <w:sz w:val="22"/>
            </w:rPr>
          </w:pPr>
          <w:hyperlink w:anchor="_Toc23810685" w:history="1">
            <w:r w:rsidR="00297209" w:rsidRPr="002B4B69">
              <w:rPr>
                <w:rStyle w:val="Hyperlink"/>
                <w:rFonts w:cs="Times New Roman"/>
                <w:noProof/>
              </w:rPr>
              <w:t xml:space="preserve">4.3.3 Impelementasi Desain </w:t>
            </w:r>
            <w:r w:rsidR="00297209" w:rsidRPr="002B4B69">
              <w:rPr>
                <w:rStyle w:val="Hyperlink"/>
                <w:rFonts w:cs="Times New Roman"/>
                <w:i/>
                <w:noProof/>
              </w:rPr>
              <w:t>Hardware</w:t>
            </w:r>
            <w:r w:rsidR="00297209">
              <w:rPr>
                <w:noProof/>
                <w:webHidden/>
              </w:rPr>
              <w:tab/>
            </w:r>
            <w:r w:rsidR="00297209">
              <w:rPr>
                <w:noProof/>
                <w:webHidden/>
              </w:rPr>
              <w:fldChar w:fldCharType="begin"/>
            </w:r>
            <w:r w:rsidR="00297209">
              <w:rPr>
                <w:noProof/>
                <w:webHidden/>
              </w:rPr>
              <w:instrText xml:space="preserve"> PAGEREF _Toc23810685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2495D78D" w14:textId="6C5A7124" w:rsidR="00297209" w:rsidRDefault="00E47BED">
          <w:pPr>
            <w:pStyle w:val="TOC3"/>
            <w:tabs>
              <w:tab w:val="right" w:leader="dot" w:pos="7927"/>
            </w:tabs>
            <w:rPr>
              <w:rFonts w:asciiTheme="minorHAnsi" w:eastAsiaTheme="minorEastAsia" w:hAnsiTheme="minorHAnsi"/>
              <w:noProof/>
              <w:sz w:val="22"/>
            </w:rPr>
          </w:pPr>
          <w:hyperlink w:anchor="_Toc23810686" w:history="1">
            <w:r w:rsidR="00297209" w:rsidRPr="002B4B69">
              <w:rPr>
                <w:rStyle w:val="Hyperlink"/>
                <w:rFonts w:cs="Times New Roman"/>
                <w:noProof/>
              </w:rPr>
              <w:t>4.3.4 Pengambilan Data Sensor</w:t>
            </w:r>
            <w:r w:rsidR="00297209">
              <w:rPr>
                <w:noProof/>
                <w:webHidden/>
              </w:rPr>
              <w:tab/>
            </w:r>
            <w:r w:rsidR="00297209">
              <w:rPr>
                <w:noProof/>
                <w:webHidden/>
              </w:rPr>
              <w:fldChar w:fldCharType="begin"/>
            </w:r>
            <w:r w:rsidR="00297209">
              <w:rPr>
                <w:noProof/>
                <w:webHidden/>
              </w:rPr>
              <w:instrText xml:space="preserve"> PAGEREF _Toc23810686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237AF672" w14:textId="09A5FC1D" w:rsidR="00297209" w:rsidRDefault="00E47BED">
          <w:pPr>
            <w:pStyle w:val="TOC3"/>
            <w:tabs>
              <w:tab w:val="right" w:leader="dot" w:pos="7927"/>
            </w:tabs>
            <w:rPr>
              <w:rFonts w:asciiTheme="minorHAnsi" w:eastAsiaTheme="minorEastAsia" w:hAnsiTheme="minorHAnsi"/>
              <w:noProof/>
              <w:sz w:val="22"/>
            </w:rPr>
          </w:pPr>
          <w:hyperlink w:anchor="_Toc23810687" w:history="1">
            <w:r w:rsidR="00297209" w:rsidRPr="002B4B69">
              <w:rPr>
                <w:rStyle w:val="Hyperlink"/>
                <w:rFonts w:cs="Times New Roman"/>
                <w:noProof/>
              </w:rPr>
              <w:t xml:space="preserve">4.3.5 Implementasi Metode </w:t>
            </w:r>
            <w:r w:rsidR="00297209" w:rsidRPr="002B4B69">
              <w:rPr>
                <w:rStyle w:val="Hyperlink"/>
                <w:rFonts w:cs="Times New Roman"/>
                <w:i/>
                <w:noProof/>
              </w:rPr>
              <w:t>Fuzyy</w:t>
            </w:r>
            <w:r w:rsidR="00297209">
              <w:rPr>
                <w:noProof/>
                <w:webHidden/>
              </w:rPr>
              <w:tab/>
            </w:r>
            <w:r w:rsidR="00297209">
              <w:rPr>
                <w:noProof/>
                <w:webHidden/>
              </w:rPr>
              <w:fldChar w:fldCharType="begin"/>
            </w:r>
            <w:r w:rsidR="00297209">
              <w:rPr>
                <w:noProof/>
                <w:webHidden/>
              </w:rPr>
              <w:instrText xml:space="preserve"> PAGEREF _Toc23810687 \h </w:instrText>
            </w:r>
            <w:r w:rsidR="00297209">
              <w:rPr>
                <w:noProof/>
                <w:webHidden/>
              </w:rPr>
            </w:r>
            <w:r w:rsidR="00297209">
              <w:rPr>
                <w:noProof/>
                <w:webHidden/>
              </w:rPr>
              <w:fldChar w:fldCharType="separate"/>
            </w:r>
            <w:r w:rsidR="00297209">
              <w:rPr>
                <w:noProof/>
                <w:webHidden/>
              </w:rPr>
              <w:t>17</w:t>
            </w:r>
            <w:r w:rsidR="00297209">
              <w:rPr>
                <w:noProof/>
                <w:webHidden/>
              </w:rPr>
              <w:fldChar w:fldCharType="end"/>
            </w:r>
          </w:hyperlink>
        </w:p>
        <w:p w14:paraId="3F4D2C0F" w14:textId="535A5D55" w:rsidR="00297209" w:rsidRDefault="00E47BED">
          <w:pPr>
            <w:pStyle w:val="TOC3"/>
            <w:tabs>
              <w:tab w:val="right" w:leader="dot" w:pos="7927"/>
            </w:tabs>
            <w:rPr>
              <w:rFonts w:asciiTheme="minorHAnsi" w:eastAsiaTheme="minorEastAsia" w:hAnsiTheme="minorHAnsi"/>
              <w:noProof/>
              <w:sz w:val="22"/>
            </w:rPr>
          </w:pPr>
          <w:hyperlink w:anchor="_Toc23810688" w:history="1">
            <w:r w:rsidR="00297209" w:rsidRPr="002B4B69">
              <w:rPr>
                <w:rStyle w:val="Hyperlink"/>
                <w:rFonts w:cs="Times New Roman"/>
                <w:noProof/>
                <w:lang w:val="id-ID"/>
              </w:rPr>
              <w:t xml:space="preserve">4.3.6 Implementasi </w:t>
            </w:r>
            <w:r w:rsidR="00297209" w:rsidRPr="002B4B69">
              <w:rPr>
                <w:rStyle w:val="Hyperlink"/>
                <w:rFonts w:cs="Times New Roman"/>
                <w:i/>
                <w:noProof/>
                <w:lang w:val="id-ID"/>
              </w:rPr>
              <w:t>Solar</w:t>
            </w:r>
            <w:r w:rsidR="00297209" w:rsidRPr="002B4B69">
              <w:rPr>
                <w:rStyle w:val="Hyperlink"/>
                <w:rFonts w:cs="Times New Roman"/>
                <w:noProof/>
                <w:lang w:val="id-ID"/>
              </w:rPr>
              <w:t xml:space="preserve"> </w:t>
            </w:r>
            <w:r w:rsidR="00297209" w:rsidRPr="002B4B69">
              <w:rPr>
                <w:rStyle w:val="Hyperlink"/>
                <w:rFonts w:cs="Times New Roman"/>
                <w:i/>
                <w:noProof/>
                <w:lang w:val="id-ID"/>
              </w:rPr>
              <w:t>Tracker</w:t>
            </w:r>
            <w:r w:rsidR="00297209" w:rsidRPr="002B4B69">
              <w:rPr>
                <w:rStyle w:val="Hyperlink"/>
                <w:rFonts w:cs="Times New Roman"/>
                <w:noProof/>
                <w:lang w:val="id-ID"/>
              </w:rPr>
              <w:t xml:space="preserve"> Tanpa Metode </w:t>
            </w:r>
            <w:r w:rsidR="00297209" w:rsidRPr="002B4B69">
              <w:rPr>
                <w:rStyle w:val="Hyperlink"/>
                <w:rFonts w:cs="Times New Roman"/>
                <w:i/>
                <w:noProof/>
                <w:lang w:val="id-ID"/>
              </w:rPr>
              <w:t>Fuzyy</w:t>
            </w:r>
            <w:r w:rsidR="00297209">
              <w:rPr>
                <w:noProof/>
                <w:webHidden/>
              </w:rPr>
              <w:tab/>
            </w:r>
            <w:r w:rsidR="00297209">
              <w:rPr>
                <w:noProof/>
                <w:webHidden/>
              </w:rPr>
              <w:fldChar w:fldCharType="begin"/>
            </w:r>
            <w:r w:rsidR="00297209">
              <w:rPr>
                <w:noProof/>
                <w:webHidden/>
              </w:rPr>
              <w:instrText xml:space="preserve"> PAGEREF _Toc23810688 \h </w:instrText>
            </w:r>
            <w:r w:rsidR="00297209">
              <w:rPr>
                <w:noProof/>
                <w:webHidden/>
              </w:rPr>
            </w:r>
            <w:r w:rsidR="00297209">
              <w:rPr>
                <w:noProof/>
                <w:webHidden/>
              </w:rPr>
              <w:fldChar w:fldCharType="separate"/>
            </w:r>
            <w:r w:rsidR="00297209">
              <w:rPr>
                <w:noProof/>
                <w:webHidden/>
              </w:rPr>
              <w:t>24</w:t>
            </w:r>
            <w:r w:rsidR="00297209">
              <w:rPr>
                <w:noProof/>
                <w:webHidden/>
              </w:rPr>
              <w:fldChar w:fldCharType="end"/>
            </w:r>
          </w:hyperlink>
        </w:p>
        <w:p w14:paraId="0EA02194" w14:textId="21E1DEDD" w:rsidR="00297209" w:rsidRDefault="00E47BED">
          <w:pPr>
            <w:pStyle w:val="TOC3"/>
            <w:tabs>
              <w:tab w:val="right" w:leader="dot" w:pos="7927"/>
            </w:tabs>
            <w:rPr>
              <w:rFonts w:asciiTheme="minorHAnsi" w:eastAsiaTheme="minorEastAsia" w:hAnsiTheme="minorHAnsi"/>
              <w:noProof/>
              <w:sz w:val="22"/>
            </w:rPr>
          </w:pPr>
          <w:hyperlink w:anchor="_Toc23810689" w:history="1">
            <w:r w:rsidR="00297209" w:rsidRPr="002B4B69">
              <w:rPr>
                <w:rStyle w:val="Hyperlink"/>
                <w:rFonts w:cs="Times New Roman"/>
                <w:noProof/>
                <w:lang w:val="id-ID"/>
              </w:rPr>
              <w:t xml:space="preserve">4.3.7 Implementasi </w:t>
            </w:r>
            <w:r w:rsidR="00297209" w:rsidRPr="002B4B69">
              <w:rPr>
                <w:rStyle w:val="Hyperlink"/>
                <w:rFonts w:cs="Times New Roman"/>
                <w:i/>
                <w:noProof/>
                <w:lang w:val="id-ID"/>
              </w:rPr>
              <w:t>Solar</w:t>
            </w:r>
            <w:r w:rsidR="00297209" w:rsidRPr="002B4B69">
              <w:rPr>
                <w:rStyle w:val="Hyperlink"/>
                <w:rFonts w:cs="Times New Roman"/>
                <w:noProof/>
                <w:lang w:val="id-ID"/>
              </w:rPr>
              <w:t xml:space="preserve"> </w:t>
            </w:r>
            <w:r w:rsidR="00297209" w:rsidRPr="002B4B69">
              <w:rPr>
                <w:rStyle w:val="Hyperlink"/>
                <w:rFonts w:cs="Times New Roman"/>
                <w:i/>
                <w:noProof/>
                <w:lang w:val="id-ID"/>
              </w:rPr>
              <w:t>Tracker</w:t>
            </w:r>
            <w:r w:rsidR="00297209" w:rsidRPr="002B4B69">
              <w:rPr>
                <w:rStyle w:val="Hyperlink"/>
                <w:rFonts w:cs="Times New Roman"/>
                <w:noProof/>
                <w:lang w:val="id-ID"/>
              </w:rPr>
              <w:t xml:space="preserve"> Dengan Metode </w:t>
            </w:r>
            <w:r w:rsidR="00297209" w:rsidRPr="002B4B69">
              <w:rPr>
                <w:rStyle w:val="Hyperlink"/>
                <w:rFonts w:cs="Times New Roman"/>
                <w:i/>
                <w:noProof/>
                <w:lang w:val="id-ID"/>
              </w:rPr>
              <w:t>Fuzyy</w:t>
            </w:r>
            <w:r w:rsidR="00297209">
              <w:rPr>
                <w:noProof/>
                <w:webHidden/>
              </w:rPr>
              <w:tab/>
            </w:r>
            <w:r w:rsidR="00297209">
              <w:rPr>
                <w:noProof/>
                <w:webHidden/>
              </w:rPr>
              <w:fldChar w:fldCharType="begin"/>
            </w:r>
            <w:r w:rsidR="00297209">
              <w:rPr>
                <w:noProof/>
                <w:webHidden/>
              </w:rPr>
              <w:instrText xml:space="preserve"> PAGEREF _Toc23810689 \h </w:instrText>
            </w:r>
            <w:r w:rsidR="00297209">
              <w:rPr>
                <w:noProof/>
                <w:webHidden/>
              </w:rPr>
            </w:r>
            <w:r w:rsidR="00297209">
              <w:rPr>
                <w:noProof/>
                <w:webHidden/>
              </w:rPr>
              <w:fldChar w:fldCharType="separate"/>
            </w:r>
            <w:r w:rsidR="00297209">
              <w:rPr>
                <w:noProof/>
                <w:webHidden/>
              </w:rPr>
              <w:t>25</w:t>
            </w:r>
            <w:r w:rsidR="00297209">
              <w:rPr>
                <w:noProof/>
                <w:webHidden/>
              </w:rPr>
              <w:fldChar w:fldCharType="end"/>
            </w:r>
          </w:hyperlink>
        </w:p>
        <w:p w14:paraId="3034F459" w14:textId="1E044219" w:rsidR="00297209" w:rsidRDefault="00E47BED">
          <w:pPr>
            <w:pStyle w:val="TOC3"/>
            <w:tabs>
              <w:tab w:val="right" w:leader="dot" w:pos="7927"/>
            </w:tabs>
            <w:rPr>
              <w:rFonts w:asciiTheme="minorHAnsi" w:eastAsiaTheme="minorEastAsia" w:hAnsiTheme="minorHAnsi"/>
              <w:noProof/>
              <w:sz w:val="22"/>
            </w:rPr>
          </w:pPr>
          <w:hyperlink w:anchor="_Toc23810690" w:history="1">
            <w:r w:rsidR="00297209" w:rsidRPr="002B4B69">
              <w:rPr>
                <w:rStyle w:val="Hyperlink"/>
                <w:rFonts w:cs="Times New Roman"/>
                <w:noProof/>
              </w:rPr>
              <w:t>4.3.8 Implementasi Metode PID</w:t>
            </w:r>
            <w:r w:rsidR="00297209">
              <w:rPr>
                <w:noProof/>
                <w:webHidden/>
              </w:rPr>
              <w:tab/>
            </w:r>
            <w:r w:rsidR="00297209">
              <w:rPr>
                <w:noProof/>
                <w:webHidden/>
              </w:rPr>
              <w:fldChar w:fldCharType="begin"/>
            </w:r>
            <w:r w:rsidR="00297209">
              <w:rPr>
                <w:noProof/>
                <w:webHidden/>
              </w:rPr>
              <w:instrText xml:space="preserve"> PAGEREF _Toc23810690 \h </w:instrText>
            </w:r>
            <w:r w:rsidR="00297209">
              <w:rPr>
                <w:noProof/>
                <w:webHidden/>
              </w:rPr>
            </w:r>
            <w:r w:rsidR="00297209">
              <w:rPr>
                <w:noProof/>
                <w:webHidden/>
              </w:rPr>
              <w:fldChar w:fldCharType="separate"/>
            </w:r>
            <w:r w:rsidR="00297209">
              <w:rPr>
                <w:noProof/>
                <w:webHidden/>
              </w:rPr>
              <w:t>25</w:t>
            </w:r>
            <w:r w:rsidR="00297209">
              <w:rPr>
                <w:noProof/>
                <w:webHidden/>
              </w:rPr>
              <w:fldChar w:fldCharType="end"/>
            </w:r>
          </w:hyperlink>
        </w:p>
        <w:p w14:paraId="7A8EBC0A" w14:textId="6BABC17B" w:rsidR="00297209" w:rsidRDefault="00E47BED">
          <w:pPr>
            <w:pStyle w:val="TOC3"/>
            <w:tabs>
              <w:tab w:val="right" w:leader="dot" w:pos="7927"/>
            </w:tabs>
            <w:rPr>
              <w:rFonts w:asciiTheme="minorHAnsi" w:eastAsiaTheme="minorEastAsia" w:hAnsiTheme="minorHAnsi"/>
              <w:noProof/>
              <w:sz w:val="22"/>
            </w:rPr>
          </w:pPr>
          <w:hyperlink w:anchor="_Toc23810691" w:history="1">
            <w:r w:rsidR="00297209" w:rsidRPr="002B4B69">
              <w:rPr>
                <w:rStyle w:val="Hyperlink"/>
                <w:rFonts w:cs="Times New Roman"/>
                <w:noProof/>
              </w:rPr>
              <w:t>4.3.9 Pembuatan Web Sistem</w:t>
            </w:r>
            <w:r w:rsidR="00297209">
              <w:rPr>
                <w:noProof/>
                <w:webHidden/>
              </w:rPr>
              <w:tab/>
            </w:r>
            <w:r w:rsidR="00297209">
              <w:rPr>
                <w:noProof/>
                <w:webHidden/>
              </w:rPr>
              <w:fldChar w:fldCharType="begin"/>
            </w:r>
            <w:r w:rsidR="00297209">
              <w:rPr>
                <w:noProof/>
                <w:webHidden/>
              </w:rPr>
              <w:instrText xml:space="preserve"> PAGEREF _Toc23810691 \h </w:instrText>
            </w:r>
            <w:r w:rsidR="00297209">
              <w:rPr>
                <w:noProof/>
                <w:webHidden/>
              </w:rPr>
            </w:r>
            <w:r w:rsidR="00297209">
              <w:rPr>
                <w:noProof/>
                <w:webHidden/>
              </w:rPr>
              <w:fldChar w:fldCharType="separate"/>
            </w:r>
            <w:r w:rsidR="00297209">
              <w:rPr>
                <w:noProof/>
                <w:webHidden/>
              </w:rPr>
              <w:t>26</w:t>
            </w:r>
            <w:r w:rsidR="00297209">
              <w:rPr>
                <w:noProof/>
                <w:webHidden/>
              </w:rPr>
              <w:fldChar w:fldCharType="end"/>
            </w:r>
          </w:hyperlink>
        </w:p>
        <w:p w14:paraId="50D0D74C" w14:textId="1D18BD9C" w:rsidR="00297209" w:rsidRDefault="00E47BED">
          <w:pPr>
            <w:pStyle w:val="TOC1"/>
            <w:tabs>
              <w:tab w:val="right" w:leader="dot" w:pos="7927"/>
            </w:tabs>
            <w:rPr>
              <w:rFonts w:asciiTheme="minorHAnsi" w:eastAsiaTheme="minorEastAsia" w:hAnsiTheme="minorHAnsi"/>
              <w:noProof/>
              <w:sz w:val="22"/>
            </w:rPr>
          </w:pPr>
          <w:hyperlink w:anchor="_Toc23810692" w:history="1">
            <w:r w:rsidR="00297209" w:rsidRPr="002B4B69">
              <w:rPr>
                <w:rStyle w:val="Hyperlink"/>
                <w:noProof/>
              </w:rPr>
              <w:t>BAB 5. ANALISA DAN PERANCANGAN SISTEM</w:t>
            </w:r>
            <w:r w:rsidR="00297209">
              <w:rPr>
                <w:noProof/>
                <w:webHidden/>
              </w:rPr>
              <w:tab/>
            </w:r>
            <w:r w:rsidR="00297209">
              <w:rPr>
                <w:noProof/>
                <w:webHidden/>
              </w:rPr>
              <w:fldChar w:fldCharType="begin"/>
            </w:r>
            <w:r w:rsidR="00297209">
              <w:rPr>
                <w:noProof/>
                <w:webHidden/>
              </w:rPr>
              <w:instrText xml:space="preserve"> PAGEREF _Toc23810692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76E06EA0" w14:textId="45B63F50" w:rsidR="00297209" w:rsidRDefault="00E47BED">
          <w:pPr>
            <w:pStyle w:val="TOC2"/>
            <w:tabs>
              <w:tab w:val="right" w:leader="dot" w:pos="7927"/>
            </w:tabs>
            <w:rPr>
              <w:rFonts w:asciiTheme="minorHAnsi" w:eastAsiaTheme="minorEastAsia" w:hAnsiTheme="minorHAnsi"/>
              <w:noProof/>
              <w:sz w:val="22"/>
            </w:rPr>
          </w:pPr>
          <w:hyperlink w:anchor="_Toc23810693" w:history="1">
            <w:r w:rsidR="00297209" w:rsidRPr="002B4B69">
              <w:rPr>
                <w:rStyle w:val="Hyperlink"/>
                <w:rFonts w:cs="Times New Roman"/>
                <w:noProof/>
              </w:rPr>
              <w:t>5.1 Analisa Kebutuhan</w:t>
            </w:r>
            <w:r w:rsidR="00297209">
              <w:rPr>
                <w:noProof/>
                <w:webHidden/>
              </w:rPr>
              <w:tab/>
            </w:r>
            <w:r w:rsidR="00297209">
              <w:rPr>
                <w:noProof/>
                <w:webHidden/>
              </w:rPr>
              <w:fldChar w:fldCharType="begin"/>
            </w:r>
            <w:r w:rsidR="00297209">
              <w:rPr>
                <w:noProof/>
                <w:webHidden/>
              </w:rPr>
              <w:instrText xml:space="preserve"> PAGEREF _Toc23810693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1B00DF2C" w14:textId="40ACD8F2" w:rsidR="00297209" w:rsidRDefault="00E47BED">
          <w:pPr>
            <w:pStyle w:val="TOC3"/>
            <w:tabs>
              <w:tab w:val="right" w:leader="dot" w:pos="7927"/>
            </w:tabs>
            <w:rPr>
              <w:rFonts w:asciiTheme="minorHAnsi" w:eastAsiaTheme="minorEastAsia" w:hAnsiTheme="minorHAnsi"/>
              <w:noProof/>
              <w:sz w:val="22"/>
            </w:rPr>
          </w:pPr>
          <w:hyperlink w:anchor="_Toc23810694" w:history="1">
            <w:r w:rsidR="00297209" w:rsidRPr="002B4B69">
              <w:rPr>
                <w:rStyle w:val="Hyperlink"/>
                <w:rFonts w:cs="Times New Roman"/>
                <w:noProof/>
              </w:rPr>
              <w:t>5.1.1 Kebutuhan Fumgsional</w:t>
            </w:r>
            <w:r w:rsidR="00297209">
              <w:rPr>
                <w:noProof/>
                <w:webHidden/>
              </w:rPr>
              <w:tab/>
            </w:r>
            <w:r w:rsidR="00297209">
              <w:rPr>
                <w:noProof/>
                <w:webHidden/>
              </w:rPr>
              <w:fldChar w:fldCharType="begin"/>
            </w:r>
            <w:r w:rsidR="00297209">
              <w:rPr>
                <w:noProof/>
                <w:webHidden/>
              </w:rPr>
              <w:instrText xml:space="preserve"> PAGEREF _Toc23810694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0B7E55F5" w14:textId="228037EC" w:rsidR="00297209" w:rsidRDefault="00E47BED">
          <w:pPr>
            <w:pStyle w:val="TOC3"/>
            <w:tabs>
              <w:tab w:val="right" w:leader="dot" w:pos="7927"/>
            </w:tabs>
            <w:rPr>
              <w:rFonts w:asciiTheme="minorHAnsi" w:eastAsiaTheme="minorEastAsia" w:hAnsiTheme="minorHAnsi"/>
              <w:noProof/>
              <w:sz w:val="22"/>
            </w:rPr>
          </w:pPr>
          <w:hyperlink w:anchor="_Toc23810695" w:history="1">
            <w:r w:rsidR="00297209" w:rsidRPr="002B4B69">
              <w:rPr>
                <w:rStyle w:val="Hyperlink"/>
                <w:rFonts w:cs="Times New Roman"/>
                <w:noProof/>
              </w:rPr>
              <w:t>5.1.2 Kebutuhan Non Fumgsional</w:t>
            </w:r>
            <w:r w:rsidR="00297209">
              <w:rPr>
                <w:noProof/>
                <w:webHidden/>
              </w:rPr>
              <w:tab/>
            </w:r>
            <w:r w:rsidR="00297209">
              <w:rPr>
                <w:noProof/>
                <w:webHidden/>
              </w:rPr>
              <w:fldChar w:fldCharType="begin"/>
            </w:r>
            <w:r w:rsidR="00297209">
              <w:rPr>
                <w:noProof/>
                <w:webHidden/>
              </w:rPr>
              <w:instrText xml:space="preserve"> PAGEREF _Toc23810695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08B4499C" w14:textId="7259EDD3" w:rsidR="00297209" w:rsidRDefault="00E47BED">
          <w:pPr>
            <w:pStyle w:val="TOC2"/>
            <w:tabs>
              <w:tab w:val="right" w:leader="dot" w:pos="7927"/>
            </w:tabs>
            <w:rPr>
              <w:rFonts w:asciiTheme="minorHAnsi" w:eastAsiaTheme="minorEastAsia" w:hAnsiTheme="minorHAnsi"/>
              <w:noProof/>
              <w:sz w:val="22"/>
            </w:rPr>
          </w:pPr>
          <w:hyperlink w:anchor="_Toc23810696" w:history="1">
            <w:r w:rsidR="00297209" w:rsidRPr="002B4B69">
              <w:rPr>
                <w:rStyle w:val="Hyperlink"/>
                <w:rFonts w:cs="Times New Roman"/>
                <w:noProof/>
              </w:rPr>
              <w:t>5.2</w:t>
            </w:r>
            <w:r w:rsidR="00297209" w:rsidRPr="002B4B69">
              <w:rPr>
                <w:rStyle w:val="Hyperlink"/>
                <w:rFonts w:cs="Times New Roman"/>
                <w:i/>
                <w:noProof/>
              </w:rPr>
              <w:t xml:space="preserve"> Business Process</w:t>
            </w:r>
            <w:r w:rsidR="00297209">
              <w:rPr>
                <w:noProof/>
                <w:webHidden/>
              </w:rPr>
              <w:tab/>
            </w:r>
            <w:r w:rsidR="00297209">
              <w:rPr>
                <w:noProof/>
                <w:webHidden/>
              </w:rPr>
              <w:fldChar w:fldCharType="begin"/>
            </w:r>
            <w:r w:rsidR="00297209">
              <w:rPr>
                <w:noProof/>
                <w:webHidden/>
              </w:rPr>
              <w:instrText xml:space="preserve"> PAGEREF _Toc23810696 \h </w:instrText>
            </w:r>
            <w:r w:rsidR="00297209">
              <w:rPr>
                <w:noProof/>
                <w:webHidden/>
              </w:rPr>
            </w:r>
            <w:r w:rsidR="00297209">
              <w:rPr>
                <w:noProof/>
                <w:webHidden/>
              </w:rPr>
              <w:fldChar w:fldCharType="separate"/>
            </w:r>
            <w:r w:rsidR="00297209">
              <w:rPr>
                <w:noProof/>
                <w:webHidden/>
              </w:rPr>
              <w:t>28</w:t>
            </w:r>
            <w:r w:rsidR="00297209">
              <w:rPr>
                <w:noProof/>
                <w:webHidden/>
              </w:rPr>
              <w:fldChar w:fldCharType="end"/>
            </w:r>
          </w:hyperlink>
        </w:p>
        <w:p w14:paraId="0778A298" w14:textId="39ED3E1B" w:rsidR="00297209" w:rsidRDefault="00E47BED">
          <w:pPr>
            <w:pStyle w:val="TOC2"/>
            <w:tabs>
              <w:tab w:val="right" w:leader="dot" w:pos="7927"/>
            </w:tabs>
            <w:rPr>
              <w:rFonts w:asciiTheme="minorHAnsi" w:eastAsiaTheme="minorEastAsia" w:hAnsiTheme="minorHAnsi"/>
              <w:noProof/>
              <w:sz w:val="22"/>
            </w:rPr>
          </w:pPr>
          <w:hyperlink w:anchor="_Toc23810697" w:history="1">
            <w:r w:rsidR="00297209" w:rsidRPr="002B4B69">
              <w:rPr>
                <w:rStyle w:val="Hyperlink"/>
                <w:rFonts w:cs="Times New Roman"/>
                <w:noProof/>
              </w:rPr>
              <w:t>5.3</w:t>
            </w:r>
            <w:r w:rsidR="00297209" w:rsidRPr="002B4B69">
              <w:rPr>
                <w:rStyle w:val="Hyperlink"/>
                <w:rFonts w:cs="Times New Roman"/>
                <w:i/>
                <w:noProof/>
              </w:rPr>
              <w:t xml:space="preserve"> Usecase Diagram</w:t>
            </w:r>
            <w:r w:rsidR="00297209">
              <w:rPr>
                <w:noProof/>
                <w:webHidden/>
              </w:rPr>
              <w:tab/>
            </w:r>
            <w:r w:rsidR="00297209">
              <w:rPr>
                <w:noProof/>
                <w:webHidden/>
              </w:rPr>
              <w:fldChar w:fldCharType="begin"/>
            </w:r>
            <w:r w:rsidR="00297209">
              <w:rPr>
                <w:noProof/>
                <w:webHidden/>
              </w:rPr>
              <w:instrText xml:space="preserve"> PAGEREF _Toc23810697 \h </w:instrText>
            </w:r>
            <w:r w:rsidR="00297209">
              <w:rPr>
                <w:noProof/>
                <w:webHidden/>
              </w:rPr>
            </w:r>
            <w:r w:rsidR="00297209">
              <w:rPr>
                <w:noProof/>
                <w:webHidden/>
              </w:rPr>
              <w:fldChar w:fldCharType="separate"/>
            </w:r>
            <w:r w:rsidR="00297209">
              <w:rPr>
                <w:noProof/>
                <w:webHidden/>
              </w:rPr>
              <w:t>29</w:t>
            </w:r>
            <w:r w:rsidR="00297209">
              <w:rPr>
                <w:noProof/>
                <w:webHidden/>
              </w:rPr>
              <w:fldChar w:fldCharType="end"/>
            </w:r>
          </w:hyperlink>
        </w:p>
        <w:p w14:paraId="3A02482F" w14:textId="179CC9B4" w:rsidR="00297209" w:rsidRDefault="00E47BED">
          <w:pPr>
            <w:pStyle w:val="TOC2"/>
            <w:tabs>
              <w:tab w:val="right" w:leader="dot" w:pos="7927"/>
            </w:tabs>
            <w:rPr>
              <w:rFonts w:asciiTheme="minorHAnsi" w:eastAsiaTheme="minorEastAsia" w:hAnsiTheme="minorHAnsi"/>
              <w:noProof/>
              <w:sz w:val="22"/>
            </w:rPr>
          </w:pPr>
          <w:hyperlink w:anchor="_Toc23810698" w:history="1">
            <w:r w:rsidR="00297209" w:rsidRPr="002B4B69">
              <w:rPr>
                <w:rStyle w:val="Hyperlink"/>
                <w:rFonts w:cs="Times New Roman"/>
                <w:noProof/>
                <w:lang w:val="en-ID"/>
              </w:rPr>
              <w:t>5.4 Skenario</w:t>
            </w:r>
            <w:r w:rsidR="00297209">
              <w:rPr>
                <w:noProof/>
                <w:webHidden/>
              </w:rPr>
              <w:tab/>
            </w:r>
            <w:r w:rsidR="00297209">
              <w:rPr>
                <w:noProof/>
                <w:webHidden/>
              </w:rPr>
              <w:fldChar w:fldCharType="begin"/>
            </w:r>
            <w:r w:rsidR="00297209">
              <w:rPr>
                <w:noProof/>
                <w:webHidden/>
              </w:rPr>
              <w:instrText xml:space="preserve"> PAGEREF _Toc23810698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0497F7F0" w14:textId="234F0044" w:rsidR="00297209" w:rsidRDefault="00E47BED">
          <w:pPr>
            <w:pStyle w:val="TOC3"/>
            <w:tabs>
              <w:tab w:val="right" w:leader="dot" w:pos="7927"/>
            </w:tabs>
            <w:rPr>
              <w:rFonts w:asciiTheme="minorHAnsi" w:eastAsiaTheme="minorEastAsia" w:hAnsiTheme="minorHAnsi"/>
              <w:noProof/>
              <w:sz w:val="22"/>
            </w:rPr>
          </w:pPr>
          <w:hyperlink w:anchor="_Toc23810699" w:history="1">
            <w:r w:rsidR="00297209" w:rsidRPr="002B4B69">
              <w:rPr>
                <w:rStyle w:val="Hyperlink"/>
                <w:rFonts w:cs="Times New Roman"/>
                <w:noProof/>
                <w:lang w:val="en-ID"/>
              </w:rPr>
              <w:t xml:space="preserve">5.4.1 Skenario </w:t>
            </w:r>
            <w:r w:rsidR="00297209" w:rsidRPr="002B4B69">
              <w:rPr>
                <w:rStyle w:val="Hyperlink"/>
                <w:rFonts w:cs="Times New Roman"/>
                <w:i/>
                <w:noProof/>
                <w:lang w:val="en-ID"/>
              </w:rPr>
              <w:t>Log In</w:t>
            </w:r>
            <w:r w:rsidR="00297209">
              <w:rPr>
                <w:noProof/>
                <w:webHidden/>
              </w:rPr>
              <w:tab/>
            </w:r>
            <w:r w:rsidR="00297209">
              <w:rPr>
                <w:noProof/>
                <w:webHidden/>
              </w:rPr>
              <w:fldChar w:fldCharType="begin"/>
            </w:r>
            <w:r w:rsidR="00297209">
              <w:rPr>
                <w:noProof/>
                <w:webHidden/>
              </w:rPr>
              <w:instrText xml:space="preserve"> PAGEREF _Toc23810699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550F62E4" w14:textId="421185AB" w:rsidR="00297209" w:rsidRDefault="00E47BED">
          <w:pPr>
            <w:pStyle w:val="TOC3"/>
            <w:tabs>
              <w:tab w:val="right" w:leader="dot" w:pos="7927"/>
            </w:tabs>
            <w:rPr>
              <w:rFonts w:asciiTheme="minorHAnsi" w:eastAsiaTheme="minorEastAsia" w:hAnsiTheme="minorHAnsi"/>
              <w:noProof/>
              <w:sz w:val="22"/>
            </w:rPr>
          </w:pPr>
          <w:hyperlink w:anchor="_Toc23810700" w:history="1">
            <w:r w:rsidR="00297209" w:rsidRPr="002B4B69">
              <w:rPr>
                <w:rStyle w:val="Hyperlink"/>
                <w:rFonts w:cs="Times New Roman"/>
                <w:noProof/>
                <w:lang w:val="en-ID"/>
              </w:rPr>
              <w:t>5.4.2 Skenario Tambah</w:t>
            </w:r>
            <w:r w:rsidR="00297209" w:rsidRPr="002B4B69">
              <w:rPr>
                <w:rStyle w:val="Hyperlink"/>
                <w:rFonts w:cs="Times New Roman"/>
                <w:i/>
                <w:noProof/>
                <w:lang w:val="en-ID"/>
              </w:rPr>
              <w:t xml:space="preserve"> User</w:t>
            </w:r>
            <w:r w:rsidR="00297209">
              <w:rPr>
                <w:noProof/>
                <w:webHidden/>
              </w:rPr>
              <w:tab/>
            </w:r>
            <w:r w:rsidR="00297209">
              <w:rPr>
                <w:noProof/>
                <w:webHidden/>
              </w:rPr>
              <w:fldChar w:fldCharType="begin"/>
            </w:r>
            <w:r w:rsidR="00297209">
              <w:rPr>
                <w:noProof/>
                <w:webHidden/>
              </w:rPr>
              <w:instrText xml:space="preserve"> PAGEREF _Toc23810700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4A51A137" w14:textId="52E1498C" w:rsidR="00297209" w:rsidRDefault="00E47BED">
          <w:pPr>
            <w:pStyle w:val="TOC3"/>
            <w:tabs>
              <w:tab w:val="right" w:leader="dot" w:pos="7927"/>
            </w:tabs>
            <w:rPr>
              <w:rFonts w:asciiTheme="minorHAnsi" w:eastAsiaTheme="minorEastAsia" w:hAnsiTheme="minorHAnsi"/>
              <w:noProof/>
              <w:sz w:val="22"/>
            </w:rPr>
          </w:pPr>
          <w:hyperlink w:anchor="_Toc23810701" w:history="1">
            <w:r w:rsidR="00297209" w:rsidRPr="002B4B69">
              <w:rPr>
                <w:rStyle w:val="Hyperlink"/>
                <w:rFonts w:cs="Times New Roman"/>
                <w:noProof/>
              </w:rPr>
              <w:t>5.4.3 Edit Us</w:t>
            </w:r>
            <w:r w:rsidR="00297209" w:rsidRPr="002B4B69">
              <w:rPr>
                <w:rStyle w:val="Hyperlink"/>
                <w:rFonts w:cs="Times New Roman"/>
                <w:i/>
                <w:noProof/>
              </w:rPr>
              <w:t>er</w:t>
            </w:r>
            <w:r w:rsidR="00297209">
              <w:rPr>
                <w:noProof/>
                <w:webHidden/>
              </w:rPr>
              <w:tab/>
            </w:r>
            <w:r w:rsidR="00297209">
              <w:rPr>
                <w:noProof/>
                <w:webHidden/>
              </w:rPr>
              <w:fldChar w:fldCharType="begin"/>
            </w:r>
            <w:r w:rsidR="00297209">
              <w:rPr>
                <w:noProof/>
                <w:webHidden/>
              </w:rPr>
              <w:instrText xml:space="preserve"> PAGEREF _Toc23810701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38A29366" w14:textId="51B108BA" w:rsidR="00297209" w:rsidRDefault="00E47BED">
          <w:pPr>
            <w:pStyle w:val="TOC3"/>
            <w:tabs>
              <w:tab w:val="right" w:leader="dot" w:pos="7927"/>
            </w:tabs>
            <w:rPr>
              <w:rFonts w:asciiTheme="minorHAnsi" w:eastAsiaTheme="minorEastAsia" w:hAnsiTheme="minorHAnsi"/>
              <w:noProof/>
              <w:sz w:val="22"/>
            </w:rPr>
          </w:pPr>
          <w:hyperlink w:anchor="_Toc23810702" w:history="1">
            <w:r w:rsidR="00297209" w:rsidRPr="002B4B69">
              <w:rPr>
                <w:rStyle w:val="Hyperlink"/>
                <w:rFonts w:cs="Times New Roman"/>
                <w:noProof/>
              </w:rPr>
              <w:t>5.4.4 History Log In</w:t>
            </w:r>
            <w:r w:rsidR="00297209">
              <w:rPr>
                <w:noProof/>
                <w:webHidden/>
              </w:rPr>
              <w:tab/>
            </w:r>
            <w:r w:rsidR="00297209">
              <w:rPr>
                <w:noProof/>
                <w:webHidden/>
              </w:rPr>
              <w:fldChar w:fldCharType="begin"/>
            </w:r>
            <w:r w:rsidR="00297209">
              <w:rPr>
                <w:noProof/>
                <w:webHidden/>
              </w:rPr>
              <w:instrText xml:space="preserve"> PAGEREF _Toc23810702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4FFD706B" w14:textId="4BFD03A7" w:rsidR="00297209" w:rsidRDefault="00E47BED">
          <w:pPr>
            <w:pStyle w:val="TOC3"/>
            <w:tabs>
              <w:tab w:val="right" w:leader="dot" w:pos="7927"/>
            </w:tabs>
            <w:rPr>
              <w:rFonts w:asciiTheme="minorHAnsi" w:eastAsiaTheme="minorEastAsia" w:hAnsiTheme="minorHAnsi"/>
              <w:noProof/>
              <w:sz w:val="22"/>
            </w:rPr>
          </w:pPr>
          <w:hyperlink w:anchor="_Toc23810703" w:history="1">
            <w:r w:rsidR="00297209" w:rsidRPr="002B4B69">
              <w:rPr>
                <w:rStyle w:val="Hyperlink"/>
                <w:rFonts w:cs="Times New Roman"/>
                <w:noProof/>
              </w:rPr>
              <w:t>5.4.5 Lihat Data</w:t>
            </w:r>
            <w:r w:rsidR="00297209" w:rsidRPr="002B4B69">
              <w:rPr>
                <w:rStyle w:val="Hyperlink"/>
                <w:rFonts w:cs="Times New Roman"/>
                <w:i/>
                <w:noProof/>
              </w:rPr>
              <w:t xml:space="preserve"> History Tracker</w:t>
            </w:r>
            <w:r w:rsidR="00297209">
              <w:rPr>
                <w:noProof/>
                <w:webHidden/>
              </w:rPr>
              <w:tab/>
            </w:r>
            <w:r w:rsidR="00297209">
              <w:rPr>
                <w:noProof/>
                <w:webHidden/>
              </w:rPr>
              <w:fldChar w:fldCharType="begin"/>
            </w:r>
            <w:r w:rsidR="00297209">
              <w:rPr>
                <w:noProof/>
                <w:webHidden/>
              </w:rPr>
              <w:instrText xml:space="preserve"> PAGEREF _Toc23810703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48CE93D5" w14:textId="4715912B" w:rsidR="00297209" w:rsidRDefault="00E47BED">
          <w:pPr>
            <w:pStyle w:val="TOC3"/>
            <w:tabs>
              <w:tab w:val="right" w:leader="dot" w:pos="7927"/>
            </w:tabs>
            <w:rPr>
              <w:rFonts w:asciiTheme="minorHAnsi" w:eastAsiaTheme="minorEastAsia" w:hAnsiTheme="minorHAnsi"/>
              <w:noProof/>
              <w:sz w:val="22"/>
            </w:rPr>
          </w:pPr>
          <w:hyperlink w:anchor="_Toc23810704" w:history="1">
            <w:r w:rsidR="00297209" w:rsidRPr="002B4B69">
              <w:rPr>
                <w:rStyle w:val="Hyperlink"/>
                <w:rFonts w:cs="Times New Roman"/>
                <w:noProof/>
              </w:rPr>
              <w:t>5.4.6 Lihat Data History Aktuator</w:t>
            </w:r>
            <w:r w:rsidR="00297209">
              <w:rPr>
                <w:noProof/>
                <w:webHidden/>
              </w:rPr>
              <w:tab/>
            </w:r>
            <w:r w:rsidR="00297209">
              <w:rPr>
                <w:noProof/>
                <w:webHidden/>
              </w:rPr>
              <w:fldChar w:fldCharType="begin"/>
            </w:r>
            <w:r w:rsidR="00297209">
              <w:rPr>
                <w:noProof/>
                <w:webHidden/>
              </w:rPr>
              <w:instrText xml:space="preserve"> PAGEREF _Toc23810704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380A3FDA" w14:textId="2A8AA488" w:rsidR="00297209" w:rsidRDefault="00E47BED">
          <w:pPr>
            <w:pStyle w:val="TOC3"/>
            <w:tabs>
              <w:tab w:val="right" w:leader="dot" w:pos="7927"/>
            </w:tabs>
            <w:rPr>
              <w:rFonts w:asciiTheme="minorHAnsi" w:eastAsiaTheme="minorEastAsia" w:hAnsiTheme="minorHAnsi"/>
              <w:noProof/>
              <w:sz w:val="22"/>
            </w:rPr>
          </w:pPr>
          <w:hyperlink w:anchor="_Toc23810705" w:history="1">
            <w:r w:rsidR="00297209" w:rsidRPr="002B4B69">
              <w:rPr>
                <w:rStyle w:val="Hyperlink"/>
                <w:rFonts w:cs="Times New Roman"/>
                <w:noProof/>
              </w:rPr>
              <w:t xml:space="preserve">5.4.7 Lihat </w:t>
            </w:r>
            <w:r w:rsidR="00297209" w:rsidRPr="002B4B69">
              <w:rPr>
                <w:rStyle w:val="Hyperlink"/>
                <w:rFonts w:cs="Times New Roman"/>
                <w:i/>
                <w:noProof/>
              </w:rPr>
              <w:t>Grafik Sensor</w:t>
            </w:r>
            <w:r w:rsidR="00297209">
              <w:rPr>
                <w:noProof/>
                <w:webHidden/>
              </w:rPr>
              <w:tab/>
            </w:r>
            <w:r w:rsidR="00297209">
              <w:rPr>
                <w:noProof/>
                <w:webHidden/>
              </w:rPr>
              <w:fldChar w:fldCharType="begin"/>
            </w:r>
            <w:r w:rsidR="00297209">
              <w:rPr>
                <w:noProof/>
                <w:webHidden/>
              </w:rPr>
              <w:instrText xml:space="preserve"> PAGEREF _Toc23810705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7C405021" w14:textId="60E6F325" w:rsidR="00297209" w:rsidRDefault="00E47BED">
          <w:pPr>
            <w:pStyle w:val="TOC3"/>
            <w:tabs>
              <w:tab w:val="right" w:leader="dot" w:pos="7927"/>
            </w:tabs>
            <w:rPr>
              <w:rFonts w:asciiTheme="minorHAnsi" w:eastAsiaTheme="minorEastAsia" w:hAnsiTheme="minorHAnsi"/>
              <w:noProof/>
              <w:sz w:val="22"/>
            </w:rPr>
          </w:pPr>
          <w:hyperlink w:anchor="_Toc23810706" w:history="1">
            <w:r w:rsidR="00297209" w:rsidRPr="002B4B69">
              <w:rPr>
                <w:rStyle w:val="Hyperlink"/>
                <w:rFonts w:cs="Times New Roman"/>
                <w:noProof/>
              </w:rPr>
              <w:t>5.4.8 Lihat Nilai</w:t>
            </w:r>
            <w:r w:rsidR="00297209" w:rsidRPr="002B4B69">
              <w:rPr>
                <w:rStyle w:val="Hyperlink"/>
                <w:rFonts w:cs="Times New Roman"/>
                <w:i/>
                <w:noProof/>
              </w:rPr>
              <w:t xml:space="preserve"> Setpoint</w:t>
            </w:r>
            <w:r w:rsidR="00297209">
              <w:rPr>
                <w:noProof/>
                <w:webHidden/>
              </w:rPr>
              <w:tab/>
            </w:r>
            <w:r w:rsidR="00297209">
              <w:rPr>
                <w:noProof/>
                <w:webHidden/>
              </w:rPr>
              <w:fldChar w:fldCharType="begin"/>
            </w:r>
            <w:r w:rsidR="00297209">
              <w:rPr>
                <w:noProof/>
                <w:webHidden/>
              </w:rPr>
              <w:instrText xml:space="preserve"> PAGEREF _Toc23810706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4A4EFC32" w14:textId="31EE5FCB" w:rsidR="00297209" w:rsidRDefault="00E47BED">
          <w:pPr>
            <w:pStyle w:val="TOC3"/>
            <w:tabs>
              <w:tab w:val="right" w:leader="dot" w:pos="7927"/>
            </w:tabs>
            <w:rPr>
              <w:rFonts w:asciiTheme="minorHAnsi" w:eastAsiaTheme="minorEastAsia" w:hAnsiTheme="minorHAnsi"/>
              <w:noProof/>
              <w:sz w:val="22"/>
            </w:rPr>
          </w:pPr>
          <w:hyperlink w:anchor="_Toc23810707" w:history="1">
            <w:r w:rsidR="00297209" w:rsidRPr="002B4B69">
              <w:rPr>
                <w:rStyle w:val="Hyperlink"/>
                <w:rFonts w:cs="Times New Roman"/>
                <w:noProof/>
              </w:rPr>
              <w:t>5.4.9 Lihat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07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532DEDE5" w14:textId="34A80050" w:rsidR="00297209" w:rsidRDefault="00E47BED">
          <w:pPr>
            <w:pStyle w:val="TOC3"/>
            <w:tabs>
              <w:tab w:val="right" w:leader="dot" w:pos="7927"/>
            </w:tabs>
            <w:rPr>
              <w:rFonts w:asciiTheme="minorHAnsi" w:eastAsiaTheme="minorEastAsia" w:hAnsiTheme="minorHAnsi"/>
              <w:noProof/>
              <w:sz w:val="22"/>
            </w:rPr>
          </w:pPr>
          <w:hyperlink w:anchor="_Toc23810708" w:history="1">
            <w:r w:rsidR="00297209" w:rsidRPr="002B4B69">
              <w:rPr>
                <w:rStyle w:val="Hyperlink"/>
                <w:rFonts w:cs="Times New Roman"/>
                <w:noProof/>
              </w:rPr>
              <w:t>5.4.10 Lihat Grafik Aktuator</w:t>
            </w:r>
            <w:r w:rsidR="00297209">
              <w:rPr>
                <w:noProof/>
                <w:webHidden/>
              </w:rPr>
              <w:tab/>
            </w:r>
            <w:r w:rsidR="00297209">
              <w:rPr>
                <w:noProof/>
                <w:webHidden/>
              </w:rPr>
              <w:fldChar w:fldCharType="begin"/>
            </w:r>
            <w:r w:rsidR="00297209">
              <w:rPr>
                <w:noProof/>
                <w:webHidden/>
              </w:rPr>
              <w:instrText xml:space="preserve"> PAGEREF _Toc23810708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240C3AF7" w14:textId="2773B9A2" w:rsidR="00297209" w:rsidRDefault="00E47BED">
          <w:pPr>
            <w:pStyle w:val="TOC3"/>
            <w:tabs>
              <w:tab w:val="right" w:leader="dot" w:pos="7927"/>
            </w:tabs>
            <w:rPr>
              <w:rFonts w:asciiTheme="minorHAnsi" w:eastAsiaTheme="minorEastAsia" w:hAnsiTheme="minorHAnsi"/>
              <w:noProof/>
              <w:sz w:val="22"/>
            </w:rPr>
          </w:pPr>
          <w:hyperlink w:anchor="_Toc23810709" w:history="1">
            <w:r w:rsidR="00297209" w:rsidRPr="002B4B69">
              <w:rPr>
                <w:rStyle w:val="Hyperlink"/>
                <w:rFonts w:cs="Times New Roman"/>
                <w:noProof/>
              </w:rPr>
              <w:t>5.4.11 Log out</w:t>
            </w:r>
            <w:r w:rsidR="00297209">
              <w:rPr>
                <w:noProof/>
                <w:webHidden/>
              </w:rPr>
              <w:tab/>
            </w:r>
            <w:r w:rsidR="00297209">
              <w:rPr>
                <w:noProof/>
                <w:webHidden/>
              </w:rPr>
              <w:fldChar w:fldCharType="begin"/>
            </w:r>
            <w:r w:rsidR="00297209">
              <w:rPr>
                <w:noProof/>
                <w:webHidden/>
              </w:rPr>
              <w:instrText xml:space="preserve"> PAGEREF _Toc23810709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043EE83B" w14:textId="12180861" w:rsidR="00297209" w:rsidRDefault="00E47BED">
          <w:pPr>
            <w:pStyle w:val="TOC2"/>
            <w:tabs>
              <w:tab w:val="right" w:leader="dot" w:pos="7927"/>
            </w:tabs>
            <w:rPr>
              <w:rFonts w:asciiTheme="minorHAnsi" w:eastAsiaTheme="minorEastAsia" w:hAnsiTheme="minorHAnsi"/>
              <w:noProof/>
              <w:sz w:val="22"/>
            </w:rPr>
          </w:pPr>
          <w:hyperlink w:anchor="_Toc23810710" w:history="1">
            <w:r w:rsidR="00297209" w:rsidRPr="002B4B69">
              <w:rPr>
                <w:rStyle w:val="Hyperlink"/>
                <w:rFonts w:cs="Times New Roman"/>
                <w:noProof/>
              </w:rPr>
              <w:t>5.5 Activity Diagram</w:t>
            </w:r>
            <w:r w:rsidR="00297209">
              <w:rPr>
                <w:noProof/>
                <w:webHidden/>
              </w:rPr>
              <w:tab/>
            </w:r>
            <w:r w:rsidR="00297209">
              <w:rPr>
                <w:noProof/>
                <w:webHidden/>
              </w:rPr>
              <w:fldChar w:fldCharType="begin"/>
            </w:r>
            <w:r w:rsidR="00297209">
              <w:rPr>
                <w:noProof/>
                <w:webHidden/>
              </w:rPr>
              <w:instrText xml:space="preserve"> PAGEREF _Toc23810710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7C5FD262" w14:textId="44114A91" w:rsidR="00297209" w:rsidRDefault="00E47BED">
          <w:pPr>
            <w:pStyle w:val="TOC3"/>
            <w:tabs>
              <w:tab w:val="right" w:leader="dot" w:pos="7927"/>
            </w:tabs>
            <w:rPr>
              <w:rFonts w:asciiTheme="minorHAnsi" w:eastAsiaTheme="minorEastAsia" w:hAnsiTheme="minorHAnsi"/>
              <w:noProof/>
              <w:sz w:val="22"/>
            </w:rPr>
          </w:pPr>
          <w:hyperlink w:anchor="_Toc23810711" w:history="1">
            <w:r w:rsidR="00297209" w:rsidRPr="002B4B69">
              <w:rPr>
                <w:rStyle w:val="Hyperlink"/>
                <w:rFonts w:cs="Times New Roman"/>
                <w:noProof/>
              </w:rPr>
              <w:t>5.5.1 Log in</w:t>
            </w:r>
            <w:r w:rsidR="00297209">
              <w:rPr>
                <w:noProof/>
                <w:webHidden/>
              </w:rPr>
              <w:tab/>
            </w:r>
            <w:r w:rsidR="00297209">
              <w:rPr>
                <w:noProof/>
                <w:webHidden/>
              </w:rPr>
              <w:fldChar w:fldCharType="begin"/>
            </w:r>
            <w:r w:rsidR="00297209">
              <w:rPr>
                <w:noProof/>
                <w:webHidden/>
              </w:rPr>
              <w:instrText xml:space="preserve"> PAGEREF _Toc23810711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0316E73A" w14:textId="5C2705E7" w:rsidR="00297209" w:rsidRDefault="00E47BED">
          <w:pPr>
            <w:pStyle w:val="TOC3"/>
            <w:tabs>
              <w:tab w:val="right" w:leader="dot" w:pos="7927"/>
            </w:tabs>
            <w:rPr>
              <w:rFonts w:asciiTheme="minorHAnsi" w:eastAsiaTheme="minorEastAsia" w:hAnsiTheme="minorHAnsi"/>
              <w:noProof/>
              <w:sz w:val="22"/>
            </w:rPr>
          </w:pPr>
          <w:hyperlink w:anchor="_Toc23810712" w:history="1">
            <w:r w:rsidR="00297209" w:rsidRPr="002B4B69">
              <w:rPr>
                <w:rStyle w:val="Hyperlink"/>
                <w:rFonts w:cs="Times New Roman"/>
                <w:noProof/>
              </w:rPr>
              <w:t>5.5.2 Tambah user</w:t>
            </w:r>
            <w:r w:rsidR="00297209">
              <w:rPr>
                <w:noProof/>
                <w:webHidden/>
              </w:rPr>
              <w:tab/>
            </w:r>
            <w:r w:rsidR="00297209">
              <w:rPr>
                <w:noProof/>
                <w:webHidden/>
              </w:rPr>
              <w:fldChar w:fldCharType="begin"/>
            </w:r>
            <w:r w:rsidR="00297209">
              <w:rPr>
                <w:noProof/>
                <w:webHidden/>
              </w:rPr>
              <w:instrText xml:space="preserve"> PAGEREF _Toc23810712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20B145A8" w14:textId="5BE51530" w:rsidR="00297209" w:rsidRDefault="00E47BED">
          <w:pPr>
            <w:pStyle w:val="TOC3"/>
            <w:tabs>
              <w:tab w:val="right" w:leader="dot" w:pos="7927"/>
            </w:tabs>
            <w:rPr>
              <w:rFonts w:asciiTheme="minorHAnsi" w:eastAsiaTheme="minorEastAsia" w:hAnsiTheme="minorHAnsi"/>
              <w:noProof/>
              <w:sz w:val="22"/>
            </w:rPr>
          </w:pPr>
          <w:hyperlink w:anchor="_Toc23810713" w:history="1">
            <w:r w:rsidR="00297209" w:rsidRPr="002B4B69">
              <w:rPr>
                <w:rStyle w:val="Hyperlink"/>
                <w:rFonts w:cs="Times New Roman"/>
                <w:noProof/>
              </w:rPr>
              <w:t xml:space="preserve">5.5.3 Edit </w:t>
            </w:r>
            <w:r w:rsidR="00297209" w:rsidRPr="002B4B69">
              <w:rPr>
                <w:rStyle w:val="Hyperlink"/>
                <w:rFonts w:cs="Times New Roman"/>
                <w:i/>
                <w:noProof/>
              </w:rPr>
              <w:t>user</w:t>
            </w:r>
            <w:r w:rsidR="00297209">
              <w:rPr>
                <w:noProof/>
                <w:webHidden/>
              </w:rPr>
              <w:tab/>
            </w:r>
            <w:r w:rsidR="00297209">
              <w:rPr>
                <w:noProof/>
                <w:webHidden/>
              </w:rPr>
              <w:fldChar w:fldCharType="begin"/>
            </w:r>
            <w:r w:rsidR="00297209">
              <w:rPr>
                <w:noProof/>
                <w:webHidden/>
              </w:rPr>
              <w:instrText xml:space="preserve"> PAGEREF _Toc23810713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4BCA109B" w14:textId="05E2BEF3" w:rsidR="00297209" w:rsidRDefault="00E47BED">
          <w:pPr>
            <w:pStyle w:val="TOC3"/>
            <w:tabs>
              <w:tab w:val="right" w:leader="dot" w:pos="7927"/>
            </w:tabs>
            <w:rPr>
              <w:rFonts w:asciiTheme="minorHAnsi" w:eastAsiaTheme="minorEastAsia" w:hAnsiTheme="minorHAnsi"/>
              <w:noProof/>
              <w:sz w:val="22"/>
            </w:rPr>
          </w:pPr>
          <w:hyperlink w:anchor="_Toc23810714" w:history="1">
            <w:r w:rsidR="00297209" w:rsidRPr="002B4B69">
              <w:rPr>
                <w:rStyle w:val="Hyperlink"/>
                <w:rFonts w:cs="Times New Roman"/>
                <w:noProof/>
              </w:rPr>
              <w:t>5.5.4 History login</w:t>
            </w:r>
            <w:r w:rsidR="00297209">
              <w:rPr>
                <w:noProof/>
                <w:webHidden/>
              </w:rPr>
              <w:tab/>
            </w:r>
            <w:r w:rsidR="00297209">
              <w:rPr>
                <w:noProof/>
                <w:webHidden/>
              </w:rPr>
              <w:fldChar w:fldCharType="begin"/>
            </w:r>
            <w:r w:rsidR="00297209">
              <w:rPr>
                <w:noProof/>
                <w:webHidden/>
              </w:rPr>
              <w:instrText xml:space="preserve"> PAGEREF _Toc23810714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21EBDB3C" w14:textId="71F8462D" w:rsidR="00297209" w:rsidRDefault="00E47BED">
          <w:pPr>
            <w:pStyle w:val="TOC3"/>
            <w:tabs>
              <w:tab w:val="right" w:leader="dot" w:pos="7927"/>
            </w:tabs>
            <w:rPr>
              <w:rFonts w:asciiTheme="minorHAnsi" w:eastAsiaTheme="minorEastAsia" w:hAnsiTheme="minorHAnsi"/>
              <w:noProof/>
              <w:sz w:val="22"/>
            </w:rPr>
          </w:pPr>
          <w:hyperlink w:anchor="_Toc23810715" w:history="1">
            <w:r w:rsidR="00297209" w:rsidRPr="002B4B69">
              <w:rPr>
                <w:rStyle w:val="Hyperlink"/>
                <w:rFonts w:cs="Times New Roman"/>
                <w:noProof/>
              </w:rPr>
              <w:t>5.5.5 Lihat Data History Aktuator</w:t>
            </w:r>
            <w:r w:rsidR="00297209">
              <w:rPr>
                <w:noProof/>
                <w:webHidden/>
              </w:rPr>
              <w:tab/>
            </w:r>
            <w:r w:rsidR="00297209">
              <w:rPr>
                <w:noProof/>
                <w:webHidden/>
              </w:rPr>
              <w:fldChar w:fldCharType="begin"/>
            </w:r>
            <w:r w:rsidR="00297209">
              <w:rPr>
                <w:noProof/>
                <w:webHidden/>
              </w:rPr>
              <w:instrText xml:space="preserve"> PAGEREF _Toc23810715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704646DD" w14:textId="60409A0E" w:rsidR="00297209" w:rsidRDefault="00E47BED">
          <w:pPr>
            <w:pStyle w:val="TOC3"/>
            <w:tabs>
              <w:tab w:val="right" w:leader="dot" w:pos="7927"/>
            </w:tabs>
            <w:rPr>
              <w:rFonts w:asciiTheme="minorHAnsi" w:eastAsiaTheme="minorEastAsia" w:hAnsiTheme="minorHAnsi"/>
              <w:noProof/>
              <w:sz w:val="22"/>
            </w:rPr>
          </w:pPr>
          <w:hyperlink w:anchor="_Toc23810716" w:history="1">
            <w:r w:rsidR="00297209" w:rsidRPr="002B4B69">
              <w:rPr>
                <w:rStyle w:val="Hyperlink"/>
                <w:rFonts w:cs="Times New Roman"/>
                <w:noProof/>
              </w:rPr>
              <w:t>5.5.6 Lihat Data</w:t>
            </w:r>
            <w:r w:rsidR="00297209" w:rsidRPr="002B4B69">
              <w:rPr>
                <w:rStyle w:val="Hyperlink"/>
                <w:rFonts w:cs="Times New Roman"/>
                <w:i/>
                <w:noProof/>
              </w:rPr>
              <w:t xml:space="preserve"> History Tracker</w:t>
            </w:r>
            <w:r w:rsidR="00297209">
              <w:rPr>
                <w:noProof/>
                <w:webHidden/>
              </w:rPr>
              <w:tab/>
            </w:r>
            <w:r w:rsidR="00297209">
              <w:rPr>
                <w:noProof/>
                <w:webHidden/>
              </w:rPr>
              <w:fldChar w:fldCharType="begin"/>
            </w:r>
            <w:r w:rsidR="00297209">
              <w:rPr>
                <w:noProof/>
                <w:webHidden/>
              </w:rPr>
              <w:instrText xml:space="preserve"> PAGEREF _Toc23810716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531983B8" w14:textId="18E3DDB2" w:rsidR="00297209" w:rsidRDefault="00E47BED">
          <w:pPr>
            <w:pStyle w:val="TOC3"/>
            <w:tabs>
              <w:tab w:val="right" w:leader="dot" w:pos="7927"/>
            </w:tabs>
            <w:rPr>
              <w:rFonts w:asciiTheme="minorHAnsi" w:eastAsiaTheme="minorEastAsia" w:hAnsiTheme="minorHAnsi"/>
              <w:noProof/>
              <w:sz w:val="22"/>
            </w:rPr>
          </w:pPr>
          <w:hyperlink w:anchor="_Toc23810717" w:history="1">
            <w:r w:rsidR="00297209" w:rsidRPr="002B4B69">
              <w:rPr>
                <w:rStyle w:val="Hyperlink"/>
                <w:rFonts w:cs="Times New Roman"/>
                <w:noProof/>
              </w:rPr>
              <w:t>5.5.7 Lihat Grafik Sensor</w:t>
            </w:r>
            <w:r w:rsidR="00297209">
              <w:rPr>
                <w:noProof/>
                <w:webHidden/>
              </w:rPr>
              <w:tab/>
            </w:r>
            <w:r w:rsidR="00297209">
              <w:rPr>
                <w:noProof/>
                <w:webHidden/>
              </w:rPr>
              <w:fldChar w:fldCharType="begin"/>
            </w:r>
            <w:r w:rsidR="00297209">
              <w:rPr>
                <w:noProof/>
                <w:webHidden/>
              </w:rPr>
              <w:instrText xml:space="preserve"> PAGEREF _Toc23810717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14DF185E" w14:textId="4C818D55" w:rsidR="00297209" w:rsidRDefault="00E47BED">
          <w:pPr>
            <w:pStyle w:val="TOC3"/>
            <w:tabs>
              <w:tab w:val="right" w:leader="dot" w:pos="7927"/>
            </w:tabs>
            <w:rPr>
              <w:rFonts w:asciiTheme="minorHAnsi" w:eastAsiaTheme="minorEastAsia" w:hAnsiTheme="minorHAnsi"/>
              <w:noProof/>
              <w:sz w:val="22"/>
            </w:rPr>
          </w:pPr>
          <w:hyperlink w:anchor="_Toc23810718" w:history="1">
            <w:r w:rsidR="00297209" w:rsidRPr="002B4B69">
              <w:rPr>
                <w:rStyle w:val="Hyperlink"/>
                <w:rFonts w:cs="Times New Roman"/>
                <w:noProof/>
              </w:rPr>
              <w:t>5.5.8 Lihat Nilai Setpoint</w:t>
            </w:r>
            <w:r w:rsidR="00297209">
              <w:rPr>
                <w:noProof/>
                <w:webHidden/>
              </w:rPr>
              <w:tab/>
            </w:r>
            <w:r w:rsidR="00297209">
              <w:rPr>
                <w:noProof/>
                <w:webHidden/>
              </w:rPr>
              <w:fldChar w:fldCharType="begin"/>
            </w:r>
            <w:r w:rsidR="00297209">
              <w:rPr>
                <w:noProof/>
                <w:webHidden/>
              </w:rPr>
              <w:instrText xml:space="preserve"> PAGEREF _Toc23810718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4DB67E8D" w14:textId="1C9FA622" w:rsidR="00297209" w:rsidRDefault="00E47BED">
          <w:pPr>
            <w:pStyle w:val="TOC3"/>
            <w:tabs>
              <w:tab w:val="right" w:leader="dot" w:pos="7927"/>
            </w:tabs>
            <w:rPr>
              <w:rFonts w:asciiTheme="minorHAnsi" w:eastAsiaTheme="minorEastAsia" w:hAnsiTheme="minorHAnsi"/>
              <w:noProof/>
              <w:sz w:val="22"/>
            </w:rPr>
          </w:pPr>
          <w:hyperlink w:anchor="_Toc23810719" w:history="1">
            <w:r w:rsidR="00297209" w:rsidRPr="002B4B69">
              <w:rPr>
                <w:rStyle w:val="Hyperlink"/>
                <w:rFonts w:cs="Times New Roman"/>
                <w:noProof/>
              </w:rPr>
              <w:t xml:space="preserve">5.5.9 Lihat Grafik </w:t>
            </w:r>
            <w:r w:rsidR="00297209" w:rsidRPr="002B4B69">
              <w:rPr>
                <w:rStyle w:val="Hyperlink"/>
                <w:rFonts w:cs="Times New Roman"/>
                <w:i/>
                <w:noProof/>
              </w:rPr>
              <w:t>Tracker</w:t>
            </w:r>
            <w:r w:rsidR="00297209">
              <w:rPr>
                <w:noProof/>
                <w:webHidden/>
              </w:rPr>
              <w:tab/>
            </w:r>
            <w:r w:rsidR="00297209">
              <w:rPr>
                <w:noProof/>
                <w:webHidden/>
              </w:rPr>
              <w:fldChar w:fldCharType="begin"/>
            </w:r>
            <w:r w:rsidR="00297209">
              <w:rPr>
                <w:noProof/>
                <w:webHidden/>
              </w:rPr>
              <w:instrText xml:space="preserve"> PAGEREF _Toc23810719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6D21CE19" w14:textId="2660D487" w:rsidR="00297209" w:rsidRDefault="00E47BED">
          <w:pPr>
            <w:pStyle w:val="TOC3"/>
            <w:tabs>
              <w:tab w:val="right" w:leader="dot" w:pos="7927"/>
            </w:tabs>
            <w:rPr>
              <w:rFonts w:asciiTheme="minorHAnsi" w:eastAsiaTheme="minorEastAsia" w:hAnsiTheme="minorHAnsi"/>
              <w:noProof/>
              <w:sz w:val="22"/>
            </w:rPr>
          </w:pPr>
          <w:hyperlink w:anchor="_Toc23810720" w:history="1">
            <w:r w:rsidR="00297209" w:rsidRPr="002B4B69">
              <w:rPr>
                <w:rStyle w:val="Hyperlink"/>
                <w:rFonts w:cs="Times New Roman"/>
                <w:noProof/>
              </w:rPr>
              <w:t>5.5.10 Lihat Grafik Aktuator</w:t>
            </w:r>
            <w:r w:rsidR="00297209">
              <w:rPr>
                <w:noProof/>
                <w:webHidden/>
              </w:rPr>
              <w:tab/>
            </w:r>
            <w:r w:rsidR="00297209">
              <w:rPr>
                <w:noProof/>
                <w:webHidden/>
              </w:rPr>
              <w:fldChar w:fldCharType="begin"/>
            </w:r>
            <w:r w:rsidR="00297209">
              <w:rPr>
                <w:noProof/>
                <w:webHidden/>
              </w:rPr>
              <w:instrText xml:space="preserve"> PAGEREF _Toc23810720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44EC7DFB" w14:textId="086E57A0" w:rsidR="00297209" w:rsidRDefault="00E47BED">
          <w:pPr>
            <w:pStyle w:val="TOC3"/>
            <w:tabs>
              <w:tab w:val="right" w:leader="dot" w:pos="7927"/>
            </w:tabs>
            <w:rPr>
              <w:rFonts w:asciiTheme="minorHAnsi" w:eastAsiaTheme="minorEastAsia" w:hAnsiTheme="minorHAnsi"/>
              <w:noProof/>
              <w:sz w:val="22"/>
            </w:rPr>
          </w:pPr>
          <w:hyperlink w:anchor="_Toc23810721" w:history="1">
            <w:r w:rsidR="00297209" w:rsidRPr="002B4B69">
              <w:rPr>
                <w:rStyle w:val="Hyperlink"/>
                <w:rFonts w:cs="Times New Roman"/>
                <w:noProof/>
              </w:rPr>
              <w:t>5.5.11 Log out</w:t>
            </w:r>
            <w:r w:rsidR="00297209">
              <w:rPr>
                <w:noProof/>
                <w:webHidden/>
              </w:rPr>
              <w:tab/>
            </w:r>
            <w:r w:rsidR="00297209">
              <w:rPr>
                <w:noProof/>
                <w:webHidden/>
              </w:rPr>
              <w:fldChar w:fldCharType="begin"/>
            </w:r>
            <w:r w:rsidR="00297209">
              <w:rPr>
                <w:noProof/>
                <w:webHidden/>
              </w:rPr>
              <w:instrText xml:space="preserve"> PAGEREF _Toc23810721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3FA9EB69" w14:textId="4D43B6CC" w:rsidR="00297209" w:rsidRDefault="00E47BED">
          <w:pPr>
            <w:pStyle w:val="TOC2"/>
            <w:tabs>
              <w:tab w:val="right" w:leader="dot" w:pos="7927"/>
            </w:tabs>
            <w:rPr>
              <w:rFonts w:asciiTheme="minorHAnsi" w:eastAsiaTheme="minorEastAsia" w:hAnsiTheme="minorHAnsi"/>
              <w:noProof/>
              <w:sz w:val="22"/>
            </w:rPr>
          </w:pPr>
          <w:hyperlink w:anchor="_Toc23810722" w:history="1">
            <w:r w:rsidR="00297209" w:rsidRPr="002B4B69">
              <w:rPr>
                <w:rStyle w:val="Hyperlink"/>
                <w:rFonts w:cs="Times New Roman"/>
                <w:noProof/>
              </w:rPr>
              <w:t>5.6 Sequence Diagram</w:t>
            </w:r>
            <w:r w:rsidR="00297209">
              <w:rPr>
                <w:noProof/>
                <w:webHidden/>
              </w:rPr>
              <w:tab/>
            </w:r>
            <w:r w:rsidR="00297209">
              <w:rPr>
                <w:noProof/>
                <w:webHidden/>
              </w:rPr>
              <w:fldChar w:fldCharType="begin"/>
            </w:r>
            <w:r w:rsidR="00297209">
              <w:rPr>
                <w:noProof/>
                <w:webHidden/>
              </w:rPr>
              <w:instrText xml:space="preserve"> PAGEREF _Toc23810722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74B90431" w14:textId="62CBEC69" w:rsidR="00297209" w:rsidRDefault="00E47BED">
          <w:pPr>
            <w:pStyle w:val="TOC3"/>
            <w:tabs>
              <w:tab w:val="right" w:leader="dot" w:pos="7927"/>
            </w:tabs>
            <w:rPr>
              <w:rFonts w:asciiTheme="minorHAnsi" w:eastAsiaTheme="minorEastAsia" w:hAnsiTheme="minorHAnsi"/>
              <w:noProof/>
              <w:sz w:val="22"/>
            </w:rPr>
          </w:pPr>
          <w:hyperlink w:anchor="_Toc23810723" w:history="1">
            <w:r w:rsidR="00297209" w:rsidRPr="002B4B69">
              <w:rPr>
                <w:rStyle w:val="Hyperlink"/>
                <w:rFonts w:cs="Times New Roman"/>
                <w:noProof/>
              </w:rPr>
              <w:t>5.6.1 Log In</w:t>
            </w:r>
            <w:r w:rsidR="00297209">
              <w:rPr>
                <w:noProof/>
                <w:webHidden/>
              </w:rPr>
              <w:tab/>
            </w:r>
            <w:r w:rsidR="00297209">
              <w:rPr>
                <w:noProof/>
                <w:webHidden/>
              </w:rPr>
              <w:fldChar w:fldCharType="begin"/>
            </w:r>
            <w:r w:rsidR="00297209">
              <w:rPr>
                <w:noProof/>
                <w:webHidden/>
              </w:rPr>
              <w:instrText xml:space="preserve"> PAGEREF _Toc23810723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78E2BEF6" w14:textId="25CC6D93" w:rsidR="00297209" w:rsidRDefault="00E47BED">
          <w:pPr>
            <w:pStyle w:val="TOC3"/>
            <w:tabs>
              <w:tab w:val="right" w:leader="dot" w:pos="7927"/>
            </w:tabs>
            <w:rPr>
              <w:rFonts w:asciiTheme="minorHAnsi" w:eastAsiaTheme="minorEastAsia" w:hAnsiTheme="minorHAnsi"/>
              <w:noProof/>
              <w:sz w:val="22"/>
            </w:rPr>
          </w:pPr>
          <w:hyperlink w:anchor="_Toc23810724" w:history="1">
            <w:r w:rsidR="00297209" w:rsidRPr="002B4B69">
              <w:rPr>
                <w:rStyle w:val="Hyperlink"/>
                <w:rFonts w:cs="Times New Roman"/>
                <w:noProof/>
              </w:rPr>
              <w:t>5.6.2 Tambah User</w:t>
            </w:r>
            <w:r w:rsidR="00297209">
              <w:rPr>
                <w:noProof/>
                <w:webHidden/>
              </w:rPr>
              <w:tab/>
            </w:r>
            <w:r w:rsidR="00297209">
              <w:rPr>
                <w:noProof/>
                <w:webHidden/>
              </w:rPr>
              <w:fldChar w:fldCharType="begin"/>
            </w:r>
            <w:r w:rsidR="00297209">
              <w:rPr>
                <w:noProof/>
                <w:webHidden/>
              </w:rPr>
              <w:instrText xml:space="preserve"> PAGEREF _Toc23810724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2DC4EA9D" w14:textId="3EAF4626" w:rsidR="00297209" w:rsidRDefault="00E47BED">
          <w:pPr>
            <w:pStyle w:val="TOC3"/>
            <w:tabs>
              <w:tab w:val="right" w:leader="dot" w:pos="7927"/>
            </w:tabs>
            <w:rPr>
              <w:rFonts w:asciiTheme="minorHAnsi" w:eastAsiaTheme="minorEastAsia" w:hAnsiTheme="minorHAnsi"/>
              <w:noProof/>
              <w:sz w:val="22"/>
            </w:rPr>
          </w:pPr>
          <w:hyperlink w:anchor="_Toc23810725" w:history="1">
            <w:r w:rsidR="00297209" w:rsidRPr="002B4B69">
              <w:rPr>
                <w:rStyle w:val="Hyperlink"/>
                <w:rFonts w:cs="Times New Roman"/>
                <w:noProof/>
              </w:rPr>
              <w:t>5.6.3 Edit user</w:t>
            </w:r>
            <w:r w:rsidR="00297209">
              <w:rPr>
                <w:noProof/>
                <w:webHidden/>
              </w:rPr>
              <w:tab/>
            </w:r>
            <w:r w:rsidR="00297209">
              <w:rPr>
                <w:noProof/>
                <w:webHidden/>
              </w:rPr>
              <w:fldChar w:fldCharType="begin"/>
            </w:r>
            <w:r w:rsidR="00297209">
              <w:rPr>
                <w:noProof/>
                <w:webHidden/>
              </w:rPr>
              <w:instrText xml:space="preserve"> PAGEREF _Toc23810725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76695DA0" w14:textId="5C57A65E" w:rsidR="00297209" w:rsidRDefault="00E47BED">
          <w:pPr>
            <w:pStyle w:val="TOC3"/>
            <w:tabs>
              <w:tab w:val="right" w:leader="dot" w:pos="7927"/>
            </w:tabs>
            <w:rPr>
              <w:rFonts w:asciiTheme="minorHAnsi" w:eastAsiaTheme="minorEastAsia" w:hAnsiTheme="minorHAnsi"/>
              <w:noProof/>
              <w:sz w:val="22"/>
            </w:rPr>
          </w:pPr>
          <w:hyperlink w:anchor="_Toc23810726" w:history="1">
            <w:r w:rsidR="00297209" w:rsidRPr="002B4B69">
              <w:rPr>
                <w:rStyle w:val="Hyperlink"/>
                <w:rFonts w:cs="Times New Roman"/>
                <w:noProof/>
              </w:rPr>
              <w:t>5.6.4 History Login</w:t>
            </w:r>
            <w:r w:rsidR="00297209">
              <w:rPr>
                <w:noProof/>
                <w:webHidden/>
              </w:rPr>
              <w:tab/>
            </w:r>
            <w:r w:rsidR="00297209">
              <w:rPr>
                <w:noProof/>
                <w:webHidden/>
              </w:rPr>
              <w:fldChar w:fldCharType="begin"/>
            </w:r>
            <w:r w:rsidR="00297209">
              <w:rPr>
                <w:noProof/>
                <w:webHidden/>
              </w:rPr>
              <w:instrText xml:space="preserve"> PAGEREF _Toc23810726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4339C61A" w14:textId="283527BC" w:rsidR="00297209" w:rsidRDefault="00E47BED">
          <w:pPr>
            <w:pStyle w:val="TOC3"/>
            <w:tabs>
              <w:tab w:val="right" w:leader="dot" w:pos="7927"/>
            </w:tabs>
            <w:rPr>
              <w:rFonts w:asciiTheme="minorHAnsi" w:eastAsiaTheme="minorEastAsia" w:hAnsiTheme="minorHAnsi"/>
              <w:noProof/>
              <w:sz w:val="22"/>
            </w:rPr>
          </w:pPr>
          <w:hyperlink w:anchor="_Toc23810727" w:history="1">
            <w:r w:rsidR="00297209" w:rsidRPr="002B4B69">
              <w:rPr>
                <w:rStyle w:val="Hyperlink"/>
                <w:rFonts w:cs="Times New Roman"/>
                <w:noProof/>
              </w:rPr>
              <w:t xml:space="preserve">5.6.5 Lihat Data </w:t>
            </w:r>
            <w:r w:rsidR="00297209" w:rsidRPr="002B4B69">
              <w:rPr>
                <w:rStyle w:val="Hyperlink"/>
                <w:rFonts w:cs="Times New Roman"/>
                <w:i/>
                <w:noProof/>
              </w:rPr>
              <w:t>History</w:t>
            </w:r>
            <w:r w:rsidR="00297209" w:rsidRPr="002B4B69">
              <w:rPr>
                <w:rStyle w:val="Hyperlink"/>
                <w:rFonts w:cs="Times New Roman"/>
                <w:noProof/>
              </w:rPr>
              <w:t xml:space="preserve"> Aktuator</w:t>
            </w:r>
            <w:r w:rsidR="00297209">
              <w:rPr>
                <w:noProof/>
                <w:webHidden/>
              </w:rPr>
              <w:tab/>
            </w:r>
            <w:r w:rsidR="00297209">
              <w:rPr>
                <w:noProof/>
                <w:webHidden/>
              </w:rPr>
              <w:fldChar w:fldCharType="begin"/>
            </w:r>
            <w:r w:rsidR="00297209">
              <w:rPr>
                <w:noProof/>
                <w:webHidden/>
              </w:rPr>
              <w:instrText xml:space="preserve"> PAGEREF _Toc23810727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1A719A68" w14:textId="038F6C67" w:rsidR="00297209" w:rsidRDefault="00E47BED">
          <w:pPr>
            <w:pStyle w:val="TOC3"/>
            <w:tabs>
              <w:tab w:val="right" w:leader="dot" w:pos="7927"/>
            </w:tabs>
            <w:rPr>
              <w:rFonts w:asciiTheme="minorHAnsi" w:eastAsiaTheme="minorEastAsia" w:hAnsiTheme="minorHAnsi"/>
              <w:noProof/>
              <w:sz w:val="22"/>
            </w:rPr>
          </w:pPr>
          <w:hyperlink w:anchor="_Toc23810728" w:history="1">
            <w:r w:rsidR="00297209" w:rsidRPr="002B4B69">
              <w:rPr>
                <w:rStyle w:val="Hyperlink"/>
                <w:rFonts w:cs="Times New Roman"/>
                <w:noProof/>
              </w:rPr>
              <w:t xml:space="preserve">5.6.6 Lihat Data </w:t>
            </w:r>
            <w:r w:rsidR="00297209" w:rsidRPr="002B4B69">
              <w:rPr>
                <w:rStyle w:val="Hyperlink"/>
                <w:rFonts w:cs="Times New Roman"/>
                <w:i/>
                <w:noProof/>
              </w:rPr>
              <w:t>History Tracker</w:t>
            </w:r>
            <w:r w:rsidR="00297209">
              <w:rPr>
                <w:noProof/>
                <w:webHidden/>
              </w:rPr>
              <w:tab/>
            </w:r>
            <w:r w:rsidR="00297209">
              <w:rPr>
                <w:noProof/>
                <w:webHidden/>
              </w:rPr>
              <w:fldChar w:fldCharType="begin"/>
            </w:r>
            <w:r w:rsidR="00297209">
              <w:rPr>
                <w:noProof/>
                <w:webHidden/>
              </w:rPr>
              <w:instrText xml:space="preserve"> PAGEREF _Toc23810728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133D3BC9" w14:textId="18E707F7" w:rsidR="00297209" w:rsidRDefault="00E47BED">
          <w:pPr>
            <w:pStyle w:val="TOC3"/>
            <w:tabs>
              <w:tab w:val="right" w:leader="dot" w:pos="7927"/>
            </w:tabs>
            <w:rPr>
              <w:rFonts w:asciiTheme="minorHAnsi" w:eastAsiaTheme="minorEastAsia" w:hAnsiTheme="minorHAnsi"/>
              <w:noProof/>
              <w:sz w:val="22"/>
            </w:rPr>
          </w:pPr>
          <w:hyperlink w:anchor="_Toc23810729" w:history="1">
            <w:r w:rsidR="00297209" w:rsidRPr="002B4B69">
              <w:rPr>
                <w:rStyle w:val="Hyperlink"/>
                <w:rFonts w:cs="Times New Roman"/>
                <w:noProof/>
              </w:rPr>
              <w:t>5.6.7 Lihat Grafik Sensor</w:t>
            </w:r>
            <w:r w:rsidR="00297209">
              <w:rPr>
                <w:noProof/>
                <w:webHidden/>
              </w:rPr>
              <w:tab/>
            </w:r>
            <w:r w:rsidR="00297209">
              <w:rPr>
                <w:noProof/>
                <w:webHidden/>
              </w:rPr>
              <w:fldChar w:fldCharType="begin"/>
            </w:r>
            <w:r w:rsidR="00297209">
              <w:rPr>
                <w:noProof/>
                <w:webHidden/>
              </w:rPr>
              <w:instrText xml:space="preserve"> PAGEREF _Toc23810729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2F2B43BF" w14:textId="7ED7F0B8" w:rsidR="00297209" w:rsidRDefault="00E47BED">
          <w:pPr>
            <w:pStyle w:val="TOC3"/>
            <w:tabs>
              <w:tab w:val="right" w:leader="dot" w:pos="7927"/>
            </w:tabs>
            <w:rPr>
              <w:rFonts w:asciiTheme="minorHAnsi" w:eastAsiaTheme="minorEastAsia" w:hAnsiTheme="minorHAnsi"/>
              <w:noProof/>
              <w:sz w:val="22"/>
            </w:rPr>
          </w:pPr>
          <w:hyperlink w:anchor="_Toc23810730" w:history="1">
            <w:r w:rsidR="00297209" w:rsidRPr="002B4B69">
              <w:rPr>
                <w:rStyle w:val="Hyperlink"/>
                <w:rFonts w:cs="Times New Roman"/>
                <w:noProof/>
              </w:rPr>
              <w:t xml:space="preserve">5.6.8 Lihat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30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29D2B2EE" w14:textId="57A16580" w:rsidR="00297209" w:rsidRDefault="00E47BED">
          <w:pPr>
            <w:pStyle w:val="TOC3"/>
            <w:tabs>
              <w:tab w:val="right" w:leader="dot" w:pos="7927"/>
            </w:tabs>
            <w:rPr>
              <w:rFonts w:asciiTheme="minorHAnsi" w:eastAsiaTheme="minorEastAsia" w:hAnsiTheme="minorHAnsi"/>
              <w:noProof/>
              <w:sz w:val="22"/>
            </w:rPr>
          </w:pPr>
          <w:hyperlink w:anchor="_Toc23810731" w:history="1">
            <w:r w:rsidR="00297209" w:rsidRPr="002B4B69">
              <w:rPr>
                <w:rStyle w:val="Hyperlink"/>
                <w:rFonts w:cs="Times New Roman"/>
                <w:noProof/>
              </w:rPr>
              <w:t>5.6.9 Lihat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31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13272550" w14:textId="5E40A8D7" w:rsidR="00297209" w:rsidRDefault="00E47BED">
          <w:pPr>
            <w:pStyle w:val="TOC3"/>
            <w:tabs>
              <w:tab w:val="right" w:leader="dot" w:pos="7927"/>
            </w:tabs>
            <w:rPr>
              <w:rFonts w:asciiTheme="minorHAnsi" w:eastAsiaTheme="minorEastAsia" w:hAnsiTheme="minorHAnsi"/>
              <w:noProof/>
              <w:sz w:val="22"/>
            </w:rPr>
          </w:pPr>
          <w:hyperlink w:anchor="_Toc23810732" w:history="1">
            <w:r w:rsidR="00297209" w:rsidRPr="002B4B69">
              <w:rPr>
                <w:rStyle w:val="Hyperlink"/>
                <w:rFonts w:cs="Times New Roman"/>
                <w:noProof/>
              </w:rPr>
              <w:t>5.6.10 Lihat Grafik</w:t>
            </w:r>
            <w:r w:rsidR="00297209" w:rsidRPr="002B4B69">
              <w:rPr>
                <w:rStyle w:val="Hyperlink"/>
                <w:rFonts w:cs="Times New Roman"/>
                <w:i/>
                <w:noProof/>
              </w:rPr>
              <w:t xml:space="preserve">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32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5FCF2129" w14:textId="0294599A" w:rsidR="00297209" w:rsidRDefault="00E47BED">
          <w:pPr>
            <w:pStyle w:val="TOC3"/>
            <w:tabs>
              <w:tab w:val="right" w:leader="dot" w:pos="7927"/>
            </w:tabs>
            <w:rPr>
              <w:rFonts w:asciiTheme="minorHAnsi" w:eastAsiaTheme="minorEastAsia" w:hAnsiTheme="minorHAnsi"/>
              <w:noProof/>
              <w:sz w:val="22"/>
            </w:rPr>
          </w:pPr>
          <w:hyperlink w:anchor="_Toc23810733" w:history="1">
            <w:r w:rsidR="00297209" w:rsidRPr="002B4B69">
              <w:rPr>
                <w:rStyle w:val="Hyperlink"/>
                <w:rFonts w:cs="Times New Roman"/>
                <w:noProof/>
              </w:rPr>
              <w:t>5.6.11 Log out</w:t>
            </w:r>
            <w:r w:rsidR="00297209">
              <w:rPr>
                <w:noProof/>
                <w:webHidden/>
              </w:rPr>
              <w:tab/>
            </w:r>
            <w:r w:rsidR="00297209">
              <w:rPr>
                <w:noProof/>
                <w:webHidden/>
              </w:rPr>
              <w:fldChar w:fldCharType="begin"/>
            </w:r>
            <w:r w:rsidR="00297209">
              <w:rPr>
                <w:noProof/>
                <w:webHidden/>
              </w:rPr>
              <w:instrText xml:space="preserve"> PAGEREF _Toc23810733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28381D74" w14:textId="7BC91BEE" w:rsidR="00297209" w:rsidRDefault="00E47BED">
          <w:pPr>
            <w:pStyle w:val="TOC2"/>
            <w:tabs>
              <w:tab w:val="right" w:leader="dot" w:pos="7927"/>
            </w:tabs>
            <w:rPr>
              <w:rFonts w:asciiTheme="minorHAnsi" w:eastAsiaTheme="minorEastAsia" w:hAnsiTheme="minorHAnsi"/>
              <w:noProof/>
              <w:sz w:val="22"/>
            </w:rPr>
          </w:pPr>
          <w:hyperlink w:anchor="_Toc23810734" w:history="1">
            <w:r w:rsidR="00297209" w:rsidRPr="002B4B69">
              <w:rPr>
                <w:rStyle w:val="Hyperlink"/>
                <w:rFonts w:cs="Times New Roman"/>
                <w:noProof/>
              </w:rPr>
              <w:t>5.7</w:t>
            </w:r>
            <w:r w:rsidR="00297209" w:rsidRPr="002B4B69">
              <w:rPr>
                <w:rStyle w:val="Hyperlink"/>
                <w:rFonts w:cs="Times New Roman"/>
                <w:i/>
                <w:noProof/>
              </w:rPr>
              <w:t xml:space="preserve"> Entity Relationship Diagram</w:t>
            </w:r>
            <w:r w:rsidR="00297209" w:rsidRPr="002B4B69">
              <w:rPr>
                <w:rStyle w:val="Hyperlink"/>
                <w:rFonts w:cs="Times New Roman"/>
                <w:noProof/>
              </w:rPr>
              <w:t xml:space="preserve"> (ERD)</w:t>
            </w:r>
            <w:r w:rsidR="00297209">
              <w:rPr>
                <w:noProof/>
                <w:webHidden/>
              </w:rPr>
              <w:tab/>
            </w:r>
            <w:r w:rsidR="00297209">
              <w:rPr>
                <w:noProof/>
                <w:webHidden/>
              </w:rPr>
              <w:fldChar w:fldCharType="begin"/>
            </w:r>
            <w:r w:rsidR="00297209">
              <w:rPr>
                <w:noProof/>
                <w:webHidden/>
              </w:rPr>
              <w:instrText xml:space="preserve"> PAGEREF _Toc23810734 \h </w:instrText>
            </w:r>
            <w:r w:rsidR="00297209">
              <w:rPr>
                <w:noProof/>
                <w:webHidden/>
              </w:rPr>
            </w:r>
            <w:r w:rsidR="00297209">
              <w:rPr>
                <w:noProof/>
                <w:webHidden/>
              </w:rPr>
              <w:fldChar w:fldCharType="separate"/>
            </w:r>
            <w:r w:rsidR="00297209">
              <w:rPr>
                <w:noProof/>
                <w:webHidden/>
              </w:rPr>
              <w:t>39</w:t>
            </w:r>
            <w:r w:rsidR="00297209">
              <w:rPr>
                <w:noProof/>
                <w:webHidden/>
              </w:rPr>
              <w:fldChar w:fldCharType="end"/>
            </w:r>
          </w:hyperlink>
        </w:p>
        <w:p w14:paraId="0BCEB2C7" w14:textId="612D5237" w:rsidR="00297209" w:rsidRDefault="00E47BED">
          <w:pPr>
            <w:pStyle w:val="TOC2"/>
            <w:tabs>
              <w:tab w:val="right" w:leader="dot" w:pos="7927"/>
            </w:tabs>
            <w:rPr>
              <w:rFonts w:asciiTheme="minorHAnsi" w:eastAsiaTheme="minorEastAsia" w:hAnsiTheme="minorHAnsi"/>
              <w:noProof/>
              <w:sz w:val="22"/>
            </w:rPr>
          </w:pPr>
          <w:hyperlink w:anchor="_Toc23810735" w:history="1">
            <w:r w:rsidR="00297209" w:rsidRPr="002B4B69">
              <w:rPr>
                <w:rStyle w:val="Hyperlink"/>
                <w:rFonts w:cs="Times New Roman"/>
                <w:noProof/>
              </w:rPr>
              <w:t>5.8</w:t>
            </w:r>
            <w:r w:rsidR="00297209" w:rsidRPr="002B4B69">
              <w:rPr>
                <w:rStyle w:val="Hyperlink"/>
                <w:rFonts w:cs="Times New Roman"/>
                <w:i/>
                <w:noProof/>
              </w:rPr>
              <w:t xml:space="preserve"> Class Diagram</w:t>
            </w:r>
            <w:r w:rsidR="00297209">
              <w:rPr>
                <w:noProof/>
                <w:webHidden/>
              </w:rPr>
              <w:tab/>
            </w:r>
            <w:r w:rsidR="00297209">
              <w:rPr>
                <w:noProof/>
                <w:webHidden/>
              </w:rPr>
              <w:fldChar w:fldCharType="begin"/>
            </w:r>
            <w:r w:rsidR="00297209">
              <w:rPr>
                <w:noProof/>
                <w:webHidden/>
              </w:rPr>
              <w:instrText xml:space="preserve"> PAGEREF _Toc23810735 \h </w:instrText>
            </w:r>
            <w:r w:rsidR="00297209">
              <w:rPr>
                <w:noProof/>
                <w:webHidden/>
              </w:rPr>
            </w:r>
            <w:r w:rsidR="00297209">
              <w:rPr>
                <w:noProof/>
                <w:webHidden/>
              </w:rPr>
              <w:fldChar w:fldCharType="separate"/>
            </w:r>
            <w:r w:rsidR="00297209">
              <w:rPr>
                <w:noProof/>
                <w:webHidden/>
              </w:rPr>
              <w:t>39</w:t>
            </w:r>
            <w:r w:rsidR="00297209">
              <w:rPr>
                <w:noProof/>
                <w:webHidden/>
              </w:rPr>
              <w:fldChar w:fldCharType="end"/>
            </w:r>
          </w:hyperlink>
        </w:p>
        <w:p w14:paraId="13AD2249" w14:textId="7D9B6FFD" w:rsidR="00297209" w:rsidRDefault="00E47BED">
          <w:pPr>
            <w:pStyle w:val="TOC2"/>
            <w:tabs>
              <w:tab w:val="right" w:leader="dot" w:pos="7927"/>
            </w:tabs>
            <w:rPr>
              <w:rFonts w:asciiTheme="minorHAnsi" w:eastAsiaTheme="minorEastAsia" w:hAnsiTheme="minorHAnsi"/>
              <w:noProof/>
              <w:sz w:val="22"/>
            </w:rPr>
          </w:pPr>
          <w:hyperlink w:anchor="_Toc23810736" w:history="1">
            <w:r w:rsidR="00297209" w:rsidRPr="002B4B69">
              <w:rPr>
                <w:rStyle w:val="Hyperlink"/>
                <w:rFonts w:cs="Times New Roman"/>
                <w:noProof/>
              </w:rPr>
              <w:t xml:space="preserve">5.9 Desain </w:t>
            </w:r>
            <w:r w:rsidR="00297209" w:rsidRPr="002B4B69">
              <w:rPr>
                <w:rStyle w:val="Hyperlink"/>
                <w:rFonts w:cs="Times New Roman"/>
                <w:i/>
                <w:noProof/>
              </w:rPr>
              <w:t xml:space="preserve">User Interface </w:t>
            </w:r>
            <w:r w:rsidR="00297209" w:rsidRPr="002B4B69">
              <w:rPr>
                <w:rStyle w:val="Hyperlink"/>
                <w:rFonts w:cs="Times New Roman"/>
                <w:noProof/>
              </w:rPr>
              <w:t>(UI)</w:t>
            </w:r>
            <w:r w:rsidR="00297209">
              <w:rPr>
                <w:noProof/>
                <w:webHidden/>
              </w:rPr>
              <w:tab/>
            </w:r>
            <w:r w:rsidR="00297209">
              <w:rPr>
                <w:noProof/>
                <w:webHidden/>
              </w:rPr>
              <w:fldChar w:fldCharType="begin"/>
            </w:r>
            <w:r w:rsidR="00297209">
              <w:rPr>
                <w:noProof/>
                <w:webHidden/>
              </w:rPr>
              <w:instrText xml:space="preserve"> PAGEREF _Toc23810736 \h </w:instrText>
            </w:r>
            <w:r w:rsidR="00297209">
              <w:rPr>
                <w:noProof/>
                <w:webHidden/>
              </w:rPr>
            </w:r>
            <w:r w:rsidR="00297209">
              <w:rPr>
                <w:noProof/>
                <w:webHidden/>
              </w:rPr>
              <w:fldChar w:fldCharType="separate"/>
            </w:r>
            <w:r w:rsidR="00297209">
              <w:rPr>
                <w:noProof/>
                <w:webHidden/>
              </w:rPr>
              <w:t>40</w:t>
            </w:r>
            <w:r w:rsidR="00297209">
              <w:rPr>
                <w:noProof/>
                <w:webHidden/>
              </w:rPr>
              <w:fldChar w:fldCharType="end"/>
            </w:r>
          </w:hyperlink>
        </w:p>
        <w:p w14:paraId="74090184" w14:textId="12AD650D" w:rsidR="00297209" w:rsidRDefault="00E47BED">
          <w:pPr>
            <w:pStyle w:val="TOC3"/>
            <w:tabs>
              <w:tab w:val="right" w:leader="dot" w:pos="7927"/>
            </w:tabs>
            <w:rPr>
              <w:rFonts w:asciiTheme="minorHAnsi" w:eastAsiaTheme="minorEastAsia" w:hAnsiTheme="minorHAnsi"/>
              <w:noProof/>
              <w:sz w:val="22"/>
            </w:rPr>
          </w:pPr>
          <w:hyperlink w:anchor="_Toc23810737" w:history="1">
            <w:r w:rsidR="00297209" w:rsidRPr="002B4B69">
              <w:rPr>
                <w:rStyle w:val="Hyperlink"/>
                <w:rFonts w:cs="Times New Roman"/>
                <w:noProof/>
              </w:rPr>
              <w:t>5.9.1</w:t>
            </w:r>
            <w:r w:rsidR="00297209" w:rsidRPr="002B4B69">
              <w:rPr>
                <w:rStyle w:val="Hyperlink"/>
                <w:rFonts w:cs="Times New Roman"/>
                <w:i/>
                <w:noProof/>
              </w:rPr>
              <w:t xml:space="preserve"> User Interface Log In</w:t>
            </w:r>
            <w:r w:rsidR="00297209">
              <w:rPr>
                <w:noProof/>
                <w:webHidden/>
              </w:rPr>
              <w:tab/>
            </w:r>
            <w:r w:rsidR="00297209">
              <w:rPr>
                <w:noProof/>
                <w:webHidden/>
              </w:rPr>
              <w:fldChar w:fldCharType="begin"/>
            </w:r>
            <w:r w:rsidR="00297209">
              <w:rPr>
                <w:noProof/>
                <w:webHidden/>
              </w:rPr>
              <w:instrText xml:space="preserve"> PAGEREF _Toc23810737 \h </w:instrText>
            </w:r>
            <w:r w:rsidR="00297209">
              <w:rPr>
                <w:noProof/>
                <w:webHidden/>
              </w:rPr>
            </w:r>
            <w:r w:rsidR="00297209">
              <w:rPr>
                <w:noProof/>
                <w:webHidden/>
              </w:rPr>
              <w:fldChar w:fldCharType="separate"/>
            </w:r>
            <w:r w:rsidR="00297209">
              <w:rPr>
                <w:noProof/>
                <w:webHidden/>
              </w:rPr>
              <w:t>40</w:t>
            </w:r>
            <w:r w:rsidR="00297209">
              <w:rPr>
                <w:noProof/>
                <w:webHidden/>
              </w:rPr>
              <w:fldChar w:fldCharType="end"/>
            </w:r>
          </w:hyperlink>
        </w:p>
        <w:p w14:paraId="188C0B3C" w14:textId="1C40B013" w:rsidR="00297209" w:rsidRDefault="00E47BED">
          <w:pPr>
            <w:pStyle w:val="TOC3"/>
            <w:tabs>
              <w:tab w:val="right" w:leader="dot" w:pos="7927"/>
            </w:tabs>
            <w:rPr>
              <w:rFonts w:asciiTheme="minorHAnsi" w:eastAsiaTheme="minorEastAsia" w:hAnsiTheme="minorHAnsi"/>
              <w:noProof/>
              <w:sz w:val="22"/>
            </w:rPr>
          </w:pPr>
          <w:hyperlink w:anchor="_Toc23810738" w:history="1">
            <w:r w:rsidR="00297209" w:rsidRPr="002B4B69">
              <w:rPr>
                <w:rStyle w:val="Hyperlink"/>
                <w:rFonts w:cs="Times New Roman"/>
                <w:noProof/>
              </w:rPr>
              <w:t>5.9.2</w:t>
            </w:r>
            <w:r w:rsidR="00297209" w:rsidRPr="002B4B69">
              <w:rPr>
                <w:rStyle w:val="Hyperlink"/>
                <w:rFonts w:cs="Times New Roman"/>
                <w:i/>
                <w:noProof/>
              </w:rPr>
              <w:t xml:space="preserve"> User Interface</w:t>
            </w:r>
            <w:r w:rsidR="00297209" w:rsidRPr="002B4B69">
              <w:rPr>
                <w:rStyle w:val="Hyperlink"/>
                <w:rFonts w:cs="Times New Roman"/>
                <w:noProof/>
              </w:rPr>
              <w:t xml:space="preserve"> Tambah User</w:t>
            </w:r>
            <w:r w:rsidR="00297209">
              <w:rPr>
                <w:noProof/>
                <w:webHidden/>
              </w:rPr>
              <w:tab/>
            </w:r>
            <w:r w:rsidR="00297209">
              <w:rPr>
                <w:noProof/>
                <w:webHidden/>
              </w:rPr>
              <w:fldChar w:fldCharType="begin"/>
            </w:r>
            <w:r w:rsidR="00297209">
              <w:rPr>
                <w:noProof/>
                <w:webHidden/>
              </w:rPr>
              <w:instrText xml:space="preserve"> PAGEREF _Toc23810738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4F97AE06" w14:textId="0E56F205" w:rsidR="00297209" w:rsidRDefault="00E47BED">
          <w:pPr>
            <w:pStyle w:val="TOC3"/>
            <w:tabs>
              <w:tab w:val="right" w:leader="dot" w:pos="7927"/>
            </w:tabs>
            <w:rPr>
              <w:rFonts w:asciiTheme="minorHAnsi" w:eastAsiaTheme="minorEastAsia" w:hAnsiTheme="minorHAnsi"/>
              <w:noProof/>
              <w:sz w:val="22"/>
            </w:rPr>
          </w:pPr>
          <w:hyperlink w:anchor="_Toc23810739" w:history="1">
            <w:r w:rsidR="00297209" w:rsidRPr="002B4B69">
              <w:rPr>
                <w:rStyle w:val="Hyperlink"/>
                <w:rFonts w:cs="Times New Roman"/>
                <w:noProof/>
              </w:rPr>
              <w:t>5.9.3</w:t>
            </w:r>
            <w:r w:rsidR="00297209" w:rsidRPr="002B4B69">
              <w:rPr>
                <w:rStyle w:val="Hyperlink"/>
                <w:rFonts w:cs="Times New Roman"/>
                <w:i/>
                <w:noProof/>
              </w:rPr>
              <w:t xml:space="preserve"> User Interface </w:t>
            </w:r>
            <w:r w:rsidR="00297209" w:rsidRPr="002B4B69">
              <w:rPr>
                <w:rStyle w:val="Hyperlink"/>
                <w:rFonts w:cs="Times New Roman"/>
                <w:noProof/>
              </w:rPr>
              <w:t>Edit User</w:t>
            </w:r>
            <w:r w:rsidR="00297209">
              <w:rPr>
                <w:noProof/>
                <w:webHidden/>
              </w:rPr>
              <w:tab/>
            </w:r>
            <w:r w:rsidR="00297209">
              <w:rPr>
                <w:noProof/>
                <w:webHidden/>
              </w:rPr>
              <w:fldChar w:fldCharType="begin"/>
            </w:r>
            <w:r w:rsidR="00297209">
              <w:rPr>
                <w:noProof/>
                <w:webHidden/>
              </w:rPr>
              <w:instrText xml:space="preserve"> PAGEREF _Toc23810739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08FC02FC" w14:textId="2838D3D0" w:rsidR="00297209" w:rsidRDefault="00E47BED">
          <w:pPr>
            <w:pStyle w:val="TOC3"/>
            <w:tabs>
              <w:tab w:val="right" w:leader="dot" w:pos="7927"/>
            </w:tabs>
            <w:rPr>
              <w:rFonts w:asciiTheme="minorHAnsi" w:eastAsiaTheme="minorEastAsia" w:hAnsiTheme="minorHAnsi"/>
              <w:noProof/>
              <w:sz w:val="22"/>
            </w:rPr>
          </w:pPr>
          <w:hyperlink w:anchor="_Toc23810740" w:history="1">
            <w:r w:rsidR="00297209" w:rsidRPr="002B4B69">
              <w:rPr>
                <w:rStyle w:val="Hyperlink"/>
                <w:rFonts w:cs="Times New Roman"/>
                <w:noProof/>
              </w:rPr>
              <w:t>5.9.4</w:t>
            </w:r>
            <w:r w:rsidR="00297209" w:rsidRPr="002B4B69">
              <w:rPr>
                <w:rStyle w:val="Hyperlink"/>
                <w:rFonts w:cs="Times New Roman"/>
                <w:i/>
                <w:noProof/>
              </w:rPr>
              <w:t xml:space="preserve"> User Interface History Log in</w:t>
            </w:r>
            <w:r w:rsidR="00297209">
              <w:rPr>
                <w:noProof/>
                <w:webHidden/>
              </w:rPr>
              <w:tab/>
            </w:r>
            <w:r w:rsidR="00297209">
              <w:rPr>
                <w:noProof/>
                <w:webHidden/>
              </w:rPr>
              <w:fldChar w:fldCharType="begin"/>
            </w:r>
            <w:r w:rsidR="00297209">
              <w:rPr>
                <w:noProof/>
                <w:webHidden/>
              </w:rPr>
              <w:instrText xml:space="preserve"> PAGEREF _Toc23810740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470B391D" w14:textId="6379A260" w:rsidR="00297209" w:rsidRDefault="00E47BED">
          <w:pPr>
            <w:pStyle w:val="TOC3"/>
            <w:tabs>
              <w:tab w:val="right" w:leader="dot" w:pos="7927"/>
            </w:tabs>
            <w:rPr>
              <w:rFonts w:asciiTheme="minorHAnsi" w:eastAsiaTheme="minorEastAsia" w:hAnsiTheme="minorHAnsi"/>
              <w:noProof/>
              <w:sz w:val="22"/>
            </w:rPr>
          </w:pPr>
          <w:hyperlink w:anchor="_Toc23810741" w:history="1">
            <w:r w:rsidR="00297209" w:rsidRPr="002B4B69">
              <w:rPr>
                <w:rStyle w:val="Hyperlink"/>
                <w:rFonts w:cs="Times New Roman"/>
                <w:noProof/>
              </w:rPr>
              <w:t>5.9.5</w:t>
            </w:r>
            <w:r w:rsidR="00297209" w:rsidRPr="002B4B69">
              <w:rPr>
                <w:rStyle w:val="Hyperlink"/>
                <w:rFonts w:cs="Times New Roman"/>
                <w:i/>
                <w:noProof/>
              </w:rPr>
              <w:t xml:space="preserve"> User Interface History Tracker</w:t>
            </w:r>
            <w:r w:rsidR="00297209">
              <w:rPr>
                <w:noProof/>
                <w:webHidden/>
              </w:rPr>
              <w:tab/>
            </w:r>
            <w:r w:rsidR="00297209">
              <w:rPr>
                <w:noProof/>
                <w:webHidden/>
              </w:rPr>
              <w:fldChar w:fldCharType="begin"/>
            </w:r>
            <w:r w:rsidR="00297209">
              <w:rPr>
                <w:noProof/>
                <w:webHidden/>
              </w:rPr>
              <w:instrText xml:space="preserve"> PAGEREF _Toc23810741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149AF6E3" w14:textId="12DB6BA4" w:rsidR="00297209" w:rsidRDefault="00E47BED">
          <w:pPr>
            <w:pStyle w:val="TOC3"/>
            <w:tabs>
              <w:tab w:val="right" w:leader="dot" w:pos="7927"/>
            </w:tabs>
            <w:rPr>
              <w:rFonts w:asciiTheme="minorHAnsi" w:eastAsiaTheme="minorEastAsia" w:hAnsiTheme="minorHAnsi"/>
              <w:noProof/>
              <w:sz w:val="22"/>
            </w:rPr>
          </w:pPr>
          <w:hyperlink w:anchor="_Toc23810742" w:history="1">
            <w:r w:rsidR="00297209" w:rsidRPr="002B4B69">
              <w:rPr>
                <w:rStyle w:val="Hyperlink"/>
                <w:rFonts w:cs="Times New Roman"/>
                <w:noProof/>
              </w:rPr>
              <w:t>5.9.6</w:t>
            </w:r>
            <w:r w:rsidR="00297209" w:rsidRPr="002B4B69">
              <w:rPr>
                <w:rStyle w:val="Hyperlink"/>
                <w:rFonts w:cs="Times New Roman"/>
                <w:i/>
                <w:noProof/>
              </w:rPr>
              <w:t xml:space="preserve"> User Interface History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42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17FE24C7" w14:textId="37AD6C11" w:rsidR="00297209" w:rsidRDefault="00E47BED">
          <w:pPr>
            <w:pStyle w:val="TOC3"/>
            <w:tabs>
              <w:tab w:val="right" w:leader="dot" w:pos="7927"/>
            </w:tabs>
            <w:rPr>
              <w:rFonts w:asciiTheme="minorHAnsi" w:eastAsiaTheme="minorEastAsia" w:hAnsiTheme="minorHAnsi"/>
              <w:noProof/>
              <w:sz w:val="22"/>
            </w:rPr>
          </w:pPr>
          <w:hyperlink w:anchor="_Toc23810743" w:history="1">
            <w:r w:rsidR="00297209" w:rsidRPr="002B4B69">
              <w:rPr>
                <w:rStyle w:val="Hyperlink"/>
                <w:rFonts w:cs="Times New Roman"/>
                <w:noProof/>
              </w:rPr>
              <w:t>5.9.7</w:t>
            </w:r>
            <w:r w:rsidR="00297209" w:rsidRPr="002B4B69">
              <w:rPr>
                <w:rStyle w:val="Hyperlink"/>
                <w:rFonts w:cs="Times New Roman"/>
                <w:i/>
                <w:noProof/>
              </w:rPr>
              <w:t xml:space="preserve"> User Interface </w:t>
            </w:r>
            <w:r w:rsidR="00297209" w:rsidRPr="002B4B69">
              <w:rPr>
                <w:rStyle w:val="Hyperlink"/>
                <w:rFonts w:cs="Times New Roman"/>
                <w:noProof/>
              </w:rPr>
              <w:t>Grafik Sensor</w:t>
            </w:r>
            <w:r w:rsidR="00297209">
              <w:rPr>
                <w:noProof/>
                <w:webHidden/>
              </w:rPr>
              <w:tab/>
            </w:r>
            <w:r w:rsidR="00297209">
              <w:rPr>
                <w:noProof/>
                <w:webHidden/>
              </w:rPr>
              <w:fldChar w:fldCharType="begin"/>
            </w:r>
            <w:r w:rsidR="00297209">
              <w:rPr>
                <w:noProof/>
                <w:webHidden/>
              </w:rPr>
              <w:instrText xml:space="preserve"> PAGEREF _Toc23810743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0BD5B69F" w14:textId="4BD98837" w:rsidR="00297209" w:rsidRDefault="00E47BED">
          <w:pPr>
            <w:pStyle w:val="TOC3"/>
            <w:tabs>
              <w:tab w:val="right" w:leader="dot" w:pos="7927"/>
            </w:tabs>
            <w:rPr>
              <w:rFonts w:asciiTheme="minorHAnsi" w:eastAsiaTheme="minorEastAsia" w:hAnsiTheme="minorHAnsi"/>
              <w:noProof/>
              <w:sz w:val="22"/>
            </w:rPr>
          </w:pPr>
          <w:hyperlink w:anchor="_Toc23810744" w:history="1">
            <w:r w:rsidR="00297209" w:rsidRPr="002B4B69">
              <w:rPr>
                <w:rStyle w:val="Hyperlink"/>
                <w:rFonts w:cs="Times New Roman"/>
                <w:noProof/>
              </w:rPr>
              <w:t>5.9.8</w:t>
            </w:r>
            <w:r w:rsidR="00297209" w:rsidRPr="002B4B69">
              <w:rPr>
                <w:rStyle w:val="Hyperlink"/>
                <w:rFonts w:cs="Times New Roman"/>
                <w:i/>
                <w:noProof/>
              </w:rPr>
              <w:t xml:space="preserve"> User Interface</w:t>
            </w:r>
            <w:r w:rsidR="00297209" w:rsidRPr="002B4B69">
              <w:rPr>
                <w:rStyle w:val="Hyperlink"/>
                <w:rFonts w:cs="Times New Roman"/>
                <w:noProof/>
              </w:rPr>
              <w:t xml:space="preserve">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44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20CB9A73" w14:textId="6D97FFB3" w:rsidR="00297209" w:rsidRDefault="00E47BED">
          <w:pPr>
            <w:pStyle w:val="TOC3"/>
            <w:tabs>
              <w:tab w:val="right" w:leader="dot" w:pos="7927"/>
            </w:tabs>
            <w:rPr>
              <w:rFonts w:asciiTheme="minorHAnsi" w:eastAsiaTheme="minorEastAsia" w:hAnsiTheme="minorHAnsi"/>
              <w:noProof/>
              <w:sz w:val="22"/>
            </w:rPr>
          </w:pPr>
          <w:hyperlink w:anchor="_Toc23810745" w:history="1">
            <w:r w:rsidR="00297209" w:rsidRPr="002B4B69">
              <w:rPr>
                <w:rStyle w:val="Hyperlink"/>
                <w:rFonts w:cs="Times New Roman"/>
                <w:noProof/>
              </w:rPr>
              <w:t>5.9.9</w:t>
            </w:r>
            <w:r w:rsidR="00297209" w:rsidRPr="002B4B69">
              <w:rPr>
                <w:rStyle w:val="Hyperlink"/>
                <w:rFonts w:cs="Times New Roman"/>
                <w:i/>
                <w:noProof/>
              </w:rPr>
              <w:t xml:space="preserve"> User Interface </w:t>
            </w:r>
            <w:r w:rsidR="00297209" w:rsidRPr="002B4B69">
              <w:rPr>
                <w:rStyle w:val="Hyperlink"/>
                <w:rFonts w:cs="Times New Roman"/>
                <w:noProof/>
              </w:rPr>
              <w:t>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45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3DF0F975" w14:textId="34F83CF6" w:rsidR="00297209" w:rsidRDefault="00E47BED">
          <w:pPr>
            <w:pStyle w:val="TOC3"/>
            <w:tabs>
              <w:tab w:val="right" w:leader="dot" w:pos="7927"/>
            </w:tabs>
            <w:rPr>
              <w:rFonts w:asciiTheme="minorHAnsi" w:eastAsiaTheme="minorEastAsia" w:hAnsiTheme="minorHAnsi"/>
              <w:noProof/>
              <w:sz w:val="22"/>
            </w:rPr>
          </w:pPr>
          <w:hyperlink w:anchor="_Toc23810746" w:history="1">
            <w:r w:rsidR="00297209" w:rsidRPr="002B4B69">
              <w:rPr>
                <w:rStyle w:val="Hyperlink"/>
                <w:rFonts w:cs="Times New Roman"/>
                <w:noProof/>
              </w:rPr>
              <w:t>5.9.10</w:t>
            </w:r>
            <w:r w:rsidR="00297209" w:rsidRPr="002B4B69">
              <w:rPr>
                <w:rStyle w:val="Hyperlink"/>
                <w:rFonts w:cs="Times New Roman"/>
                <w:i/>
                <w:noProof/>
              </w:rPr>
              <w:t xml:space="preserve"> User Interface </w:t>
            </w:r>
            <w:r w:rsidR="00297209" w:rsidRPr="002B4B69">
              <w:rPr>
                <w:rStyle w:val="Hyperlink"/>
                <w:rFonts w:cs="Times New Roman"/>
                <w:noProof/>
              </w:rPr>
              <w:t>Grafik Aktuator</w:t>
            </w:r>
            <w:r w:rsidR="00297209">
              <w:rPr>
                <w:noProof/>
                <w:webHidden/>
              </w:rPr>
              <w:tab/>
            </w:r>
            <w:r w:rsidR="00297209">
              <w:rPr>
                <w:noProof/>
                <w:webHidden/>
              </w:rPr>
              <w:fldChar w:fldCharType="begin"/>
            </w:r>
            <w:r w:rsidR="00297209">
              <w:rPr>
                <w:noProof/>
                <w:webHidden/>
              </w:rPr>
              <w:instrText xml:space="preserve"> PAGEREF _Toc23810746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609EC283" w14:textId="0883D7C4" w:rsidR="00297209" w:rsidRDefault="00E47BED">
          <w:pPr>
            <w:pStyle w:val="TOC3"/>
            <w:tabs>
              <w:tab w:val="right" w:leader="dot" w:pos="7927"/>
            </w:tabs>
            <w:rPr>
              <w:rFonts w:asciiTheme="minorHAnsi" w:eastAsiaTheme="minorEastAsia" w:hAnsiTheme="minorHAnsi"/>
              <w:noProof/>
              <w:sz w:val="22"/>
            </w:rPr>
          </w:pPr>
          <w:hyperlink w:anchor="_Toc23810747" w:history="1">
            <w:r w:rsidR="00297209" w:rsidRPr="002B4B69">
              <w:rPr>
                <w:rStyle w:val="Hyperlink"/>
                <w:rFonts w:cs="Times New Roman"/>
                <w:noProof/>
              </w:rPr>
              <w:t>5.9.11</w:t>
            </w:r>
            <w:r w:rsidR="00297209" w:rsidRPr="002B4B69">
              <w:rPr>
                <w:rStyle w:val="Hyperlink"/>
                <w:rFonts w:cs="Times New Roman"/>
                <w:i/>
                <w:noProof/>
              </w:rPr>
              <w:t xml:space="preserve"> User Interface Log Out</w:t>
            </w:r>
            <w:r w:rsidR="00297209">
              <w:rPr>
                <w:noProof/>
                <w:webHidden/>
              </w:rPr>
              <w:tab/>
            </w:r>
            <w:r w:rsidR="00297209">
              <w:rPr>
                <w:noProof/>
                <w:webHidden/>
              </w:rPr>
              <w:fldChar w:fldCharType="begin"/>
            </w:r>
            <w:r w:rsidR="00297209">
              <w:rPr>
                <w:noProof/>
                <w:webHidden/>
              </w:rPr>
              <w:instrText xml:space="preserve"> PAGEREF _Toc23810747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45990098" w14:textId="0A106A29" w:rsidR="00297209" w:rsidRDefault="00E47BED">
          <w:pPr>
            <w:pStyle w:val="TOC2"/>
            <w:tabs>
              <w:tab w:val="right" w:leader="dot" w:pos="7927"/>
            </w:tabs>
            <w:rPr>
              <w:rFonts w:asciiTheme="minorHAnsi" w:eastAsiaTheme="minorEastAsia" w:hAnsiTheme="minorHAnsi"/>
              <w:noProof/>
              <w:sz w:val="22"/>
            </w:rPr>
          </w:pPr>
          <w:hyperlink w:anchor="_Toc23810748" w:history="1">
            <w:r w:rsidR="00297209" w:rsidRPr="002B4B69">
              <w:rPr>
                <w:rStyle w:val="Hyperlink"/>
                <w:rFonts w:cs="Times New Roman"/>
                <w:noProof/>
              </w:rPr>
              <w:t>5.10 Pengujian Sistem</w:t>
            </w:r>
            <w:r w:rsidR="00297209">
              <w:rPr>
                <w:noProof/>
                <w:webHidden/>
              </w:rPr>
              <w:tab/>
            </w:r>
            <w:r w:rsidR="00297209">
              <w:rPr>
                <w:noProof/>
                <w:webHidden/>
              </w:rPr>
              <w:fldChar w:fldCharType="begin"/>
            </w:r>
            <w:r w:rsidR="00297209">
              <w:rPr>
                <w:noProof/>
                <w:webHidden/>
              </w:rPr>
              <w:instrText xml:space="preserve"> PAGEREF _Toc23810748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19B89B5E" w14:textId="7001D15F" w:rsidR="00297209" w:rsidRDefault="00E47BED">
          <w:pPr>
            <w:pStyle w:val="TOC3"/>
            <w:tabs>
              <w:tab w:val="right" w:leader="dot" w:pos="7927"/>
            </w:tabs>
            <w:rPr>
              <w:rFonts w:asciiTheme="minorHAnsi" w:eastAsiaTheme="minorEastAsia" w:hAnsiTheme="minorHAnsi"/>
              <w:noProof/>
              <w:sz w:val="22"/>
            </w:rPr>
          </w:pPr>
          <w:hyperlink w:anchor="_Toc23810749" w:history="1">
            <w:r w:rsidR="00297209" w:rsidRPr="002B4B69">
              <w:rPr>
                <w:rStyle w:val="Hyperlink"/>
                <w:rFonts w:cs="Times New Roman"/>
                <w:noProof/>
              </w:rPr>
              <w:t xml:space="preserve">5.10.1 Pengujian </w:t>
            </w:r>
            <w:r w:rsidR="00297209" w:rsidRPr="002B4B69">
              <w:rPr>
                <w:rStyle w:val="Hyperlink"/>
                <w:rFonts w:cs="Times New Roman"/>
                <w:i/>
                <w:noProof/>
              </w:rPr>
              <w:t xml:space="preserve">Solar Tracker </w:t>
            </w:r>
            <w:r w:rsidR="00297209" w:rsidRPr="002B4B69">
              <w:rPr>
                <w:rStyle w:val="Hyperlink"/>
                <w:rFonts w:cs="Times New Roman"/>
                <w:noProof/>
              </w:rPr>
              <w:t>Tanpa Metode</w:t>
            </w:r>
            <w:r w:rsidR="00297209" w:rsidRPr="002B4B69">
              <w:rPr>
                <w:rStyle w:val="Hyperlink"/>
                <w:rFonts w:cs="Times New Roman"/>
                <w:i/>
                <w:noProof/>
              </w:rPr>
              <w:t xml:space="preserve"> Fuzzy</w:t>
            </w:r>
            <w:r w:rsidR="00297209">
              <w:rPr>
                <w:noProof/>
                <w:webHidden/>
              </w:rPr>
              <w:tab/>
            </w:r>
            <w:r w:rsidR="00297209">
              <w:rPr>
                <w:noProof/>
                <w:webHidden/>
              </w:rPr>
              <w:fldChar w:fldCharType="begin"/>
            </w:r>
            <w:r w:rsidR="00297209">
              <w:rPr>
                <w:noProof/>
                <w:webHidden/>
              </w:rPr>
              <w:instrText xml:space="preserve"> PAGEREF _Toc23810749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5A2D17F3" w14:textId="0B5C6F86" w:rsidR="00297209" w:rsidRDefault="00E47BED">
          <w:pPr>
            <w:pStyle w:val="TOC3"/>
            <w:tabs>
              <w:tab w:val="right" w:leader="dot" w:pos="7927"/>
            </w:tabs>
            <w:rPr>
              <w:rFonts w:asciiTheme="minorHAnsi" w:eastAsiaTheme="minorEastAsia" w:hAnsiTheme="minorHAnsi"/>
              <w:noProof/>
              <w:sz w:val="22"/>
            </w:rPr>
          </w:pPr>
          <w:hyperlink w:anchor="_Toc23810750" w:history="1">
            <w:r w:rsidR="00297209" w:rsidRPr="002B4B69">
              <w:rPr>
                <w:rStyle w:val="Hyperlink"/>
                <w:rFonts w:cs="Times New Roman"/>
                <w:noProof/>
              </w:rPr>
              <w:t xml:space="preserve">5.10.2 Pengujian </w:t>
            </w:r>
            <w:r w:rsidR="00297209" w:rsidRPr="002B4B69">
              <w:rPr>
                <w:rStyle w:val="Hyperlink"/>
                <w:rFonts w:cs="Times New Roman"/>
                <w:i/>
                <w:noProof/>
              </w:rPr>
              <w:t xml:space="preserve">Solar Tracker </w:t>
            </w:r>
            <w:r w:rsidR="00297209" w:rsidRPr="002B4B69">
              <w:rPr>
                <w:rStyle w:val="Hyperlink"/>
                <w:rFonts w:cs="Times New Roman"/>
                <w:noProof/>
              </w:rPr>
              <w:t>dengan Metode</w:t>
            </w:r>
            <w:r w:rsidR="00297209" w:rsidRPr="002B4B69">
              <w:rPr>
                <w:rStyle w:val="Hyperlink"/>
                <w:rFonts w:cs="Times New Roman"/>
                <w:i/>
                <w:noProof/>
              </w:rPr>
              <w:t xml:space="preserve"> Fuzzy</w:t>
            </w:r>
            <w:r w:rsidR="00297209">
              <w:rPr>
                <w:noProof/>
                <w:webHidden/>
              </w:rPr>
              <w:tab/>
            </w:r>
            <w:r w:rsidR="00297209">
              <w:rPr>
                <w:noProof/>
                <w:webHidden/>
              </w:rPr>
              <w:fldChar w:fldCharType="begin"/>
            </w:r>
            <w:r w:rsidR="00297209">
              <w:rPr>
                <w:noProof/>
                <w:webHidden/>
              </w:rPr>
              <w:instrText xml:space="preserve"> PAGEREF _Toc23810750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0EFCA4F7" w14:textId="5A217F8D" w:rsidR="00297209" w:rsidRDefault="00E47BED">
          <w:pPr>
            <w:pStyle w:val="TOC3"/>
            <w:tabs>
              <w:tab w:val="right" w:leader="dot" w:pos="7927"/>
            </w:tabs>
            <w:rPr>
              <w:rFonts w:asciiTheme="minorHAnsi" w:eastAsiaTheme="minorEastAsia" w:hAnsiTheme="minorHAnsi"/>
              <w:noProof/>
              <w:sz w:val="22"/>
            </w:rPr>
          </w:pPr>
          <w:hyperlink w:anchor="_Toc23810751" w:history="1">
            <w:r w:rsidR="00297209" w:rsidRPr="002B4B69">
              <w:rPr>
                <w:rStyle w:val="Hyperlink"/>
                <w:rFonts w:cs="Times New Roman"/>
                <w:noProof/>
              </w:rPr>
              <w:t xml:space="preserve">5.10.3 Pengujian Aktuator </w:t>
            </w:r>
            <w:r w:rsidR="00297209" w:rsidRPr="002B4B69">
              <w:rPr>
                <w:rStyle w:val="Hyperlink"/>
                <w:rFonts w:cs="Times New Roman"/>
                <w:i/>
                <w:noProof/>
              </w:rPr>
              <w:t xml:space="preserve"> </w:t>
            </w:r>
            <w:r w:rsidR="00297209" w:rsidRPr="002B4B69">
              <w:rPr>
                <w:rStyle w:val="Hyperlink"/>
                <w:rFonts w:cs="Times New Roman"/>
                <w:noProof/>
              </w:rPr>
              <w:t>dengan Metode</w:t>
            </w:r>
            <w:r w:rsidR="00297209" w:rsidRPr="002B4B69">
              <w:rPr>
                <w:rStyle w:val="Hyperlink"/>
                <w:rFonts w:cs="Times New Roman"/>
                <w:i/>
                <w:noProof/>
              </w:rPr>
              <w:t xml:space="preserve"> </w:t>
            </w:r>
            <w:r w:rsidR="00297209" w:rsidRPr="002B4B69">
              <w:rPr>
                <w:rStyle w:val="Hyperlink"/>
                <w:rFonts w:cs="Times New Roman"/>
                <w:noProof/>
              </w:rPr>
              <w:t>PID</w:t>
            </w:r>
            <w:r w:rsidR="00297209">
              <w:rPr>
                <w:noProof/>
                <w:webHidden/>
              </w:rPr>
              <w:tab/>
            </w:r>
            <w:r w:rsidR="00297209">
              <w:rPr>
                <w:noProof/>
                <w:webHidden/>
              </w:rPr>
              <w:fldChar w:fldCharType="begin"/>
            </w:r>
            <w:r w:rsidR="00297209">
              <w:rPr>
                <w:noProof/>
                <w:webHidden/>
              </w:rPr>
              <w:instrText xml:space="preserve"> PAGEREF _Toc23810751 \h </w:instrText>
            </w:r>
            <w:r w:rsidR="00297209">
              <w:rPr>
                <w:noProof/>
                <w:webHidden/>
              </w:rPr>
            </w:r>
            <w:r w:rsidR="00297209">
              <w:rPr>
                <w:noProof/>
                <w:webHidden/>
              </w:rPr>
              <w:fldChar w:fldCharType="separate"/>
            </w:r>
            <w:r w:rsidR="00297209">
              <w:rPr>
                <w:noProof/>
                <w:webHidden/>
              </w:rPr>
              <w:t>44</w:t>
            </w:r>
            <w:r w:rsidR="00297209">
              <w:rPr>
                <w:noProof/>
                <w:webHidden/>
              </w:rPr>
              <w:fldChar w:fldCharType="end"/>
            </w:r>
          </w:hyperlink>
        </w:p>
        <w:p w14:paraId="0D51497C" w14:textId="62C08E8F" w:rsidR="00297209" w:rsidRDefault="00E47BED">
          <w:pPr>
            <w:pStyle w:val="TOC3"/>
            <w:tabs>
              <w:tab w:val="right" w:leader="dot" w:pos="7927"/>
            </w:tabs>
            <w:rPr>
              <w:rFonts w:asciiTheme="minorHAnsi" w:eastAsiaTheme="minorEastAsia" w:hAnsiTheme="minorHAnsi"/>
              <w:noProof/>
              <w:sz w:val="22"/>
            </w:rPr>
          </w:pPr>
          <w:hyperlink w:anchor="_Toc23810752" w:history="1">
            <w:r w:rsidR="00297209" w:rsidRPr="002B4B69">
              <w:rPr>
                <w:rStyle w:val="Hyperlink"/>
                <w:rFonts w:cs="Times New Roman"/>
                <w:noProof/>
              </w:rPr>
              <w:t>5.10.4 Pengujian Aktuator dengan Metode</w:t>
            </w:r>
            <w:r w:rsidR="00297209" w:rsidRPr="002B4B69">
              <w:rPr>
                <w:rStyle w:val="Hyperlink"/>
                <w:rFonts w:cs="Times New Roman"/>
                <w:i/>
                <w:noProof/>
              </w:rPr>
              <w:t xml:space="preserve"> </w:t>
            </w:r>
            <w:r w:rsidR="00297209" w:rsidRPr="002B4B69">
              <w:rPr>
                <w:rStyle w:val="Hyperlink"/>
                <w:rFonts w:cs="Times New Roman"/>
                <w:noProof/>
              </w:rPr>
              <w:t>PID</w:t>
            </w:r>
            <w:r w:rsidR="00297209">
              <w:rPr>
                <w:noProof/>
                <w:webHidden/>
              </w:rPr>
              <w:tab/>
            </w:r>
            <w:r w:rsidR="00297209">
              <w:rPr>
                <w:noProof/>
                <w:webHidden/>
              </w:rPr>
              <w:fldChar w:fldCharType="begin"/>
            </w:r>
            <w:r w:rsidR="00297209">
              <w:rPr>
                <w:noProof/>
                <w:webHidden/>
              </w:rPr>
              <w:instrText xml:space="preserve"> PAGEREF _Toc23810752 \h </w:instrText>
            </w:r>
            <w:r w:rsidR="00297209">
              <w:rPr>
                <w:noProof/>
                <w:webHidden/>
              </w:rPr>
            </w:r>
            <w:r w:rsidR="00297209">
              <w:rPr>
                <w:noProof/>
                <w:webHidden/>
              </w:rPr>
              <w:fldChar w:fldCharType="separate"/>
            </w:r>
            <w:r w:rsidR="00297209">
              <w:rPr>
                <w:noProof/>
                <w:webHidden/>
              </w:rPr>
              <w:t>44</w:t>
            </w:r>
            <w:r w:rsidR="00297209">
              <w:rPr>
                <w:noProof/>
                <w:webHidden/>
              </w:rPr>
              <w:fldChar w:fldCharType="end"/>
            </w:r>
          </w:hyperlink>
        </w:p>
        <w:p w14:paraId="027CE4E8" w14:textId="79CBCCBB" w:rsidR="00297209" w:rsidRDefault="00E47BED">
          <w:pPr>
            <w:pStyle w:val="TOC1"/>
            <w:tabs>
              <w:tab w:val="right" w:leader="dot" w:pos="7927"/>
            </w:tabs>
            <w:rPr>
              <w:rFonts w:asciiTheme="minorHAnsi" w:eastAsiaTheme="minorEastAsia" w:hAnsiTheme="minorHAnsi"/>
              <w:noProof/>
              <w:sz w:val="22"/>
            </w:rPr>
          </w:pPr>
          <w:hyperlink w:anchor="_Toc23810753" w:history="1">
            <w:r w:rsidR="00297209" w:rsidRPr="002B4B69">
              <w:rPr>
                <w:rStyle w:val="Hyperlink"/>
                <w:noProof/>
              </w:rPr>
              <w:t>BAB 6. HASIL DAN PEMBAHASAN</w:t>
            </w:r>
            <w:r w:rsidR="00297209">
              <w:rPr>
                <w:noProof/>
                <w:webHidden/>
              </w:rPr>
              <w:tab/>
            </w:r>
            <w:r w:rsidR="00297209">
              <w:rPr>
                <w:noProof/>
                <w:webHidden/>
              </w:rPr>
              <w:fldChar w:fldCharType="begin"/>
            </w:r>
            <w:r w:rsidR="00297209">
              <w:rPr>
                <w:noProof/>
                <w:webHidden/>
              </w:rPr>
              <w:instrText xml:space="preserve"> PAGEREF _Toc23810753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0C663701" w14:textId="46067D0D" w:rsidR="00297209" w:rsidRDefault="00E47BED">
          <w:pPr>
            <w:pStyle w:val="TOC2"/>
            <w:tabs>
              <w:tab w:val="right" w:leader="dot" w:pos="7927"/>
            </w:tabs>
            <w:rPr>
              <w:rFonts w:asciiTheme="minorHAnsi" w:eastAsiaTheme="minorEastAsia" w:hAnsiTheme="minorHAnsi"/>
              <w:noProof/>
              <w:sz w:val="22"/>
            </w:rPr>
          </w:pPr>
          <w:hyperlink w:anchor="_Toc23810754" w:history="1">
            <w:r w:rsidR="00297209" w:rsidRPr="002B4B69">
              <w:rPr>
                <w:rStyle w:val="Hyperlink"/>
                <w:rFonts w:cs="Times New Roman"/>
                <w:noProof/>
              </w:rPr>
              <w:t xml:space="preserve">6.1 Hasil Implementasi </w:t>
            </w:r>
            <w:r w:rsidR="00297209" w:rsidRPr="002B4B69">
              <w:rPr>
                <w:rStyle w:val="Hyperlink"/>
                <w:rFonts w:cs="Times New Roman"/>
                <w:i/>
                <w:noProof/>
              </w:rPr>
              <w:t>Hardware</w:t>
            </w:r>
            <w:r w:rsidR="00297209">
              <w:rPr>
                <w:noProof/>
                <w:webHidden/>
              </w:rPr>
              <w:tab/>
            </w:r>
            <w:r w:rsidR="00297209">
              <w:rPr>
                <w:noProof/>
                <w:webHidden/>
              </w:rPr>
              <w:fldChar w:fldCharType="begin"/>
            </w:r>
            <w:r w:rsidR="00297209">
              <w:rPr>
                <w:noProof/>
                <w:webHidden/>
              </w:rPr>
              <w:instrText xml:space="preserve"> PAGEREF _Toc23810754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4858E6F9" w14:textId="697324C7" w:rsidR="00297209" w:rsidRDefault="00E47BED">
          <w:pPr>
            <w:pStyle w:val="TOC2"/>
            <w:tabs>
              <w:tab w:val="right" w:leader="dot" w:pos="7927"/>
            </w:tabs>
            <w:rPr>
              <w:rFonts w:asciiTheme="minorHAnsi" w:eastAsiaTheme="minorEastAsia" w:hAnsiTheme="minorHAnsi"/>
              <w:noProof/>
              <w:sz w:val="22"/>
            </w:rPr>
          </w:pPr>
          <w:hyperlink w:anchor="_Toc23810755" w:history="1">
            <w:r w:rsidR="00297209" w:rsidRPr="002B4B69">
              <w:rPr>
                <w:rStyle w:val="Hyperlink"/>
                <w:rFonts w:cs="Times New Roman"/>
                <w:noProof/>
              </w:rPr>
              <w:t>6.2 Hasil Pembangunan Sistem</w:t>
            </w:r>
            <w:r w:rsidR="00297209">
              <w:rPr>
                <w:noProof/>
                <w:webHidden/>
              </w:rPr>
              <w:tab/>
            </w:r>
            <w:r w:rsidR="00297209">
              <w:rPr>
                <w:noProof/>
                <w:webHidden/>
              </w:rPr>
              <w:fldChar w:fldCharType="begin"/>
            </w:r>
            <w:r w:rsidR="00297209">
              <w:rPr>
                <w:noProof/>
                <w:webHidden/>
              </w:rPr>
              <w:instrText xml:space="preserve"> PAGEREF _Toc23810755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15A1C57A" w14:textId="6D81274F" w:rsidR="00297209" w:rsidRDefault="00E47BED">
          <w:pPr>
            <w:pStyle w:val="TOC3"/>
            <w:tabs>
              <w:tab w:val="right" w:leader="dot" w:pos="7927"/>
            </w:tabs>
            <w:rPr>
              <w:rFonts w:asciiTheme="minorHAnsi" w:eastAsiaTheme="minorEastAsia" w:hAnsiTheme="minorHAnsi"/>
              <w:noProof/>
              <w:sz w:val="22"/>
            </w:rPr>
          </w:pPr>
          <w:hyperlink w:anchor="_Toc23810756" w:history="1">
            <w:r w:rsidR="00297209" w:rsidRPr="002B4B69">
              <w:rPr>
                <w:rStyle w:val="Hyperlink"/>
                <w:rFonts w:cs="Times New Roman"/>
                <w:noProof/>
              </w:rPr>
              <w:t xml:space="preserve">6.2.1 Fitur </w:t>
            </w:r>
            <w:r w:rsidR="00297209" w:rsidRPr="002B4B69">
              <w:rPr>
                <w:rStyle w:val="Hyperlink"/>
                <w:rFonts w:cs="Times New Roman"/>
                <w:i/>
                <w:noProof/>
              </w:rPr>
              <w:t>Log In</w:t>
            </w:r>
            <w:r w:rsidR="00297209">
              <w:rPr>
                <w:noProof/>
                <w:webHidden/>
              </w:rPr>
              <w:tab/>
            </w:r>
            <w:r w:rsidR="00297209">
              <w:rPr>
                <w:noProof/>
                <w:webHidden/>
              </w:rPr>
              <w:fldChar w:fldCharType="begin"/>
            </w:r>
            <w:r w:rsidR="00297209">
              <w:rPr>
                <w:noProof/>
                <w:webHidden/>
              </w:rPr>
              <w:instrText xml:space="preserve"> PAGEREF _Toc23810756 \h </w:instrText>
            </w:r>
            <w:r w:rsidR="00297209">
              <w:rPr>
                <w:noProof/>
                <w:webHidden/>
              </w:rPr>
            </w:r>
            <w:r w:rsidR="00297209">
              <w:rPr>
                <w:noProof/>
                <w:webHidden/>
              </w:rPr>
              <w:fldChar w:fldCharType="separate"/>
            </w:r>
            <w:r w:rsidR="00297209">
              <w:rPr>
                <w:noProof/>
                <w:webHidden/>
              </w:rPr>
              <w:t>47</w:t>
            </w:r>
            <w:r w:rsidR="00297209">
              <w:rPr>
                <w:noProof/>
                <w:webHidden/>
              </w:rPr>
              <w:fldChar w:fldCharType="end"/>
            </w:r>
          </w:hyperlink>
        </w:p>
        <w:p w14:paraId="7A219A81" w14:textId="15F45D52" w:rsidR="00297209" w:rsidRDefault="00E47BED">
          <w:pPr>
            <w:pStyle w:val="TOC3"/>
            <w:tabs>
              <w:tab w:val="right" w:leader="dot" w:pos="7927"/>
            </w:tabs>
            <w:rPr>
              <w:rFonts w:asciiTheme="minorHAnsi" w:eastAsiaTheme="minorEastAsia" w:hAnsiTheme="minorHAnsi"/>
              <w:noProof/>
              <w:sz w:val="22"/>
            </w:rPr>
          </w:pPr>
          <w:hyperlink w:anchor="_Toc23810757" w:history="1">
            <w:r w:rsidR="00297209" w:rsidRPr="002B4B69">
              <w:rPr>
                <w:rStyle w:val="Hyperlink"/>
                <w:rFonts w:cs="Times New Roman"/>
                <w:noProof/>
              </w:rPr>
              <w:t>6.2.2 Fitur Tambah User</w:t>
            </w:r>
            <w:r w:rsidR="00297209">
              <w:rPr>
                <w:noProof/>
                <w:webHidden/>
              </w:rPr>
              <w:tab/>
            </w:r>
            <w:r w:rsidR="00297209">
              <w:rPr>
                <w:noProof/>
                <w:webHidden/>
              </w:rPr>
              <w:fldChar w:fldCharType="begin"/>
            </w:r>
            <w:r w:rsidR="00297209">
              <w:rPr>
                <w:noProof/>
                <w:webHidden/>
              </w:rPr>
              <w:instrText xml:space="preserve"> PAGEREF _Toc23810757 \h </w:instrText>
            </w:r>
            <w:r w:rsidR="00297209">
              <w:rPr>
                <w:noProof/>
                <w:webHidden/>
              </w:rPr>
            </w:r>
            <w:r w:rsidR="00297209">
              <w:rPr>
                <w:noProof/>
                <w:webHidden/>
              </w:rPr>
              <w:fldChar w:fldCharType="separate"/>
            </w:r>
            <w:r w:rsidR="00297209">
              <w:rPr>
                <w:noProof/>
                <w:webHidden/>
              </w:rPr>
              <w:t>48</w:t>
            </w:r>
            <w:r w:rsidR="00297209">
              <w:rPr>
                <w:noProof/>
                <w:webHidden/>
              </w:rPr>
              <w:fldChar w:fldCharType="end"/>
            </w:r>
          </w:hyperlink>
        </w:p>
        <w:p w14:paraId="7631481D" w14:textId="2E5D7FBE" w:rsidR="00297209" w:rsidRDefault="00E47BED">
          <w:pPr>
            <w:pStyle w:val="TOC3"/>
            <w:tabs>
              <w:tab w:val="right" w:leader="dot" w:pos="7927"/>
            </w:tabs>
            <w:rPr>
              <w:rFonts w:asciiTheme="minorHAnsi" w:eastAsiaTheme="minorEastAsia" w:hAnsiTheme="minorHAnsi"/>
              <w:noProof/>
              <w:sz w:val="22"/>
            </w:rPr>
          </w:pPr>
          <w:hyperlink w:anchor="_Toc23810758" w:history="1">
            <w:r w:rsidR="00297209" w:rsidRPr="002B4B69">
              <w:rPr>
                <w:rStyle w:val="Hyperlink"/>
                <w:rFonts w:cs="Times New Roman"/>
                <w:noProof/>
              </w:rPr>
              <w:t>6.2.3 Fitur Edit User</w:t>
            </w:r>
            <w:r w:rsidR="00297209">
              <w:rPr>
                <w:noProof/>
                <w:webHidden/>
              </w:rPr>
              <w:tab/>
            </w:r>
            <w:r w:rsidR="00297209">
              <w:rPr>
                <w:noProof/>
                <w:webHidden/>
              </w:rPr>
              <w:fldChar w:fldCharType="begin"/>
            </w:r>
            <w:r w:rsidR="00297209">
              <w:rPr>
                <w:noProof/>
                <w:webHidden/>
              </w:rPr>
              <w:instrText xml:space="preserve"> PAGEREF _Toc23810758 \h </w:instrText>
            </w:r>
            <w:r w:rsidR="00297209">
              <w:rPr>
                <w:noProof/>
                <w:webHidden/>
              </w:rPr>
            </w:r>
            <w:r w:rsidR="00297209">
              <w:rPr>
                <w:noProof/>
                <w:webHidden/>
              </w:rPr>
              <w:fldChar w:fldCharType="separate"/>
            </w:r>
            <w:r w:rsidR="00297209">
              <w:rPr>
                <w:noProof/>
                <w:webHidden/>
              </w:rPr>
              <w:t>49</w:t>
            </w:r>
            <w:r w:rsidR="00297209">
              <w:rPr>
                <w:noProof/>
                <w:webHidden/>
              </w:rPr>
              <w:fldChar w:fldCharType="end"/>
            </w:r>
          </w:hyperlink>
        </w:p>
        <w:p w14:paraId="5BA8671C" w14:textId="12913A0C" w:rsidR="00297209" w:rsidRDefault="00E47BED">
          <w:pPr>
            <w:pStyle w:val="TOC3"/>
            <w:tabs>
              <w:tab w:val="right" w:leader="dot" w:pos="7927"/>
            </w:tabs>
            <w:rPr>
              <w:rFonts w:asciiTheme="minorHAnsi" w:eastAsiaTheme="minorEastAsia" w:hAnsiTheme="minorHAnsi"/>
              <w:noProof/>
              <w:sz w:val="22"/>
            </w:rPr>
          </w:pPr>
          <w:hyperlink w:anchor="_Toc23810759" w:history="1">
            <w:r w:rsidR="00297209" w:rsidRPr="002B4B69">
              <w:rPr>
                <w:rStyle w:val="Hyperlink"/>
                <w:rFonts w:cs="Times New Roman"/>
                <w:noProof/>
              </w:rPr>
              <w:t xml:space="preserve">6.2.4 Fitur </w:t>
            </w:r>
            <w:r w:rsidR="00297209" w:rsidRPr="002B4B69">
              <w:rPr>
                <w:rStyle w:val="Hyperlink"/>
                <w:rFonts w:cs="Times New Roman"/>
                <w:i/>
                <w:noProof/>
              </w:rPr>
              <w:t>History Log in</w:t>
            </w:r>
            <w:r w:rsidR="00297209">
              <w:rPr>
                <w:noProof/>
                <w:webHidden/>
              </w:rPr>
              <w:tab/>
            </w:r>
            <w:r w:rsidR="00297209">
              <w:rPr>
                <w:noProof/>
                <w:webHidden/>
              </w:rPr>
              <w:fldChar w:fldCharType="begin"/>
            </w:r>
            <w:r w:rsidR="00297209">
              <w:rPr>
                <w:noProof/>
                <w:webHidden/>
              </w:rPr>
              <w:instrText xml:space="preserve"> PAGEREF _Toc23810759 \h </w:instrText>
            </w:r>
            <w:r w:rsidR="00297209">
              <w:rPr>
                <w:noProof/>
                <w:webHidden/>
              </w:rPr>
            </w:r>
            <w:r w:rsidR="00297209">
              <w:rPr>
                <w:noProof/>
                <w:webHidden/>
              </w:rPr>
              <w:fldChar w:fldCharType="separate"/>
            </w:r>
            <w:r w:rsidR="00297209">
              <w:rPr>
                <w:noProof/>
                <w:webHidden/>
              </w:rPr>
              <w:t>49</w:t>
            </w:r>
            <w:r w:rsidR="00297209">
              <w:rPr>
                <w:noProof/>
                <w:webHidden/>
              </w:rPr>
              <w:fldChar w:fldCharType="end"/>
            </w:r>
          </w:hyperlink>
        </w:p>
        <w:p w14:paraId="668890A2" w14:textId="3391F671" w:rsidR="00297209" w:rsidRDefault="00E47BED">
          <w:pPr>
            <w:pStyle w:val="TOC3"/>
            <w:tabs>
              <w:tab w:val="right" w:leader="dot" w:pos="7927"/>
            </w:tabs>
            <w:rPr>
              <w:rFonts w:asciiTheme="minorHAnsi" w:eastAsiaTheme="minorEastAsia" w:hAnsiTheme="minorHAnsi"/>
              <w:noProof/>
              <w:sz w:val="22"/>
            </w:rPr>
          </w:pPr>
          <w:hyperlink w:anchor="_Toc23810760" w:history="1">
            <w:r w:rsidR="00297209" w:rsidRPr="002B4B69">
              <w:rPr>
                <w:rStyle w:val="Hyperlink"/>
                <w:rFonts w:cs="Times New Roman"/>
                <w:noProof/>
              </w:rPr>
              <w:t xml:space="preserve">6.2.5 Fitur </w:t>
            </w:r>
            <w:r w:rsidR="00297209" w:rsidRPr="002B4B69">
              <w:rPr>
                <w:rStyle w:val="Hyperlink"/>
                <w:rFonts w:cs="Times New Roman"/>
                <w:i/>
                <w:noProof/>
              </w:rPr>
              <w:t>History Tracker</w:t>
            </w:r>
            <w:r w:rsidR="00297209">
              <w:rPr>
                <w:noProof/>
                <w:webHidden/>
              </w:rPr>
              <w:tab/>
            </w:r>
            <w:r w:rsidR="00297209">
              <w:rPr>
                <w:noProof/>
                <w:webHidden/>
              </w:rPr>
              <w:fldChar w:fldCharType="begin"/>
            </w:r>
            <w:r w:rsidR="00297209">
              <w:rPr>
                <w:noProof/>
                <w:webHidden/>
              </w:rPr>
              <w:instrText xml:space="preserve"> PAGEREF _Toc23810760 \h </w:instrText>
            </w:r>
            <w:r w:rsidR="00297209">
              <w:rPr>
                <w:noProof/>
                <w:webHidden/>
              </w:rPr>
            </w:r>
            <w:r w:rsidR="00297209">
              <w:rPr>
                <w:noProof/>
                <w:webHidden/>
              </w:rPr>
              <w:fldChar w:fldCharType="separate"/>
            </w:r>
            <w:r w:rsidR="00297209">
              <w:rPr>
                <w:noProof/>
                <w:webHidden/>
              </w:rPr>
              <w:t>50</w:t>
            </w:r>
            <w:r w:rsidR="00297209">
              <w:rPr>
                <w:noProof/>
                <w:webHidden/>
              </w:rPr>
              <w:fldChar w:fldCharType="end"/>
            </w:r>
          </w:hyperlink>
        </w:p>
        <w:p w14:paraId="20219389" w14:textId="6A0CC9AB" w:rsidR="00297209" w:rsidRDefault="00E47BED">
          <w:pPr>
            <w:pStyle w:val="TOC3"/>
            <w:tabs>
              <w:tab w:val="right" w:leader="dot" w:pos="7927"/>
            </w:tabs>
            <w:rPr>
              <w:rFonts w:asciiTheme="minorHAnsi" w:eastAsiaTheme="minorEastAsia" w:hAnsiTheme="minorHAnsi"/>
              <w:noProof/>
              <w:sz w:val="22"/>
            </w:rPr>
          </w:pPr>
          <w:hyperlink w:anchor="_Toc23810761" w:history="1">
            <w:r w:rsidR="00297209" w:rsidRPr="002B4B69">
              <w:rPr>
                <w:rStyle w:val="Hyperlink"/>
                <w:rFonts w:cs="Times New Roman"/>
                <w:noProof/>
              </w:rPr>
              <w:t xml:space="preserve">6.2.6 Fitur </w:t>
            </w:r>
            <w:r w:rsidR="00297209" w:rsidRPr="002B4B69">
              <w:rPr>
                <w:rStyle w:val="Hyperlink"/>
                <w:rFonts w:cs="Times New Roman"/>
                <w:i/>
                <w:noProof/>
              </w:rPr>
              <w:t xml:space="preserve">History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61 \h </w:instrText>
            </w:r>
            <w:r w:rsidR="00297209">
              <w:rPr>
                <w:noProof/>
                <w:webHidden/>
              </w:rPr>
            </w:r>
            <w:r w:rsidR="00297209">
              <w:rPr>
                <w:noProof/>
                <w:webHidden/>
              </w:rPr>
              <w:fldChar w:fldCharType="separate"/>
            </w:r>
            <w:r w:rsidR="00297209">
              <w:rPr>
                <w:noProof/>
                <w:webHidden/>
              </w:rPr>
              <w:t>50</w:t>
            </w:r>
            <w:r w:rsidR="00297209">
              <w:rPr>
                <w:noProof/>
                <w:webHidden/>
              </w:rPr>
              <w:fldChar w:fldCharType="end"/>
            </w:r>
          </w:hyperlink>
        </w:p>
        <w:p w14:paraId="4325ABD6" w14:textId="31E435D1" w:rsidR="00297209" w:rsidRDefault="00E47BED">
          <w:pPr>
            <w:pStyle w:val="TOC3"/>
            <w:tabs>
              <w:tab w:val="right" w:leader="dot" w:pos="7927"/>
            </w:tabs>
            <w:rPr>
              <w:rFonts w:asciiTheme="minorHAnsi" w:eastAsiaTheme="minorEastAsia" w:hAnsiTheme="minorHAnsi"/>
              <w:noProof/>
              <w:sz w:val="22"/>
            </w:rPr>
          </w:pPr>
          <w:hyperlink w:anchor="_Toc23810762" w:history="1">
            <w:r w:rsidR="00297209" w:rsidRPr="002B4B69">
              <w:rPr>
                <w:rStyle w:val="Hyperlink"/>
                <w:rFonts w:cs="Times New Roman"/>
                <w:noProof/>
              </w:rPr>
              <w:t>6.2.7 Fitur Grafik Sensor</w:t>
            </w:r>
            <w:r w:rsidR="00297209">
              <w:rPr>
                <w:noProof/>
                <w:webHidden/>
              </w:rPr>
              <w:tab/>
            </w:r>
            <w:r w:rsidR="00297209">
              <w:rPr>
                <w:noProof/>
                <w:webHidden/>
              </w:rPr>
              <w:fldChar w:fldCharType="begin"/>
            </w:r>
            <w:r w:rsidR="00297209">
              <w:rPr>
                <w:noProof/>
                <w:webHidden/>
              </w:rPr>
              <w:instrText xml:space="preserve"> PAGEREF _Toc23810762 \h </w:instrText>
            </w:r>
            <w:r w:rsidR="00297209">
              <w:rPr>
                <w:noProof/>
                <w:webHidden/>
              </w:rPr>
            </w:r>
            <w:r w:rsidR="00297209">
              <w:rPr>
                <w:noProof/>
                <w:webHidden/>
              </w:rPr>
              <w:fldChar w:fldCharType="separate"/>
            </w:r>
            <w:r w:rsidR="00297209">
              <w:rPr>
                <w:noProof/>
                <w:webHidden/>
              </w:rPr>
              <w:t>51</w:t>
            </w:r>
            <w:r w:rsidR="00297209">
              <w:rPr>
                <w:noProof/>
                <w:webHidden/>
              </w:rPr>
              <w:fldChar w:fldCharType="end"/>
            </w:r>
          </w:hyperlink>
        </w:p>
        <w:p w14:paraId="173E0C02" w14:textId="3F0398BF" w:rsidR="00297209" w:rsidRDefault="00E47BED">
          <w:pPr>
            <w:pStyle w:val="TOC3"/>
            <w:tabs>
              <w:tab w:val="right" w:leader="dot" w:pos="7927"/>
            </w:tabs>
            <w:rPr>
              <w:rFonts w:asciiTheme="minorHAnsi" w:eastAsiaTheme="minorEastAsia" w:hAnsiTheme="minorHAnsi"/>
              <w:noProof/>
              <w:sz w:val="22"/>
            </w:rPr>
          </w:pPr>
          <w:hyperlink w:anchor="_Toc23810763" w:history="1">
            <w:r w:rsidR="00297209" w:rsidRPr="002B4B69">
              <w:rPr>
                <w:rStyle w:val="Hyperlink"/>
                <w:rFonts w:cs="Times New Roman"/>
                <w:noProof/>
              </w:rPr>
              <w:t xml:space="preserve">6.2.8 Fitur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63 \h </w:instrText>
            </w:r>
            <w:r w:rsidR="00297209">
              <w:rPr>
                <w:noProof/>
                <w:webHidden/>
              </w:rPr>
            </w:r>
            <w:r w:rsidR="00297209">
              <w:rPr>
                <w:noProof/>
                <w:webHidden/>
              </w:rPr>
              <w:fldChar w:fldCharType="separate"/>
            </w:r>
            <w:r w:rsidR="00297209">
              <w:rPr>
                <w:noProof/>
                <w:webHidden/>
              </w:rPr>
              <w:t>51</w:t>
            </w:r>
            <w:r w:rsidR="00297209">
              <w:rPr>
                <w:noProof/>
                <w:webHidden/>
              </w:rPr>
              <w:fldChar w:fldCharType="end"/>
            </w:r>
          </w:hyperlink>
        </w:p>
        <w:p w14:paraId="425F6558" w14:textId="5C62FA93" w:rsidR="00297209" w:rsidRDefault="00E47BED">
          <w:pPr>
            <w:pStyle w:val="TOC3"/>
            <w:tabs>
              <w:tab w:val="right" w:leader="dot" w:pos="7927"/>
            </w:tabs>
            <w:rPr>
              <w:rFonts w:asciiTheme="minorHAnsi" w:eastAsiaTheme="minorEastAsia" w:hAnsiTheme="minorHAnsi"/>
              <w:noProof/>
              <w:sz w:val="22"/>
            </w:rPr>
          </w:pPr>
          <w:hyperlink w:anchor="_Toc23810764" w:history="1">
            <w:r w:rsidR="00297209" w:rsidRPr="002B4B69">
              <w:rPr>
                <w:rStyle w:val="Hyperlink"/>
                <w:rFonts w:cs="Times New Roman"/>
                <w:noProof/>
              </w:rPr>
              <w:t>6.2.9 Fitur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64 \h </w:instrText>
            </w:r>
            <w:r w:rsidR="00297209">
              <w:rPr>
                <w:noProof/>
                <w:webHidden/>
              </w:rPr>
            </w:r>
            <w:r w:rsidR="00297209">
              <w:rPr>
                <w:noProof/>
                <w:webHidden/>
              </w:rPr>
              <w:fldChar w:fldCharType="separate"/>
            </w:r>
            <w:r w:rsidR="00297209">
              <w:rPr>
                <w:noProof/>
                <w:webHidden/>
              </w:rPr>
              <w:t>52</w:t>
            </w:r>
            <w:r w:rsidR="00297209">
              <w:rPr>
                <w:noProof/>
                <w:webHidden/>
              </w:rPr>
              <w:fldChar w:fldCharType="end"/>
            </w:r>
          </w:hyperlink>
        </w:p>
        <w:p w14:paraId="60BFB8C8" w14:textId="18FBA743" w:rsidR="00297209" w:rsidRDefault="00E47BED">
          <w:pPr>
            <w:pStyle w:val="TOC3"/>
            <w:tabs>
              <w:tab w:val="right" w:leader="dot" w:pos="7927"/>
            </w:tabs>
            <w:rPr>
              <w:rFonts w:asciiTheme="minorHAnsi" w:eastAsiaTheme="minorEastAsia" w:hAnsiTheme="minorHAnsi"/>
              <w:noProof/>
              <w:sz w:val="22"/>
            </w:rPr>
          </w:pPr>
          <w:hyperlink w:anchor="_Toc23810765" w:history="1">
            <w:r w:rsidR="00297209" w:rsidRPr="002B4B69">
              <w:rPr>
                <w:rStyle w:val="Hyperlink"/>
                <w:rFonts w:cs="Times New Roman"/>
                <w:noProof/>
              </w:rPr>
              <w:t>6.2.10 Fitur Grafik Aktuator</w:t>
            </w:r>
            <w:r w:rsidR="00297209">
              <w:rPr>
                <w:noProof/>
                <w:webHidden/>
              </w:rPr>
              <w:tab/>
            </w:r>
            <w:r w:rsidR="00297209">
              <w:rPr>
                <w:noProof/>
                <w:webHidden/>
              </w:rPr>
              <w:fldChar w:fldCharType="begin"/>
            </w:r>
            <w:r w:rsidR="00297209">
              <w:rPr>
                <w:noProof/>
                <w:webHidden/>
              </w:rPr>
              <w:instrText xml:space="preserve"> PAGEREF _Toc23810765 \h </w:instrText>
            </w:r>
            <w:r w:rsidR="00297209">
              <w:rPr>
                <w:noProof/>
                <w:webHidden/>
              </w:rPr>
            </w:r>
            <w:r w:rsidR="00297209">
              <w:rPr>
                <w:noProof/>
                <w:webHidden/>
              </w:rPr>
              <w:fldChar w:fldCharType="separate"/>
            </w:r>
            <w:r w:rsidR="00297209">
              <w:rPr>
                <w:noProof/>
                <w:webHidden/>
              </w:rPr>
              <w:t>52</w:t>
            </w:r>
            <w:r w:rsidR="00297209">
              <w:rPr>
                <w:noProof/>
                <w:webHidden/>
              </w:rPr>
              <w:fldChar w:fldCharType="end"/>
            </w:r>
          </w:hyperlink>
        </w:p>
        <w:p w14:paraId="3620CC5D" w14:textId="03B114FF" w:rsidR="00297209" w:rsidRDefault="00E47BED">
          <w:pPr>
            <w:pStyle w:val="TOC3"/>
            <w:tabs>
              <w:tab w:val="right" w:leader="dot" w:pos="7927"/>
            </w:tabs>
            <w:rPr>
              <w:rFonts w:asciiTheme="minorHAnsi" w:eastAsiaTheme="minorEastAsia" w:hAnsiTheme="minorHAnsi"/>
              <w:noProof/>
              <w:sz w:val="22"/>
            </w:rPr>
          </w:pPr>
          <w:hyperlink w:anchor="_Toc23810766" w:history="1">
            <w:r w:rsidR="00297209" w:rsidRPr="002B4B69">
              <w:rPr>
                <w:rStyle w:val="Hyperlink"/>
                <w:rFonts w:cs="Times New Roman"/>
                <w:noProof/>
              </w:rPr>
              <w:t xml:space="preserve">6.2.11 Fitur </w:t>
            </w:r>
            <w:r w:rsidR="00297209" w:rsidRPr="002B4B69">
              <w:rPr>
                <w:rStyle w:val="Hyperlink"/>
                <w:rFonts w:cs="Times New Roman"/>
                <w:i/>
                <w:noProof/>
              </w:rPr>
              <w:t>Log Out</w:t>
            </w:r>
            <w:r w:rsidR="00297209">
              <w:rPr>
                <w:noProof/>
                <w:webHidden/>
              </w:rPr>
              <w:tab/>
            </w:r>
            <w:r w:rsidR="00297209">
              <w:rPr>
                <w:noProof/>
                <w:webHidden/>
              </w:rPr>
              <w:fldChar w:fldCharType="begin"/>
            </w:r>
            <w:r w:rsidR="00297209">
              <w:rPr>
                <w:noProof/>
                <w:webHidden/>
              </w:rPr>
              <w:instrText xml:space="preserve"> PAGEREF _Toc23810766 \h </w:instrText>
            </w:r>
            <w:r w:rsidR="00297209">
              <w:rPr>
                <w:noProof/>
                <w:webHidden/>
              </w:rPr>
            </w:r>
            <w:r w:rsidR="00297209">
              <w:rPr>
                <w:noProof/>
                <w:webHidden/>
              </w:rPr>
              <w:fldChar w:fldCharType="separate"/>
            </w:r>
            <w:r w:rsidR="00297209">
              <w:rPr>
                <w:noProof/>
                <w:webHidden/>
              </w:rPr>
              <w:t>53</w:t>
            </w:r>
            <w:r w:rsidR="00297209">
              <w:rPr>
                <w:noProof/>
                <w:webHidden/>
              </w:rPr>
              <w:fldChar w:fldCharType="end"/>
            </w:r>
          </w:hyperlink>
        </w:p>
        <w:p w14:paraId="234CE15B" w14:textId="1579556D" w:rsidR="00297209" w:rsidRDefault="00E47BED">
          <w:pPr>
            <w:pStyle w:val="TOC2"/>
            <w:tabs>
              <w:tab w:val="right" w:leader="dot" w:pos="7927"/>
            </w:tabs>
            <w:rPr>
              <w:rFonts w:asciiTheme="minorHAnsi" w:eastAsiaTheme="minorEastAsia" w:hAnsiTheme="minorHAnsi"/>
              <w:noProof/>
              <w:sz w:val="22"/>
            </w:rPr>
          </w:pPr>
          <w:hyperlink w:anchor="_Toc23810767" w:history="1">
            <w:r w:rsidR="00297209" w:rsidRPr="002B4B69">
              <w:rPr>
                <w:rStyle w:val="Hyperlink"/>
                <w:rFonts w:cs="Times New Roman"/>
                <w:noProof/>
              </w:rPr>
              <w:t xml:space="preserve">6.3 Hasil Implementasi Solar Tracker dengan Metode </w:t>
            </w:r>
            <w:r w:rsidR="00297209" w:rsidRPr="002B4B69">
              <w:rPr>
                <w:rStyle w:val="Hyperlink"/>
                <w:rFonts w:cs="Times New Roman"/>
                <w:i/>
                <w:noProof/>
              </w:rPr>
              <w:t>Fuzzy</w:t>
            </w:r>
            <w:r w:rsidR="00297209">
              <w:rPr>
                <w:noProof/>
                <w:webHidden/>
              </w:rPr>
              <w:tab/>
            </w:r>
            <w:r w:rsidR="00297209">
              <w:rPr>
                <w:noProof/>
                <w:webHidden/>
              </w:rPr>
              <w:fldChar w:fldCharType="begin"/>
            </w:r>
            <w:r w:rsidR="00297209">
              <w:rPr>
                <w:noProof/>
                <w:webHidden/>
              </w:rPr>
              <w:instrText xml:space="preserve"> PAGEREF _Toc23810767 \h </w:instrText>
            </w:r>
            <w:r w:rsidR="00297209">
              <w:rPr>
                <w:noProof/>
                <w:webHidden/>
              </w:rPr>
            </w:r>
            <w:r w:rsidR="00297209">
              <w:rPr>
                <w:noProof/>
                <w:webHidden/>
              </w:rPr>
              <w:fldChar w:fldCharType="separate"/>
            </w:r>
            <w:r w:rsidR="00297209">
              <w:rPr>
                <w:noProof/>
                <w:webHidden/>
              </w:rPr>
              <w:t>53</w:t>
            </w:r>
            <w:r w:rsidR="00297209">
              <w:rPr>
                <w:noProof/>
                <w:webHidden/>
              </w:rPr>
              <w:fldChar w:fldCharType="end"/>
            </w:r>
          </w:hyperlink>
        </w:p>
        <w:p w14:paraId="576E242B" w14:textId="771606AA" w:rsidR="00297209" w:rsidRDefault="00E47BED">
          <w:pPr>
            <w:pStyle w:val="TOC3"/>
            <w:tabs>
              <w:tab w:val="right" w:leader="dot" w:pos="7927"/>
            </w:tabs>
            <w:rPr>
              <w:rFonts w:asciiTheme="minorHAnsi" w:eastAsiaTheme="minorEastAsia" w:hAnsiTheme="minorHAnsi"/>
              <w:noProof/>
              <w:sz w:val="22"/>
            </w:rPr>
          </w:pPr>
          <w:hyperlink w:anchor="_Toc23810768" w:history="1">
            <w:r w:rsidR="00297209" w:rsidRPr="002B4B69">
              <w:rPr>
                <w:rStyle w:val="Hyperlink"/>
                <w:noProof/>
              </w:rPr>
              <w:t>6.3.1 Fuzzifikasi</w:t>
            </w:r>
            <w:r w:rsidR="00297209">
              <w:rPr>
                <w:noProof/>
                <w:webHidden/>
              </w:rPr>
              <w:tab/>
            </w:r>
            <w:r w:rsidR="00297209">
              <w:rPr>
                <w:noProof/>
                <w:webHidden/>
              </w:rPr>
              <w:fldChar w:fldCharType="begin"/>
            </w:r>
            <w:r w:rsidR="00297209">
              <w:rPr>
                <w:noProof/>
                <w:webHidden/>
              </w:rPr>
              <w:instrText xml:space="preserve"> PAGEREF _Toc23810768 \h </w:instrText>
            </w:r>
            <w:r w:rsidR="00297209">
              <w:rPr>
                <w:noProof/>
                <w:webHidden/>
              </w:rPr>
            </w:r>
            <w:r w:rsidR="00297209">
              <w:rPr>
                <w:noProof/>
                <w:webHidden/>
              </w:rPr>
              <w:fldChar w:fldCharType="separate"/>
            </w:r>
            <w:r w:rsidR="00297209">
              <w:rPr>
                <w:noProof/>
                <w:webHidden/>
              </w:rPr>
              <w:t>54</w:t>
            </w:r>
            <w:r w:rsidR="00297209">
              <w:rPr>
                <w:noProof/>
                <w:webHidden/>
              </w:rPr>
              <w:fldChar w:fldCharType="end"/>
            </w:r>
          </w:hyperlink>
        </w:p>
        <w:p w14:paraId="376E63BB" w14:textId="655A2C58" w:rsidR="00297209" w:rsidRDefault="00E47BED">
          <w:pPr>
            <w:pStyle w:val="TOC3"/>
            <w:tabs>
              <w:tab w:val="right" w:leader="dot" w:pos="7927"/>
            </w:tabs>
            <w:rPr>
              <w:rFonts w:asciiTheme="minorHAnsi" w:eastAsiaTheme="minorEastAsia" w:hAnsiTheme="minorHAnsi"/>
              <w:noProof/>
              <w:sz w:val="22"/>
            </w:rPr>
          </w:pPr>
          <w:hyperlink w:anchor="_Toc23810769" w:history="1">
            <w:r w:rsidR="00297209" w:rsidRPr="002B4B69">
              <w:rPr>
                <w:rStyle w:val="Hyperlink"/>
                <w:noProof/>
              </w:rPr>
              <w:t>6.3.2 Control Rule Base</w:t>
            </w:r>
            <w:r w:rsidR="00297209">
              <w:rPr>
                <w:noProof/>
                <w:webHidden/>
              </w:rPr>
              <w:tab/>
            </w:r>
            <w:r w:rsidR="00297209">
              <w:rPr>
                <w:noProof/>
                <w:webHidden/>
              </w:rPr>
              <w:fldChar w:fldCharType="begin"/>
            </w:r>
            <w:r w:rsidR="00297209">
              <w:rPr>
                <w:noProof/>
                <w:webHidden/>
              </w:rPr>
              <w:instrText xml:space="preserve"> PAGEREF _Toc23810769 \h </w:instrText>
            </w:r>
            <w:r w:rsidR="00297209">
              <w:rPr>
                <w:noProof/>
                <w:webHidden/>
              </w:rPr>
            </w:r>
            <w:r w:rsidR="00297209">
              <w:rPr>
                <w:noProof/>
                <w:webHidden/>
              </w:rPr>
              <w:fldChar w:fldCharType="separate"/>
            </w:r>
            <w:r w:rsidR="00297209">
              <w:rPr>
                <w:noProof/>
                <w:webHidden/>
              </w:rPr>
              <w:t>55</w:t>
            </w:r>
            <w:r w:rsidR="00297209">
              <w:rPr>
                <w:noProof/>
                <w:webHidden/>
              </w:rPr>
              <w:fldChar w:fldCharType="end"/>
            </w:r>
          </w:hyperlink>
        </w:p>
        <w:p w14:paraId="20F4DC2B" w14:textId="2AD7FA32" w:rsidR="00297209" w:rsidRDefault="00E47BED">
          <w:pPr>
            <w:pStyle w:val="TOC3"/>
            <w:tabs>
              <w:tab w:val="right" w:leader="dot" w:pos="7927"/>
            </w:tabs>
            <w:rPr>
              <w:rFonts w:asciiTheme="minorHAnsi" w:eastAsiaTheme="minorEastAsia" w:hAnsiTheme="minorHAnsi"/>
              <w:noProof/>
              <w:sz w:val="22"/>
            </w:rPr>
          </w:pPr>
          <w:hyperlink w:anchor="_Toc23810770" w:history="1">
            <w:r w:rsidR="00297209" w:rsidRPr="002B4B69">
              <w:rPr>
                <w:rStyle w:val="Hyperlink"/>
                <w:noProof/>
              </w:rPr>
              <w:t>6.3.3 Deffuzifikasi</w:t>
            </w:r>
            <w:r w:rsidR="00297209">
              <w:rPr>
                <w:noProof/>
                <w:webHidden/>
              </w:rPr>
              <w:tab/>
            </w:r>
            <w:r w:rsidR="00297209">
              <w:rPr>
                <w:noProof/>
                <w:webHidden/>
              </w:rPr>
              <w:fldChar w:fldCharType="begin"/>
            </w:r>
            <w:r w:rsidR="00297209">
              <w:rPr>
                <w:noProof/>
                <w:webHidden/>
              </w:rPr>
              <w:instrText xml:space="preserve"> PAGEREF _Toc23810770 \h </w:instrText>
            </w:r>
            <w:r w:rsidR="00297209">
              <w:rPr>
                <w:noProof/>
                <w:webHidden/>
              </w:rPr>
            </w:r>
            <w:r w:rsidR="00297209">
              <w:rPr>
                <w:noProof/>
                <w:webHidden/>
              </w:rPr>
              <w:fldChar w:fldCharType="separate"/>
            </w:r>
            <w:r w:rsidR="00297209">
              <w:rPr>
                <w:noProof/>
                <w:webHidden/>
              </w:rPr>
              <w:t>55</w:t>
            </w:r>
            <w:r w:rsidR="00297209">
              <w:rPr>
                <w:noProof/>
                <w:webHidden/>
              </w:rPr>
              <w:fldChar w:fldCharType="end"/>
            </w:r>
          </w:hyperlink>
        </w:p>
        <w:p w14:paraId="6CAF324A" w14:textId="177947D4" w:rsidR="00297209" w:rsidRDefault="00E47BED">
          <w:pPr>
            <w:pStyle w:val="TOC2"/>
            <w:tabs>
              <w:tab w:val="right" w:leader="dot" w:pos="7927"/>
            </w:tabs>
            <w:rPr>
              <w:rFonts w:asciiTheme="minorHAnsi" w:eastAsiaTheme="minorEastAsia" w:hAnsiTheme="minorHAnsi"/>
              <w:noProof/>
              <w:sz w:val="22"/>
            </w:rPr>
          </w:pPr>
          <w:hyperlink w:anchor="_Toc23810771" w:history="1">
            <w:r w:rsidR="00297209" w:rsidRPr="002B4B69">
              <w:rPr>
                <w:rStyle w:val="Hyperlink"/>
                <w:rFonts w:cs="Times New Roman"/>
                <w:noProof/>
              </w:rPr>
              <w:t>6.4 Hasil Implementasi Aktuator dengan Metode PID</w:t>
            </w:r>
            <w:r w:rsidR="00297209">
              <w:rPr>
                <w:noProof/>
                <w:webHidden/>
              </w:rPr>
              <w:tab/>
            </w:r>
            <w:r w:rsidR="00297209">
              <w:rPr>
                <w:noProof/>
                <w:webHidden/>
              </w:rPr>
              <w:fldChar w:fldCharType="begin"/>
            </w:r>
            <w:r w:rsidR="00297209">
              <w:rPr>
                <w:noProof/>
                <w:webHidden/>
              </w:rPr>
              <w:instrText xml:space="preserve"> PAGEREF _Toc23810771 \h </w:instrText>
            </w:r>
            <w:r w:rsidR="00297209">
              <w:rPr>
                <w:noProof/>
                <w:webHidden/>
              </w:rPr>
            </w:r>
            <w:r w:rsidR="00297209">
              <w:rPr>
                <w:noProof/>
                <w:webHidden/>
              </w:rPr>
              <w:fldChar w:fldCharType="separate"/>
            </w:r>
            <w:r w:rsidR="00297209">
              <w:rPr>
                <w:noProof/>
                <w:webHidden/>
              </w:rPr>
              <w:t>56</w:t>
            </w:r>
            <w:r w:rsidR="00297209">
              <w:rPr>
                <w:noProof/>
                <w:webHidden/>
              </w:rPr>
              <w:fldChar w:fldCharType="end"/>
            </w:r>
          </w:hyperlink>
        </w:p>
        <w:p w14:paraId="18292477" w14:textId="7ACB780A" w:rsidR="00297209" w:rsidRDefault="00E47BED">
          <w:pPr>
            <w:pStyle w:val="TOC1"/>
            <w:tabs>
              <w:tab w:val="right" w:leader="dot" w:pos="7927"/>
            </w:tabs>
            <w:rPr>
              <w:rFonts w:asciiTheme="minorHAnsi" w:eastAsiaTheme="minorEastAsia" w:hAnsiTheme="minorHAnsi"/>
              <w:noProof/>
              <w:sz w:val="22"/>
            </w:rPr>
          </w:pPr>
          <w:hyperlink w:anchor="_Toc23810772" w:history="1">
            <w:r w:rsidR="00297209" w:rsidRPr="002B4B69">
              <w:rPr>
                <w:rStyle w:val="Hyperlink"/>
                <w:noProof/>
              </w:rPr>
              <w:t>BAB 7. KESIMPULAN</w:t>
            </w:r>
            <w:r w:rsidR="00297209">
              <w:rPr>
                <w:noProof/>
                <w:webHidden/>
              </w:rPr>
              <w:tab/>
            </w:r>
            <w:r w:rsidR="00297209">
              <w:rPr>
                <w:noProof/>
                <w:webHidden/>
              </w:rPr>
              <w:fldChar w:fldCharType="begin"/>
            </w:r>
            <w:r w:rsidR="00297209">
              <w:rPr>
                <w:noProof/>
                <w:webHidden/>
              </w:rPr>
              <w:instrText xml:space="preserve"> PAGEREF _Toc23810772 \h </w:instrText>
            </w:r>
            <w:r w:rsidR="00297209">
              <w:rPr>
                <w:noProof/>
                <w:webHidden/>
              </w:rPr>
            </w:r>
            <w:r w:rsidR="00297209">
              <w:rPr>
                <w:noProof/>
                <w:webHidden/>
              </w:rPr>
              <w:fldChar w:fldCharType="separate"/>
            </w:r>
            <w:r w:rsidR="00297209">
              <w:rPr>
                <w:noProof/>
                <w:webHidden/>
              </w:rPr>
              <w:t>58</w:t>
            </w:r>
            <w:r w:rsidR="00297209">
              <w:rPr>
                <w:noProof/>
                <w:webHidden/>
              </w:rPr>
              <w:fldChar w:fldCharType="end"/>
            </w:r>
          </w:hyperlink>
        </w:p>
        <w:p w14:paraId="7D68AC23" w14:textId="5FBB5565" w:rsidR="00297209" w:rsidRDefault="00E47BED">
          <w:pPr>
            <w:pStyle w:val="TOC2"/>
            <w:tabs>
              <w:tab w:val="right" w:leader="dot" w:pos="7927"/>
            </w:tabs>
            <w:rPr>
              <w:rFonts w:asciiTheme="minorHAnsi" w:eastAsiaTheme="minorEastAsia" w:hAnsiTheme="minorHAnsi"/>
              <w:noProof/>
              <w:sz w:val="22"/>
            </w:rPr>
          </w:pPr>
          <w:hyperlink w:anchor="_Toc23812055" w:history="1">
            <w:r w:rsidR="00297209" w:rsidRPr="002B4B69">
              <w:rPr>
                <w:rStyle w:val="Hyperlink"/>
                <w:rFonts w:cs="Times New Roman"/>
                <w:noProof/>
              </w:rPr>
              <w:t>7.1 Kesimpulan</w:t>
            </w:r>
            <w:r w:rsidR="00297209">
              <w:rPr>
                <w:noProof/>
                <w:webHidden/>
              </w:rPr>
              <w:tab/>
            </w:r>
            <w:r w:rsidR="00297209">
              <w:rPr>
                <w:noProof/>
                <w:webHidden/>
              </w:rPr>
              <w:fldChar w:fldCharType="begin"/>
            </w:r>
            <w:r w:rsidR="00297209">
              <w:rPr>
                <w:noProof/>
                <w:webHidden/>
              </w:rPr>
              <w:instrText xml:space="preserve"> PAGEREF _Toc23812055 \h </w:instrText>
            </w:r>
            <w:r w:rsidR="00297209">
              <w:rPr>
                <w:noProof/>
                <w:webHidden/>
              </w:rPr>
            </w:r>
            <w:r w:rsidR="00297209">
              <w:rPr>
                <w:noProof/>
                <w:webHidden/>
              </w:rPr>
              <w:fldChar w:fldCharType="separate"/>
            </w:r>
            <w:r w:rsidR="00297209">
              <w:rPr>
                <w:noProof/>
                <w:webHidden/>
              </w:rPr>
              <w:t>58</w:t>
            </w:r>
            <w:r w:rsidR="00297209">
              <w:rPr>
                <w:noProof/>
                <w:webHidden/>
              </w:rPr>
              <w:fldChar w:fldCharType="end"/>
            </w:r>
          </w:hyperlink>
        </w:p>
        <w:p w14:paraId="33A0C2C9" w14:textId="31DA1F9C" w:rsidR="00297209" w:rsidRDefault="00E47BED">
          <w:pPr>
            <w:pStyle w:val="TOC2"/>
            <w:tabs>
              <w:tab w:val="right" w:leader="dot" w:pos="7927"/>
            </w:tabs>
            <w:rPr>
              <w:rFonts w:asciiTheme="minorHAnsi" w:eastAsiaTheme="minorEastAsia" w:hAnsiTheme="minorHAnsi"/>
              <w:noProof/>
              <w:sz w:val="22"/>
            </w:rPr>
          </w:pPr>
          <w:hyperlink w:anchor="_Toc23812056" w:history="1">
            <w:r w:rsidR="00297209" w:rsidRPr="002B4B69">
              <w:rPr>
                <w:rStyle w:val="Hyperlink"/>
                <w:rFonts w:cs="Times New Roman"/>
                <w:noProof/>
              </w:rPr>
              <w:t>7.2 Saran</w:t>
            </w:r>
            <w:r w:rsidR="00297209">
              <w:rPr>
                <w:noProof/>
                <w:webHidden/>
              </w:rPr>
              <w:tab/>
            </w:r>
            <w:r w:rsidR="00297209">
              <w:rPr>
                <w:noProof/>
                <w:webHidden/>
              </w:rPr>
              <w:fldChar w:fldCharType="begin"/>
            </w:r>
            <w:r w:rsidR="00297209">
              <w:rPr>
                <w:noProof/>
                <w:webHidden/>
              </w:rPr>
              <w:instrText xml:space="preserve"> PAGEREF _Toc23812056 \h </w:instrText>
            </w:r>
            <w:r w:rsidR="00297209">
              <w:rPr>
                <w:noProof/>
                <w:webHidden/>
              </w:rPr>
            </w:r>
            <w:r w:rsidR="00297209">
              <w:rPr>
                <w:noProof/>
                <w:webHidden/>
              </w:rPr>
              <w:fldChar w:fldCharType="separate"/>
            </w:r>
            <w:r w:rsidR="00297209">
              <w:rPr>
                <w:noProof/>
                <w:webHidden/>
              </w:rPr>
              <w:t>60</w:t>
            </w:r>
            <w:r w:rsidR="00297209">
              <w:rPr>
                <w:noProof/>
                <w:webHidden/>
              </w:rPr>
              <w:fldChar w:fldCharType="end"/>
            </w:r>
          </w:hyperlink>
        </w:p>
        <w:p w14:paraId="395D6D77" w14:textId="15A176AD" w:rsidR="00297209" w:rsidRDefault="00E47BED">
          <w:pPr>
            <w:pStyle w:val="TOC1"/>
            <w:tabs>
              <w:tab w:val="right" w:leader="dot" w:pos="7927"/>
            </w:tabs>
            <w:rPr>
              <w:rFonts w:asciiTheme="minorHAnsi" w:eastAsiaTheme="minorEastAsia" w:hAnsiTheme="minorHAnsi"/>
              <w:noProof/>
              <w:sz w:val="22"/>
            </w:rPr>
          </w:pPr>
          <w:hyperlink w:anchor="_Toc23812057" w:history="1">
            <w:r w:rsidR="00297209" w:rsidRPr="002B4B69">
              <w:rPr>
                <w:rStyle w:val="Hyperlink"/>
                <w:noProof/>
              </w:rPr>
              <w:t>Daftar Pustaka</w:t>
            </w:r>
            <w:r w:rsidR="00297209">
              <w:rPr>
                <w:noProof/>
                <w:webHidden/>
              </w:rPr>
              <w:tab/>
            </w:r>
            <w:r w:rsidR="00297209">
              <w:rPr>
                <w:noProof/>
                <w:webHidden/>
              </w:rPr>
              <w:fldChar w:fldCharType="begin"/>
            </w:r>
            <w:r w:rsidR="00297209">
              <w:rPr>
                <w:noProof/>
                <w:webHidden/>
              </w:rPr>
              <w:instrText xml:space="preserve"> PAGEREF _Toc23812057 \h </w:instrText>
            </w:r>
            <w:r w:rsidR="00297209">
              <w:rPr>
                <w:noProof/>
                <w:webHidden/>
              </w:rPr>
            </w:r>
            <w:r w:rsidR="00297209">
              <w:rPr>
                <w:noProof/>
                <w:webHidden/>
              </w:rPr>
              <w:fldChar w:fldCharType="separate"/>
            </w:r>
            <w:r w:rsidR="00297209">
              <w:rPr>
                <w:noProof/>
                <w:webHidden/>
              </w:rPr>
              <w:t>61</w:t>
            </w:r>
            <w:r w:rsidR="00297209">
              <w:rPr>
                <w:noProof/>
                <w:webHidden/>
              </w:rPr>
              <w:fldChar w:fldCharType="end"/>
            </w:r>
          </w:hyperlink>
        </w:p>
        <w:p w14:paraId="503D3CE8" w14:textId="45472ABE" w:rsidR="00297209" w:rsidRDefault="00E47BED">
          <w:pPr>
            <w:pStyle w:val="TOC1"/>
            <w:tabs>
              <w:tab w:val="right" w:leader="dot" w:pos="7927"/>
            </w:tabs>
            <w:rPr>
              <w:rFonts w:asciiTheme="minorHAnsi" w:eastAsiaTheme="minorEastAsia" w:hAnsiTheme="minorHAnsi"/>
              <w:noProof/>
              <w:sz w:val="22"/>
            </w:rPr>
          </w:pPr>
          <w:hyperlink w:anchor="_Toc23812058" w:history="1">
            <w:r w:rsidR="00297209" w:rsidRPr="002B4B69">
              <w:rPr>
                <w:rStyle w:val="Hyperlink"/>
                <w:noProof/>
              </w:rPr>
              <w:t>LAMPIRAN</w:t>
            </w:r>
            <w:r w:rsidR="00297209">
              <w:rPr>
                <w:noProof/>
                <w:webHidden/>
              </w:rPr>
              <w:tab/>
            </w:r>
            <w:r w:rsidR="00297209">
              <w:rPr>
                <w:noProof/>
                <w:webHidden/>
              </w:rPr>
              <w:fldChar w:fldCharType="begin"/>
            </w:r>
            <w:r w:rsidR="00297209">
              <w:rPr>
                <w:noProof/>
                <w:webHidden/>
              </w:rPr>
              <w:instrText xml:space="preserve"> PAGEREF _Toc23812058 \h </w:instrText>
            </w:r>
            <w:r w:rsidR="00297209">
              <w:rPr>
                <w:noProof/>
                <w:webHidden/>
              </w:rPr>
            </w:r>
            <w:r w:rsidR="00297209">
              <w:rPr>
                <w:noProof/>
                <w:webHidden/>
              </w:rPr>
              <w:fldChar w:fldCharType="separate"/>
            </w:r>
            <w:r w:rsidR="00297209">
              <w:rPr>
                <w:noProof/>
                <w:webHidden/>
              </w:rPr>
              <w:t>63</w:t>
            </w:r>
            <w:r w:rsidR="00297209">
              <w:rPr>
                <w:noProof/>
                <w:webHidden/>
              </w:rPr>
              <w:fldChar w:fldCharType="end"/>
            </w:r>
          </w:hyperlink>
        </w:p>
        <w:p w14:paraId="58565F7B" w14:textId="40DB2F10" w:rsidR="00297209" w:rsidRDefault="00E47BED">
          <w:pPr>
            <w:pStyle w:val="TOC1"/>
            <w:tabs>
              <w:tab w:val="left" w:pos="480"/>
              <w:tab w:val="right" w:leader="dot" w:pos="7927"/>
            </w:tabs>
            <w:rPr>
              <w:rFonts w:asciiTheme="minorHAnsi" w:eastAsiaTheme="minorEastAsia" w:hAnsiTheme="minorHAnsi"/>
              <w:noProof/>
              <w:sz w:val="22"/>
            </w:rPr>
          </w:pPr>
          <w:hyperlink w:anchor="_Toc23812059" w:history="1">
            <w:r w:rsidR="00297209" w:rsidRPr="002B4B69">
              <w:rPr>
                <w:rStyle w:val="Hyperlink"/>
                <w:noProof/>
              </w:rPr>
              <w:t>A.</w:t>
            </w:r>
            <w:r w:rsidR="00297209">
              <w:rPr>
                <w:rFonts w:asciiTheme="minorHAnsi" w:eastAsiaTheme="minorEastAsia" w:hAnsiTheme="minorHAnsi"/>
                <w:noProof/>
                <w:sz w:val="22"/>
              </w:rPr>
              <w:tab/>
            </w:r>
            <w:r w:rsidR="00297209" w:rsidRPr="002B4B69">
              <w:rPr>
                <w:rStyle w:val="Hyperlink"/>
                <w:noProof/>
              </w:rPr>
              <w:t>Skenario</w:t>
            </w:r>
            <w:r w:rsidR="00297209">
              <w:rPr>
                <w:noProof/>
                <w:webHidden/>
              </w:rPr>
              <w:tab/>
            </w:r>
            <w:r w:rsidR="00297209">
              <w:rPr>
                <w:noProof/>
                <w:webHidden/>
              </w:rPr>
              <w:fldChar w:fldCharType="begin"/>
            </w:r>
            <w:r w:rsidR="00297209">
              <w:rPr>
                <w:noProof/>
                <w:webHidden/>
              </w:rPr>
              <w:instrText xml:space="preserve"> PAGEREF _Toc23812059 \h </w:instrText>
            </w:r>
            <w:r w:rsidR="00297209">
              <w:rPr>
                <w:noProof/>
                <w:webHidden/>
              </w:rPr>
            </w:r>
            <w:r w:rsidR="00297209">
              <w:rPr>
                <w:noProof/>
                <w:webHidden/>
              </w:rPr>
              <w:fldChar w:fldCharType="separate"/>
            </w:r>
            <w:r w:rsidR="00297209">
              <w:rPr>
                <w:noProof/>
                <w:webHidden/>
              </w:rPr>
              <w:t>63</w:t>
            </w:r>
            <w:r w:rsidR="00297209">
              <w:rPr>
                <w:noProof/>
                <w:webHidden/>
              </w:rPr>
              <w:fldChar w:fldCharType="end"/>
            </w:r>
          </w:hyperlink>
        </w:p>
        <w:p w14:paraId="0499CB4D" w14:textId="0FCC2D76" w:rsidR="00297209" w:rsidRDefault="00E47BED">
          <w:pPr>
            <w:pStyle w:val="TOC1"/>
            <w:tabs>
              <w:tab w:val="left" w:pos="480"/>
              <w:tab w:val="right" w:leader="dot" w:pos="7927"/>
            </w:tabs>
            <w:rPr>
              <w:rFonts w:asciiTheme="minorHAnsi" w:eastAsiaTheme="minorEastAsia" w:hAnsiTheme="minorHAnsi"/>
              <w:noProof/>
              <w:sz w:val="22"/>
            </w:rPr>
          </w:pPr>
          <w:hyperlink w:anchor="_Toc23812060" w:history="1">
            <w:r w:rsidR="00297209" w:rsidRPr="002B4B69">
              <w:rPr>
                <w:rStyle w:val="Hyperlink"/>
                <w:noProof/>
              </w:rPr>
              <w:t>B.</w:t>
            </w:r>
            <w:r w:rsidR="00297209">
              <w:rPr>
                <w:rFonts w:asciiTheme="minorHAnsi" w:eastAsiaTheme="minorEastAsia" w:hAnsiTheme="minorHAnsi"/>
                <w:noProof/>
                <w:sz w:val="22"/>
              </w:rPr>
              <w:tab/>
            </w:r>
            <w:r w:rsidR="00297209" w:rsidRPr="002B4B69">
              <w:rPr>
                <w:rStyle w:val="Hyperlink"/>
                <w:i/>
                <w:noProof/>
              </w:rPr>
              <w:t>Activity Diagram</w:t>
            </w:r>
            <w:r w:rsidR="00297209">
              <w:rPr>
                <w:noProof/>
                <w:webHidden/>
              </w:rPr>
              <w:tab/>
            </w:r>
            <w:r w:rsidR="00297209">
              <w:rPr>
                <w:noProof/>
                <w:webHidden/>
              </w:rPr>
              <w:fldChar w:fldCharType="begin"/>
            </w:r>
            <w:r w:rsidR="00297209">
              <w:rPr>
                <w:noProof/>
                <w:webHidden/>
              </w:rPr>
              <w:instrText xml:space="preserve"> PAGEREF _Toc23812060 \h </w:instrText>
            </w:r>
            <w:r w:rsidR="00297209">
              <w:rPr>
                <w:noProof/>
                <w:webHidden/>
              </w:rPr>
            </w:r>
            <w:r w:rsidR="00297209">
              <w:rPr>
                <w:noProof/>
                <w:webHidden/>
              </w:rPr>
              <w:fldChar w:fldCharType="separate"/>
            </w:r>
            <w:r w:rsidR="00297209">
              <w:rPr>
                <w:noProof/>
                <w:webHidden/>
              </w:rPr>
              <w:t>71</w:t>
            </w:r>
            <w:r w:rsidR="00297209">
              <w:rPr>
                <w:noProof/>
                <w:webHidden/>
              </w:rPr>
              <w:fldChar w:fldCharType="end"/>
            </w:r>
          </w:hyperlink>
        </w:p>
        <w:p w14:paraId="1B1905BE" w14:textId="088C548A" w:rsidR="00297209" w:rsidRDefault="00E47BED">
          <w:pPr>
            <w:pStyle w:val="TOC1"/>
            <w:tabs>
              <w:tab w:val="left" w:pos="480"/>
              <w:tab w:val="right" w:leader="dot" w:pos="7927"/>
            </w:tabs>
            <w:rPr>
              <w:rFonts w:asciiTheme="minorHAnsi" w:eastAsiaTheme="minorEastAsia" w:hAnsiTheme="minorHAnsi"/>
              <w:noProof/>
              <w:sz w:val="22"/>
            </w:rPr>
          </w:pPr>
          <w:hyperlink w:anchor="_Toc23812061" w:history="1">
            <w:r w:rsidR="00297209" w:rsidRPr="002B4B69">
              <w:rPr>
                <w:rStyle w:val="Hyperlink"/>
                <w:noProof/>
              </w:rPr>
              <w:t>C.</w:t>
            </w:r>
            <w:r w:rsidR="00297209">
              <w:rPr>
                <w:rFonts w:asciiTheme="minorHAnsi" w:eastAsiaTheme="minorEastAsia" w:hAnsiTheme="minorHAnsi"/>
                <w:noProof/>
                <w:sz w:val="22"/>
              </w:rPr>
              <w:tab/>
            </w:r>
            <w:r w:rsidR="00297209" w:rsidRPr="002B4B69">
              <w:rPr>
                <w:rStyle w:val="Hyperlink"/>
                <w:i/>
                <w:noProof/>
              </w:rPr>
              <w:t>Sequence Diagram</w:t>
            </w:r>
            <w:r w:rsidR="00297209">
              <w:rPr>
                <w:noProof/>
                <w:webHidden/>
              </w:rPr>
              <w:tab/>
            </w:r>
            <w:r w:rsidR="00297209">
              <w:rPr>
                <w:noProof/>
                <w:webHidden/>
              </w:rPr>
              <w:fldChar w:fldCharType="begin"/>
            </w:r>
            <w:r w:rsidR="00297209">
              <w:rPr>
                <w:noProof/>
                <w:webHidden/>
              </w:rPr>
              <w:instrText xml:space="preserve"> PAGEREF _Toc23812061 \h </w:instrText>
            </w:r>
            <w:r w:rsidR="00297209">
              <w:rPr>
                <w:noProof/>
                <w:webHidden/>
              </w:rPr>
            </w:r>
            <w:r w:rsidR="00297209">
              <w:rPr>
                <w:noProof/>
                <w:webHidden/>
              </w:rPr>
              <w:fldChar w:fldCharType="separate"/>
            </w:r>
            <w:r w:rsidR="00297209">
              <w:rPr>
                <w:noProof/>
                <w:webHidden/>
              </w:rPr>
              <w:t>75</w:t>
            </w:r>
            <w:r w:rsidR="00297209">
              <w:rPr>
                <w:noProof/>
                <w:webHidden/>
              </w:rPr>
              <w:fldChar w:fldCharType="end"/>
            </w:r>
          </w:hyperlink>
        </w:p>
        <w:p w14:paraId="29FE096A" w14:textId="4FB52694" w:rsidR="00297209" w:rsidRDefault="00E47BED">
          <w:pPr>
            <w:pStyle w:val="TOC1"/>
            <w:tabs>
              <w:tab w:val="left" w:pos="480"/>
              <w:tab w:val="right" w:leader="dot" w:pos="7927"/>
            </w:tabs>
            <w:rPr>
              <w:rFonts w:asciiTheme="minorHAnsi" w:eastAsiaTheme="minorEastAsia" w:hAnsiTheme="minorHAnsi"/>
              <w:noProof/>
              <w:sz w:val="22"/>
            </w:rPr>
          </w:pPr>
          <w:hyperlink w:anchor="_Toc23812062" w:history="1">
            <w:r w:rsidR="00297209" w:rsidRPr="002B4B69">
              <w:rPr>
                <w:rStyle w:val="Hyperlink"/>
                <w:noProof/>
              </w:rPr>
              <w:t>D.</w:t>
            </w:r>
            <w:r w:rsidR="00297209">
              <w:rPr>
                <w:rFonts w:asciiTheme="minorHAnsi" w:eastAsiaTheme="minorEastAsia" w:hAnsiTheme="minorHAnsi"/>
                <w:noProof/>
                <w:sz w:val="22"/>
              </w:rPr>
              <w:tab/>
            </w:r>
            <w:r w:rsidR="00297209" w:rsidRPr="002B4B69">
              <w:rPr>
                <w:rStyle w:val="Hyperlink"/>
                <w:noProof/>
              </w:rPr>
              <w:t>Desain</w:t>
            </w:r>
            <w:r w:rsidR="00297209" w:rsidRPr="002B4B69">
              <w:rPr>
                <w:rStyle w:val="Hyperlink"/>
                <w:i/>
                <w:noProof/>
              </w:rPr>
              <w:t xml:space="preserve"> User Interface</w:t>
            </w:r>
            <w:r w:rsidR="00297209">
              <w:rPr>
                <w:noProof/>
                <w:webHidden/>
              </w:rPr>
              <w:tab/>
            </w:r>
            <w:r w:rsidR="00297209">
              <w:rPr>
                <w:noProof/>
                <w:webHidden/>
              </w:rPr>
              <w:fldChar w:fldCharType="begin"/>
            </w:r>
            <w:r w:rsidR="00297209">
              <w:rPr>
                <w:noProof/>
                <w:webHidden/>
              </w:rPr>
              <w:instrText xml:space="preserve"> PAGEREF _Toc23812062 \h </w:instrText>
            </w:r>
            <w:r w:rsidR="00297209">
              <w:rPr>
                <w:noProof/>
                <w:webHidden/>
              </w:rPr>
            </w:r>
            <w:r w:rsidR="00297209">
              <w:rPr>
                <w:noProof/>
                <w:webHidden/>
              </w:rPr>
              <w:fldChar w:fldCharType="separate"/>
            </w:r>
            <w:r w:rsidR="00297209">
              <w:rPr>
                <w:noProof/>
                <w:webHidden/>
              </w:rPr>
              <w:t>79</w:t>
            </w:r>
            <w:r w:rsidR="00297209">
              <w:rPr>
                <w:noProof/>
                <w:webHidden/>
              </w:rPr>
              <w:fldChar w:fldCharType="end"/>
            </w:r>
          </w:hyperlink>
        </w:p>
        <w:p w14:paraId="11BBF49D" w14:textId="5D9C54EE" w:rsidR="00297209" w:rsidRDefault="00E47BED">
          <w:pPr>
            <w:pStyle w:val="TOC1"/>
            <w:tabs>
              <w:tab w:val="left" w:pos="480"/>
              <w:tab w:val="right" w:leader="dot" w:pos="7927"/>
            </w:tabs>
            <w:rPr>
              <w:rFonts w:asciiTheme="minorHAnsi" w:eastAsiaTheme="minorEastAsia" w:hAnsiTheme="minorHAnsi"/>
              <w:noProof/>
              <w:sz w:val="22"/>
            </w:rPr>
          </w:pPr>
          <w:hyperlink w:anchor="_Toc23812063" w:history="1">
            <w:r w:rsidR="00297209" w:rsidRPr="002B4B69">
              <w:rPr>
                <w:rStyle w:val="Hyperlink"/>
                <w:noProof/>
              </w:rPr>
              <w:t>E.</w:t>
            </w:r>
            <w:r w:rsidR="00297209">
              <w:rPr>
                <w:rFonts w:asciiTheme="minorHAnsi" w:eastAsiaTheme="minorEastAsia" w:hAnsiTheme="minorHAnsi"/>
                <w:noProof/>
                <w:sz w:val="22"/>
              </w:rPr>
              <w:tab/>
            </w:r>
            <w:r w:rsidR="00297209" w:rsidRPr="002B4B69">
              <w:rPr>
                <w:rStyle w:val="Hyperlink"/>
                <w:noProof/>
              </w:rPr>
              <w:t>Hasil Pengkodean</w:t>
            </w:r>
            <w:r w:rsidR="00297209">
              <w:rPr>
                <w:noProof/>
                <w:webHidden/>
              </w:rPr>
              <w:tab/>
            </w:r>
            <w:r w:rsidR="00297209">
              <w:rPr>
                <w:noProof/>
                <w:webHidden/>
              </w:rPr>
              <w:fldChar w:fldCharType="begin"/>
            </w:r>
            <w:r w:rsidR="00297209">
              <w:rPr>
                <w:noProof/>
                <w:webHidden/>
              </w:rPr>
              <w:instrText xml:space="preserve"> PAGEREF _Toc23812063 \h </w:instrText>
            </w:r>
            <w:r w:rsidR="00297209">
              <w:rPr>
                <w:noProof/>
                <w:webHidden/>
              </w:rPr>
            </w:r>
            <w:r w:rsidR="00297209">
              <w:rPr>
                <w:noProof/>
                <w:webHidden/>
              </w:rPr>
              <w:fldChar w:fldCharType="separate"/>
            </w:r>
            <w:r w:rsidR="00297209">
              <w:rPr>
                <w:noProof/>
                <w:webHidden/>
              </w:rPr>
              <w:t>83</w:t>
            </w:r>
            <w:r w:rsidR="00297209">
              <w:rPr>
                <w:noProof/>
                <w:webHidden/>
              </w:rPr>
              <w:fldChar w:fldCharType="end"/>
            </w:r>
          </w:hyperlink>
        </w:p>
        <w:p w14:paraId="72A3DAFD" w14:textId="18C246A4" w:rsidR="00297209" w:rsidRDefault="00E47BED">
          <w:pPr>
            <w:pStyle w:val="TOC1"/>
            <w:tabs>
              <w:tab w:val="left" w:pos="480"/>
              <w:tab w:val="right" w:leader="dot" w:pos="7927"/>
            </w:tabs>
            <w:rPr>
              <w:rFonts w:asciiTheme="minorHAnsi" w:eastAsiaTheme="minorEastAsia" w:hAnsiTheme="minorHAnsi"/>
              <w:noProof/>
              <w:sz w:val="22"/>
            </w:rPr>
          </w:pPr>
          <w:hyperlink w:anchor="_Toc23812064" w:history="1">
            <w:r w:rsidR="00297209" w:rsidRPr="002B4B69">
              <w:rPr>
                <w:rStyle w:val="Hyperlink"/>
                <w:noProof/>
              </w:rPr>
              <w:t>F.</w:t>
            </w:r>
            <w:r w:rsidR="00297209">
              <w:rPr>
                <w:rFonts w:asciiTheme="minorHAnsi" w:eastAsiaTheme="minorEastAsia" w:hAnsiTheme="minorHAnsi"/>
                <w:noProof/>
                <w:sz w:val="22"/>
              </w:rPr>
              <w:tab/>
            </w:r>
            <w:r w:rsidR="00297209" w:rsidRPr="002B4B69">
              <w:rPr>
                <w:rStyle w:val="Hyperlink"/>
                <w:noProof/>
              </w:rPr>
              <w:t>Hasil Pengujian</w:t>
            </w:r>
            <w:r w:rsidR="00297209">
              <w:rPr>
                <w:noProof/>
                <w:webHidden/>
              </w:rPr>
              <w:tab/>
            </w:r>
            <w:r w:rsidR="00297209">
              <w:rPr>
                <w:noProof/>
                <w:webHidden/>
              </w:rPr>
              <w:fldChar w:fldCharType="begin"/>
            </w:r>
            <w:r w:rsidR="00297209">
              <w:rPr>
                <w:noProof/>
                <w:webHidden/>
              </w:rPr>
              <w:instrText xml:space="preserve"> PAGEREF _Toc23812064 \h </w:instrText>
            </w:r>
            <w:r w:rsidR="00297209">
              <w:rPr>
                <w:noProof/>
                <w:webHidden/>
              </w:rPr>
            </w:r>
            <w:r w:rsidR="00297209">
              <w:rPr>
                <w:noProof/>
                <w:webHidden/>
              </w:rPr>
              <w:fldChar w:fldCharType="separate"/>
            </w:r>
            <w:r w:rsidR="00297209">
              <w:rPr>
                <w:noProof/>
                <w:webHidden/>
              </w:rPr>
              <w:t>83</w:t>
            </w:r>
            <w:r w:rsidR="00297209">
              <w:rPr>
                <w:noProof/>
                <w:webHidden/>
              </w:rPr>
              <w:fldChar w:fldCharType="end"/>
            </w:r>
          </w:hyperlink>
        </w:p>
        <w:p w14:paraId="5DEBE6A6" w14:textId="142F6D76"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14" w:name="_Toc23810658"/>
      <w:r w:rsidRPr="0033182C">
        <w:lastRenderedPageBreak/>
        <w:t>DAFTAR GAMBAR</w:t>
      </w:r>
      <w:bookmarkEnd w:id="14"/>
    </w:p>
    <w:p w14:paraId="4B8EBC8B" w14:textId="77777777" w:rsidR="00472698" w:rsidRPr="0033182C" w:rsidRDefault="00472698" w:rsidP="00472698">
      <w:pPr>
        <w:pStyle w:val="TableofFigures"/>
        <w:tabs>
          <w:tab w:val="right" w:leader="dot" w:pos="7927"/>
        </w:tabs>
        <w:rPr>
          <w:rFonts w:eastAsiaTheme="minorEastAsia" w:cs="Times New Roman"/>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552257" w:history="1">
        <w:r w:rsidRPr="0033182C">
          <w:rPr>
            <w:rStyle w:val="Hyperlink"/>
            <w:rFonts w:cs="Times New Roman"/>
            <w:noProof/>
            <w:color w:val="auto"/>
          </w:rPr>
          <w:t>Gambar 2.1 skema PID</w:t>
        </w:r>
        <w:r w:rsidRPr="0033182C">
          <w:rPr>
            <w:rFonts w:cs="Times New Roman"/>
            <w:noProof/>
            <w:webHidden/>
          </w:rPr>
          <w:tab/>
        </w:r>
        <w:r w:rsidRPr="0033182C">
          <w:rPr>
            <w:rFonts w:cs="Times New Roman"/>
            <w:noProof/>
            <w:webHidden/>
          </w:rPr>
          <w:fldChar w:fldCharType="begin"/>
        </w:r>
        <w:r w:rsidRPr="0033182C">
          <w:rPr>
            <w:rFonts w:cs="Times New Roman"/>
            <w:noProof/>
            <w:webHidden/>
          </w:rPr>
          <w:instrText xml:space="preserve"> PAGEREF _Toc23552257 \h </w:instrText>
        </w:r>
        <w:r w:rsidRPr="0033182C">
          <w:rPr>
            <w:rFonts w:cs="Times New Roman"/>
            <w:noProof/>
            <w:webHidden/>
          </w:rPr>
        </w:r>
        <w:r w:rsidRPr="0033182C">
          <w:rPr>
            <w:rFonts w:cs="Times New Roman"/>
            <w:noProof/>
            <w:webHidden/>
          </w:rPr>
          <w:fldChar w:fldCharType="separate"/>
        </w:r>
        <w:r w:rsidRPr="0033182C">
          <w:rPr>
            <w:rFonts w:cs="Times New Roman"/>
            <w:noProof/>
            <w:webHidden/>
          </w:rPr>
          <w:t>9</w:t>
        </w:r>
        <w:r w:rsidRPr="0033182C">
          <w:rPr>
            <w:rFonts w:cs="Times New Roman"/>
            <w:noProof/>
            <w:webHidden/>
          </w:rPr>
          <w:fldChar w:fldCharType="end"/>
        </w:r>
      </w:hyperlink>
    </w:p>
    <w:p w14:paraId="3DE3F3E4"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58" w:history="1">
        <w:r w:rsidR="00472698" w:rsidRPr="0033182C">
          <w:rPr>
            <w:rStyle w:val="Hyperlink"/>
            <w:rFonts w:cs="Times New Roman"/>
            <w:noProof/>
            <w:color w:val="auto"/>
          </w:rPr>
          <w:t>Gambar 3.1 Tahapan Peneliti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5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2</w:t>
        </w:r>
        <w:r w:rsidR="00472698" w:rsidRPr="0033182C">
          <w:rPr>
            <w:rFonts w:cs="Times New Roman"/>
            <w:noProof/>
            <w:webHidden/>
          </w:rPr>
          <w:fldChar w:fldCharType="end"/>
        </w:r>
      </w:hyperlink>
    </w:p>
    <w:p w14:paraId="6D105209" w14:textId="77777777" w:rsidR="00472698" w:rsidRPr="0033182C" w:rsidRDefault="00E47BED" w:rsidP="00472698">
      <w:pPr>
        <w:pStyle w:val="TableofFigures"/>
        <w:tabs>
          <w:tab w:val="right" w:leader="dot" w:pos="7927"/>
        </w:tabs>
        <w:rPr>
          <w:rFonts w:eastAsiaTheme="minorEastAsia" w:cs="Times New Roman"/>
          <w:noProof/>
          <w:sz w:val="22"/>
        </w:rPr>
      </w:pPr>
      <w:hyperlink r:id="rId12" w:anchor="_Toc23552259" w:history="1">
        <w:r w:rsidR="00472698" w:rsidRPr="0033182C">
          <w:rPr>
            <w:rStyle w:val="Hyperlink"/>
            <w:rFonts w:cs="Times New Roman"/>
            <w:noProof/>
            <w:color w:val="auto"/>
          </w:rPr>
          <w:t>Gambar 3.2 Penempatan Sensor LD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5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3</w:t>
        </w:r>
        <w:r w:rsidR="00472698" w:rsidRPr="0033182C">
          <w:rPr>
            <w:rFonts w:cs="Times New Roman"/>
            <w:noProof/>
            <w:webHidden/>
          </w:rPr>
          <w:fldChar w:fldCharType="end"/>
        </w:r>
      </w:hyperlink>
    </w:p>
    <w:p w14:paraId="262805CD"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0" w:history="1">
        <w:r w:rsidR="00472698" w:rsidRPr="0033182C">
          <w:rPr>
            <w:rStyle w:val="Hyperlink"/>
            <w:rFonts w:cs="Times New Roman"/>
            <w:noProof/>
            <w:color w:val="auto"/>
          </w:rPr>
          <w:t>Gambar 3.3 Range error V</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5</w:t>
        </w:r>
        <w:r w:rsidR="00472698" w:rsidRPr="0033182C">
          <w:rPr>
            <w:rFonts w:cs="Times New Roman"/>
            <w:noProof/>
            <w:webHidden/>
          </w:rPr>
          <w:fldChar w:fldCharType="end"/>
        </w:r>
      </w:hyperlink>
    </w:p>
    <w:p w14:paraId="68735DEA" w14:textId="77777777" w:rsidR="00472698" w:rsidRPr="0033182C" w:rsidRDefault="00E47BED" w:rsidP="00472698">
      <w:pPr>
        <w:pStyle w:val="TableofFigures"/>
        <w:tabs>
          <w:tab w:val="right" w:leader="dot" w:pos="7927"/>
        </w:tabs>
        <w:rPr>
          <w:rFonts w:eastAsiaTheme="minorEastAsia" w:cs="Times New Roman"/>
          <w:noProof/>
          <w:sz w:val="22"/>
        </w:rPr>
      </w:pPr>
      <w:hyperlink r:id="rId13" w:anchor="_Toc23552261" w:history="1">
        <w:r w:rsidR="00472698" w:rsidRPr="0033182C">
          <w:rPr>
            <w:rStyle w:val="Hyperlink"/>
            <w:rFonts w:cs="Times New Roman"/>
            <w:noProof/>
            <w:color w:val="auto"/>
          </w:rPr>
          <w:t>Gambar 3.4 Range error H</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5</w:t>
        </w:r>
        <w:r w:rsidR="00472698" w:rsidRPr="0033182C">
          <w:rPr>
            <w:rFonts w:cs="Times New Roman"/>
            <w:noProof/>
            <w:webHidden/>
          </w:rPr>
          <w:fldChar w:fldCharType="end"/>
        </w:r>
      </w:hyperlink>
    </w:p>
    <w:p w14:paraId="2CE6CF0C"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2" w:history="1">
        <w:r w:rsidR="00472698" w:rsidRPr="0033182C">
          <w:rPr>
            <w:rStyle w:val="Hyperlink"/>
            <w:rFonts w:cs="Times New Roman"/>
            <w:noProof/>
            <w:color w:val="auto"/>
          </w:rPr>
          <w:t>Gambar 3.5 Flowchar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6</w:t>
        </w:r>
        <w:r w:rsidR="00472698" w:rsidRPr="0033182C">
          <w:rPr>
            <w:rFonts w:cs="Times New Roman"/>
            <w:noProof/>
            <w:webHidden/>
          </w:rPr>
          <w:fldChar w:fldCharType="end"/>
        </w:r>
      </w:hyperlink>
    </w:p>
    <w:p w14:paraId="2DA1CE8F"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3" w:history="1">
        <w:r w:rsidR="00472698" w:rsidRPr="0033182C">
          <w:rPr>
            <w:rStyle w:val="Hyperlink"/>
            <w:rFonts w:cs="Times New Roman"/>
            <w:noProof/>
            <w:color w:val="auto"/>
          </w:rPr>
          <w:t>Gambar 3.6 Drajat Keanggota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7</w:t>
        </w:r>
        <w:r w:rsidR="00472698" w:rsidRPr="0033182C">
          <w:rPr>
            <w:rFonts w:cs="Times New Roman"/>
            <w:noProof/>
            <w:webHidden/>
          </w:rPr>
          <w:fldChar w:fldCharType="end"/>
        </w:r>
      </w:hyperlink>
    </w:p>
    <w:p w14:paraId="337E1D91"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4" w:history="1">
        <w:r w:rsidR="00472698" w:rsidRPr="0033182C">
          <w:rPr>
            <w:rStyle w:val="Hyperlink"/>
            <w:rFonts w:cs="Times New Roman"/>
            <w:noProof/>
            <w:color w:val="auto"/>
          </w:rPr>
          <w:t>Gambar 3.7 Fuzzifikasi</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0</w:t>
        </w:r>
        <w:r w:rsidR="00472698" w:rsidRPr="0033182C">
          <w:rPr>
            <w:rFonts w:cs="Times New Roman"/>
            <w:noProof/>
            <w:webHidden/>
          </w:rPr>
          <w:fldChar w:fldCharType="end"/>
        </w:r>
      </w:hyperlink>
    </w:p>
    <w:p w14:paraId="08410072"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5" w:history="1">
        <w:r w:rsidR="00472698" w:rsidRPr="0033182C">
          <w:rPr>
            <w:rStyle w:val="Hyperlink"/>
            <w:rFonts w:cs="Times New Roman"/>
            <w:noProof/>
            <w:color w:val="auto"/>
          </w:rPr>
          <w:t>Gambar 4.1 Business Process</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5</w:t>
        </w:r>
        <w:r w:rsidR="00472698" w:rsidRPr="0033182C">
          <w:rPr>
            <w:rFonts w:cs="Times New Roman"/>
            <w:noProof/>
            <w:webHidden/>
          </w:rPr>
          <w:fldChar w:fldCharType="end"/>
        </w:r>
      </w:hyperlink>
    </w:p>
    <w:p w14:paraId="40BAD4CE"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6" w:history="1">
        <w:r w:rsidR="00472698" w:rsidRPr="0033182C">
          <w:rPr>
            <w:rStyle w:val="Hyperlink"/>
            <w:rFonts w:cs="Times New Roman"/>
            <w:noProof/>
            <w:color w:val="auto"/>
          </w:rPr>
          <w:t>Gambar 4.2 Usecase Diagram</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7</w:t>
        </w:r>
        <w:r w:rsidR="00472698" w:rsidRPr="0033182C">
          <w:rPr>
            <w:rFonts w:cs="Times New Roman"/>
            <w:noProof/>
            <w:webHidden/>
          </w:rPr>
          <w:fldChar w:fldCharType="end"/>
        </w:r>
      </w:hyperlink>
    </w:p>
    <w:p w14:paraId="5A82AFF0"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7" w:history="1">
        <w:r w:rsidR="00472698" w:rsidRPr="0033182C">
          <w:rPr>
            <w:rStyle w:val="Hyperlink"/>
            <w:rFonts w:cs="Times New Roman"/>
            <w:noProof/>
            <w:color w:val="auto"/>
          </w:rPr>
          <w:t>Gambar 4.3 ERD</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36</w:t>
        </w:r>
        <w:r w:rsidR="00472698" w:rsidRPr="0033182C">
          <w:rPr>
            <w:rFonts w:cs="Times New Roman"/>
            <w:noProof/>
            <w:webHidden/>
          </w:rPr>
          <w:fldChar w:fldCharType="end"/>
        </w:r>
      </w:hyperlink>
    </w:p>
    <w:p w14:paraId="62A46081"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8" w:history="1">
        <w:r w:rsidR="00472698" w:rsidRPr="0033182C">
          <w:rPr>
            <w:rStyle w:val="Hyperlink"/>
            <w:rFonts w:cs="Times New Roman"/>
            <w:noProof/>
            <w:color w:val="auto"/>
          </w:rPr>
          <w:t>Gambar 4.4 Class Diagram</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37</w:t>
        </w:r>
        <w:r w:rsidR="00472698" w:rsidRPr="0033182C">
          <w:rPr>
            <w:rFonts w:cs="Times New Roman"/>
            <w:noProof/>
            <w:webHidden/>
          </w:rPr>
          <w:fldChar w:fldCharType="end"/>
        </w:r>
      </w:hyperlink>
    </w:p>
    <w:p w14:paraId="5717184B"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69" w:history="1">
        <w:r w:rsidR="00472698" w:rsidRPr="0033182C">
          <w:rPr>
            <w:rStyle w:val="Hyperlink"/>
            <w:rFonts w:cs="Times New Roman"/>
            <w:noProof/>
            <w:color w:val="auto"/>
          </w:rPr>
          <w:t>Gambar 5.1 Halaman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47</w:t>
        </w:r>
        <w:r w:rsidR="00472698" w:rsidRPr="0033182C">
          <w:rPr>
            <w:rFonts w:cs="Times New Roman"/>
            <w:noProof/>
            <w:webHidden/>
          </w:rPr>
          <w:fldChar w:fldCharType="end"/>
        </w:r>
      </w:hyperlink>
    </w:p>
    <w:p w14:paraId="2C0BD083" w14:textId="77777777" w:rsidR="00472698" w:rsidRPr="0033182C" w:rsidRDefault="00E47BED" w:rsidP="00472698">
      <w:pPr>
        <w:pStyle w:val="TableofFigures"/>
        <w:tabs>
          <w:tab w:val="right" w:leader="dot" w:pos="7927"/>
        </w:tabs>
        <w:rPr>
          <w:rFonts w:eastAsiaTheme="minorEastAsia" w:cs="Times New Roman"/>
          <w:noProof/>
          <w:sz w:val="22"/>
        </w:rPr>
      </w:pPr>
      <w:hyperlink r:id="rId14" w:anchor="_Toc23552270" w:history="1">
        <w:r w:rsidR="00472698" w:rsidRPr="0033182C">
          <w:rPr>
            <w:rStyle w:val="Hyperlink"/>
            <w:rFonts w:cs="Times New Roman"/>
            <w:noProof/>
            <w:color w:val="auto"/>
          </w:rPr>
          <w:t>Gambar 6.1 Tahapan Peneliti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5C4AEE35" w14:textId="77777777" w:rsidR="00472698" w:rsidRPr="0033182C" w:rsidRDefault="00E47BED" w:rsidP="00472698">
      <w:pPr>
        <w:pStyle w:val="TableofFigures"/>
        <w:tabs>
          <w:tab w:val="right" w:leader="dot" w:pos="7927"/>
        </w:tabs>
        <w:rPr>
          <w:rFonts w:eastAsiaTheme="minorEastAsia" w:cs="Times New Roman"/>
          <w:noProof/>
          <w:sz w:val="22"/>
        </w:rPr>
      </w:pPr>
      <w:hyperlink r:id="rId15" w:anchor="_Toc23552271" w:history="1">
        <w:r w:rsidR="00472698" w:rsidRPr="0033182C">
          <w:rPr>
            <w:rStyle w:val="Hyperlink"/>
            <w:rFonts w:cs="Times New Roman"/>
            <w:noProof/>
            <w:color w:val="auto"/>
          </w:rPr>
          <w:t>Gambar 6.2 Range error H</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41A13F12" w14:textId="77777777" w:rsidR="00472698" w:rsidRPr="0033182C" w:rsidRDefault="00E47BED" w:rsidP="00472698">
      <w:pPr>
        <w:pStyle w:val="TableofFigures"/>
        <w:tabs>
          <w:tab w:val="right" w:leader="dot" w:pos="7927"/>
        </w:tabs>
        <w:rPr>
          <w:rFonts w:eastAsiaTheme="minorEastAsia" w:cs="Times New Roman"/>
          <w:noProof/>
          <w:sz w:val="22"/>
        </w:rPr>
      </w:pPr>
      <w:hyperlink r:id="rId16" w:anchor="_Toc23552272" w:history="1">
        <w:r w:rsidR="00472698" w:rsidRPr="0033182C">
          <w:rPr>
            <w:rStyle w:val="Hyperlink"/>
            <w:rFonts w:cs="Times New Roman"/>
            <w:noProof/>
            <w:color w:val="auto"/>
          </w:rPr>
          <w:t>Gambar 6.3</w:t>
        </w:r>
        <w:r w:rsidR="00472698" w:rsidRPr="0033182C">
          <w:rPr>
            <w:rStyle w:val="Hyperlink"/>
            <w:rFonts w:cs="Times New Roman"/>
            <w:noProof/>
            <w:color w:val="auto"/>
            <w:lang w:val="id-ID"/>
          </w:rPr>
          <w:t>. tampak atas</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61FD6AE1" w14:textId="77777777" w:rsidR="00472698" w:rsidRPr="0033182C" w:rsidRDefault="00E47BED" w:rsidP="00472698">
      <w:pPr>
        <w:pStyle w:val="TableofFigures"/>
        <w:tabs>
          <w:tab w:val="right" w:leader="dot" w:pos="7927"/>
        </w:tabs>
        <w:rPr>
          <w:rFonts w:eastAsiaTheme="minorEastAsia" w:cs="Times New Roman"/>
          <w:noProof/>
          <w:sz w:val="22"/>
        </w:rPr>
      </w:pPr>
      <w:hyperlink r:id="rId17" w:anchor="_Toc23552273" w:history="1">
        <w:r w:rsidR="00472698" w:rsidRPr="0033182C">
          <w:rPr>
            <w:rStyle w:val="Hyperlink"/>
            <w:rFonts w:cs="Times New Roman"/>
            <w:noProof/>
            <w:color w:val="auto"/>
          </w:rPr>
          <w:t>Gambar 6.4</w:t>
        </w:r>
        <w:r w:rsidR="00472698" w:rsidRPr="0033182C">
          <w:rPr>
            <w:rStyle w:val="Hyperlink"/>
            <w:rFonts w:cs="Times New Roman"/>
            <w:noProof/>
            <w:color w:val="auto"/>
            <w:lang w:val="id-ID"/>
          </w:rPr>
          <w:t>. tampak samping</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51FA35AB" w14:textId="77777777" w:rsidR="00472698" w:rsidRPr="0033182C" w:rsidRDefault="00E47BED" w:rsidP="00472698">
      <w:pPr>
        <w:pStyle w:val="TableofFigures"/>
        <w:tabs>
          <w:tab w:val="right" w:leader="dot" w:pos="7927"/>
        </w:tabs>
        <w:rPr>
          <w:rFonts w:eastAsiaTheme="minorEastAsia" w:cs="Times New Roman"/>
          <w:noProof/>
          <w:sz w:val="22"/>
        </w:rPr>
      </w:pPr>
      <w:hyperlink r:id="rId18" w:anchor="_Toc23552274" w:history="1">
        <w:r w:rsidR="00472698" w:rsidRPr="0033182C">
          <w:rPr>
            <w:rStyle w:val="Hyperlink"/>
            <w:rFonts w:cs="Times New Roman"/>
            <w:noProof/>
            <w:color w:val="auto"/>
          </w:rPr>
          <w:t>Gambar 6.5 Grafik fuzzy</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06E9CB99"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75" w:history="1">
        <w:r w:rsidR="00472698" w:rsidRPr="0033182C">
          <w:rPr>
            <w:rStyle w:val="Hyperlink"/>
            <w:rFonts w:cs="Times New Roman"/>
            <w:noProof/>
            <w:color w:val="auto"/>
          </w:rPr>
          <w:t>Gambar B.1 Activity Diagram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5</w:t>
        </w:r>
        <w:r w:rsidR="00472698" w:rsidRPr="0033182C">
          <w:rPr>
            <w:rFonts w:cs="Times New Roman"/>
            <w:noProof/>
            <w:webHidden/>
          </w:rPr>
          <w:fldChar w:fldCharType="end"/>
        </w:r>
      </w:hyperlink>
    </w:p>
    <w:p w14:paraId="52346454"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76" w:history="1">
        <w:r w:rsidR="00472698" w:rsidRPr="0033182C">
          <w:rPr>
            <w:rStyle w:val="Hyperlink"/>
            <w:rFonts w:cs="Times New Roman"/>
            <w:noProof/>
            <w:color w:val="auto"/>
          </w:rPr>
          <w:t>Gambar B.2 Activity Diagram Tambah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5</w:t>
        </w:r>
        <w:r w:rsidR="00472698" w:rsidRPr="0033182C">
          <w:rPr>
            <w:rFonts w:cs="Times New Roman"/>
            <w:noProof/>
            <w:webHidden/>
          </w:rPr>
          <w:fldChar w:fldCharType="end"/>
        </w:r>
      </w:hyperlink>
    </w:p>
    <w:p w14:paraId="3EF9C9C0"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77" w:history="1">
        <w:r w:rsidR="00472698" w:rsidRPr="0033182C">
          <w:rPr>
            <w:rStyle w:val="Hyperlink"/>
            <w:rFonts w:cs="Times New Roman"/>
            <w:noProof/>
            <w:color w:val="auto"/>
          </w:rPr>
          <w:t>Gambar B.3 Activity Diagram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6</w:t>
        </w:r>
        <w:r w:rsidR="00472698" w:rsidRPr="0033182C">
          <w:rPr>
            <w:rFonts w:cs="Times New Roman"/>
            <w:noProof/>
            <w:webHidden/>
          </w:rPr>
          <w:fldChar w:fldCharType="end"/>
        </w:r>
      </w:hyperlink>
    </w:p>
    <w:p w14:paraId="0FBD9F6C"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78" w:history="1">
        <w:r w:rsidR="00472698" w:rsidRPr="0033182C">
          <w:rPr>
            <w:rStyle w:val="Hyperlink"/>
            <w:rFonts w:cs="Times New Roman"/>
            <w:noProof/>
            <w:color w:val="auto"/>
          </w:rPr>
          <w:t>Gambar B.4 Activity Diagram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6</w:t>
        </w:r>
        <w:r w:rsidR="00472698" w:rsidRPr="0033182C">
          <w:rPr>
            <w:rFonts w:cs="Times New Roman"/>
            <w:noProof/>
            <w:webHidden/>
          </w:rPr>
          <w:fldChar w:fldCharType="end"/>
        </w:r>
      </w:hyperlink>
    </w:p>
    <w:p w14:paraId="7899AF73"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79" w:history="1">
        <w:r w:rsidR="00472698" w:rsidRPr="0033182C">
          <w:rPr>
            <w:rStyle w:val="Hyperlink"/>
            <w:rFonts w:cs="Times New Roman"/>
            <w:noProof/>
            <w:color w:val="auto"/>
          </w:rPr>
          <w:t>Gambar B.5 Activity Diagram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3AECB7FA"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0" w:history="1">
        <w:r w:rsidR="00472698" w:rsidRPr="0033182C">
          <w:rPr>
            <w:rStyle w:val="Hyperlink"/>
            <w:rFonts w:cs="Times New Roman"/>
            <w:noProof/>
            <w:color w:val="auto"/>
          </w:rPr>
          <w:t>Gambar B.6  Activity Diagram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265ACC8F"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1" w:history="1">
        <w:r w:rsidR="00472698" w:rsidRPr="0033182C">
          <w:rPr>
            <w:rStyle w:val="Hyperlink"/>
            <w:rFonts w:cs="Times New Roman"/>
            <w:noProof/>
            <w:color w:val="auto"/>
          </w:rPr>
          <w:t>Gambar B.7  Activity Diagram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04666285"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2" w:history="1">
        <w:r w:rsidR="00472698" w:rsidRPr="0033182C">
          <w:rPr>
            <w:rStyle w:val="Hyperlink"/>
            <w:rFonts w:cs="Times New Roman"/>
            <w:noProof/>
            <w:color w:val="auto"/>
          </w:rPr>
          <w:t>Gambar B.8 Activity Diagram Lihat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66DE3040"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3" w:history="1">
        <w:r w:rsidR="00472698" w:rsidRPr="0033182C">
          <w:rPr>
            <w:rStyle w:val="Hyperlink"/>
            <w:rFonts w:cs="Times New Roman"/>
            <w:noProof/>
            <w:color w:val="auto"/>
          </w:rPr>
          <w:t>Gambar B.9 Activity Diagram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74EE0055"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4" w:history="1">
        <w:r w:rsidR="00472698" w:rsidRPr="0033182C">
          <w:rPr>
            <w:rStyle w:val="Hyperlink"/>
            <w:rFonts w:cs="Times New Roman"/>
            <w:noProof/>
            <w:color w:val="auto"/>
          </w:rPr>
          <w:t>Gambar B.10 Activity Diagram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698FAB19"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5" w:history="1">
        <w:r w:rsidR="00472698" w:rsidRPr="0033182C">
          <w:rPr>
            <w:rStyle w:val="Hyperlink"/>
            <w:rFonts w:cs="Times New Roman"/>
            <w:noProof/>
            <w:color w:val="auto"/>
          </w:rPr>
          <w:t>Gambar B.11 Activity Diagram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47A3BF6A"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6" w:history="1">
        <w:r w:rsidR="00472698" w:rsidRPr="0033182C">
          <w:rPr>
            <w:rStyle w:val="Hyperlink"/>
            <w:rFonts w:cs="Times New Roman"/>
            <w:noProof/>
            <w:color w:val="auto"/>
          </w:rPr>
          <w:t>Gambar C.1 Sequence Diagram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6FF31D79"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7" w:history="1">
        <w:r w:rsidR="00472698" w:rsidRPr="0033182C">
          <w:rPr>
            <w:rStyle w:val="Hyperlink"/>
            <w:rFonts w:cs="Times New Roman"/>
            <w:noProof/>
            <w:color w:val="auto"/>
          </w:rPr>
          <w:t>Gambar C.2 Sequence Diagram Tambah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5CBE8E3C"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8" w:history="1">
        <w:r w:rsidR="00472698" w:rsidRPr="0033182C">
          <w:rPr>
            <w:rStyle w:val="Hyperlink"/>
            <w:rFonts w:cs="Times New Roman"/>
            <w:noProof/>
            <w:color w:val="auto"/>
          </w:rPr>
          <w:t>Gambar C.3 Sequence Diagram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15638790"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89" w:history="1">
        <w:r w:rsidR="00472698" w:rsidRPr="0033182C">
          <w:rPr>
            <w:rStyle w:val="Hyperlink"/>
            <w:rFonts w:cs="Times New Roman"/>
            <w:noProof/>
            <w:color w:val="auto"/>
          </w:rPr>
          <w:t>Gambar C.4 Sequence Diagram Lihat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26546B24"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0" w:history="1">
        <w:r w:rsidR="00472698" w:rsidRPr="0033182C">
          <w:rPr>
            <w:rStyle w:val="Hyperlink"/>
            <w:rFonts w:cs="Times New Roman"/>
            <w:noProof/>
            <w:color w:val="auto"/>
          </w:rPr>
          <w:t>Gambar C.5 Sequence Diagram  Lihat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0F9F1707"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1" w:history="1">
        <w:r w:rsidR="00472698" w:rsidRPr="0033182C">
          <w:rPr>
            <w:rStyle w:val="Hyperlink"/>
            <w:rFonts w:cs="Times New Roman"/>
            <w:noProof/>
            <w:color w:val="auto"/>
          </w:rPr>
          <w:t>Gambar C.6 Sequence Diagram Lihat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65431DF0"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2" w:history="1">
        <w:r w:rsidR="00472698" w:rsidRPr="0033182C">
          <w:rPr>
            <w:rStyle w:val="Hyperlink"/>
            <w:rFonts w:cs="Times New Roman"/>
            <w:noProof/>
            <w:color w:val="auto"/>
          </w:rPr>
          <w:t>Gambar C.7 Sequence Diagram Lihat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5AE07B71"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3" w:history="1">
        <w:r w:rsidR="00472698" w:rsidRPr="0033182C">
          <w:rPr>
            <w:rStyle w:val="Hyperlink"/>
            <w:rFonts w:cs="Times New Roman"/>
            <w:noProof/>
            <w:color w:val="auto"/>
          </w:rPr>
          <w:t>Gambar C.8 Sequence Diagram Lihat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70EC9688"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4" w:history="1">
        <w:r w:rsidR="00472698" w:rsidRPr="0033182C">
          <w:rPr>
            <w:rStyle w:val="Hyperlink"/>
            <w:rFonts w:cs="Times New Roman"/>
            <w:noProof/>
            <w:color w:val="auto"/>
          </w:rPr>
          <w:t>Gambar C.9 Sequence Diagram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3F57E29B"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5" w:history="1">
        <w:r w:rsidR="00472698" w:rsidRPr="0033182C">
          <w:rPr>
            <w:rStyle w:val="Hyperlink"/>
            <w:rFonts w:cs="Times New Roman"/>
            <w:noProof/>
            <w:color w:val="auto"/>
          </w:rPr>
          <w:t>Gambar C.10 Sequence Diagram Lihat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299D303F"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6" w:history="1">
        <w:r w:rsidR="00472698" w:rsidRPr="0033182C">
          <w:rPr>
            <w:rStyle w:val="Hyperlink"/>
            <w:rFonts w:cs="Times New Roman"/>
            <w:noProof/>
            <w:color w:val="auto"/>
          </w:rPr>
          <w:t>Gambar C.11 Sequence Diagram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0E50B5DC"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7" w:history="1">
        <w:r w:rsidR="00472698" w:rsidRPr="0033182C">
          <w:rPr>
            <w:rStyle w:val="Hyperlink"/>
            <w:rFonts w:cs="Times New Roman"/>
            <w:noProof/>
            <w:color w:val="auto"/>
          </w:rPr>
          <w:t>Gambar D.1 Desain User Interface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495D6BA6"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8" w:history="1">
        <w:r w:rsidR="00472698" w:rsidRPr="0033182C">
          <w:rPr>
            <w:rStyle w:val="Hyperlink"/>
            <w:rFonts w:cs="Times New Roman"/>
            <w:noProof/>
            <w:color w:val="auto"/>
          </w:rPr>
          <w:t>Gambar D.2 Desain User Interface Tambah Data</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1FF79806"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299" w:history="1">
        <w:r w:rsidR="00472698" w:rsidRPr="0033182C">
          <w:rPr>
            <w:rStyle w:val="Hyperlink"/>
            <w:rFonts w:cs="Times New Roman"/>
            <w:noProof/>
            <w:color w:val="auto"/>
          </w:rPr>
          <w:t>Gambar D.3 Desain User Interface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788FD40D"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0" w:history="1">
        <w:r w:rsidR="00472698" w:rsidRPr="0033182C">
          <w:rPr>
            <w:rStyle w:val="Hyperlink"/>
            <w:rFonts w:cs="Times New Roman"/>
            <w:noProof/>
            <w:color w:val="auto"/>
          </w:rPr>
          <w:t>Gambar D.4 Desain User Interface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40C6E791"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1" w:history="1">
        <w:r w:rsidR="00472698" w:rsidRPr="0033182C">
          <w:rPr>
            <w:rStyle w:val="Hyperlink"/>
            <w:rFonts w:cs="Times New Roman"/>
            <w:noProof/>
            <w:color w:val="auto"/>
          </w:rPr>
          <w:t>Gambar D.5 Desain User Interface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29AE6E6F"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2" w:history="1">
        <w:r w:rsidR="00472698" w:rsidRPr="0033182C">
          <w:rPr>
            <w:rStyle w:val="Hyperlink"/>
            <w:rFonts w:cs="Times New Roman"/>
            <w:noProof/>
            <w:color w:val="auto"/>
          </w:rPr>
          <w:t>Gambar D.6 Desain User Interface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23CF5A1D"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3" w:history="1">
        <w:r w:rsidR="00472698" w:rsidRPr="0033182C">
          <w:rPr>
            <w:rStyle w:val="Hyperlink"/>
            <w:rFonts w:cs="Times New Roman"/>
            <w:noProof/>
            <w:color w:val="auto"/>
          </w:rPr>
          <w:t>Gambar D.7 Desain User Interface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64C0D071"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4" w:history="1">
        <w:r w:rsidR="00472698" w:rsidRPr="0033182C">
          <w:rPr>
            <w:rStyle w:val="Hyperlink"/>
            <w:rFonts w:cs="Times New Roman"/>
            <w:noProof/>
            <w:color w:val="auto"/>
          </w:rPr>
          <w:t>Gambar D.8 Desain User Interface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54096AF2"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5" w:history="1">
        <w:r w:rsidR="00472698" w:rsidRPr="0033182C">
          <w:rPr>
            <w:rStyle w:val="Hyperlink"/>
            <w:rFonts w:cs="Times New Roman"/>
            <w:noProof/>
            <w:color w:val="auto"/>
          </w:rPr>
          <w:t>Gambar D.9 Desain User Interface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0858B556"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6" w:history="1">
        <w:r w:rsidR="00472698" w:rsidRPr="0033182C">
          <w:rPr>
            <w:rStyle w:val="Hyperlink"/>
            <w:rFonts w:cs="Times New Roman"/>
            <w:noProof/>
            <w:color w:val="auto"/>
          </w:rPr>
          <w:t>Gambar D.10 Desain User Interface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6</w:t>
        </w:r>
        <w:r w:rsidR="00472698" w:rsidRPr="0033182C">
          <w:rPr>
            <w:rFonts w:cs="Times New Roman"/>
            <w:noProof/>
            <w:webHidden/>
          </w:rPr>
          <w:fldChar w:fldCharType="end"/>
        </w:r>
      </w:hyperlink>
    </w:p>
    <w:p w14:paraId="4E315B8A" w14:textId="77777777" w:rsidR="00472698" w:rsidRPr="0033182C" w:rsidRDefault="00E47BED" w:rsidP="00472698">
      <w:pPr>
        <w:pStyle w:val="TableofFigures"/>
        <w:tabs>
          <w:tab w:val="right" w:leader="dot" w:pos="7927"/>
        </w:tabs>
        <w:rPr>
          <w:rFonts w:eastAsiaTheme="minorEastAsia" w:cs="Times New Roman"/>
          <w:noProof/>
          <w:sz w:val="22"/>
        </w:rPr>
      </w:pPr>
      <w:hyperlink w:anchor="_Toc23552307" w:history="1">
        <w:r w:rsidR="00472698" w:rsidRPr="0033182C">
          <w:rPr>
            <w:rStyle w:val="Hyperlink"/>
            <w:rFonts w:cs="Times New Roman"/>
            <w:noProof/>
            <w:color w:val="auto"/>
          </w:rPr>
          <w:t>Gambar D.11 Desain User Interface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6</w:t>
        </w:r>
        <w:r w:rsidR="00472698" w:rsidRPr="0033182C">
          <w:rPr>
            <w:rFonts w:cs="Times New Roman"/>
            <w:noProof/>
            <w:webHidden/>
          </w:rPr>
          <w:fldChar w:fldCharType="end"/>
        </w:r>
      </w:hyperlink>
    </w:p>
    <w:p w14:paraId="569198EB" w14:textId="77777777"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del w:id="15" w:author="Windows User" w:date="2019-09-18T14:55:00Z">
        <w:r w:rsidRPr="0033182C" w:rsidDel="00E43694">
          <w:rPr>
            <w:rFonts w:cs="Times New Roman"/>
            <w:b/>
            <w:sz w:val="28"/>
            <w:szCs w:val="24"/>
          </w:rPr>
          <w:br w:type="page"/>
        </w:r>
      </w:del>
    </w:p>
    <w:p w14:paraId="4C749A61" w14:textId="58C5705F" w:rsidR="00387AA9" w:rsidRPr="0033182C" w:rsidRDefault="00387AA9" w:rsidP="005E1D23">
      <w:pPr>
        <w:pStyle w:val="Heading1"/>
        <w:numPr>
          <w:ilvl w:val="0"/>
          <w:numId w:val="0"/>
        </w:numPr>
        <w:ind w:left="357"/>
      </w:pPr>
      <w:bookmarkStart w:id="16" w:name="_Toc23810659"/>
      <w:r w:rsidRPr="0033182C">
        <w:lastRenderedPageBreak/>
        <w:t>DAFTAR TABEL</w:t>
      </w:r>
      <w:bookmarkEnd w:id="16"/>
    </w:p>
    <w:p w14:paraId="4394A057" w14:textId="0A71D6FB" w:rsidR="002B0652" w:rsidRPr="0033182C" w:rsidRDefault="004857DC">
      <w:pPr>
        <w:pStyle w:val="TableofFigures"/>
        <w:tabs>
          <w:tab w:val="right" w:leader="dot" w:pos="7927"/>
        </w:tabs>
        <w:rPr>
          <w:rFonts w:eastAsiaTheme="minorEastAsia" w:cs="Times New Roman"/>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552218" w:history="1">
        <w:r w:rsidR="002B0652" w:rsidRPr="0033182C">
          <w:rPr>
            <w:rStyle w:val="Hyperlink"/>
            <w:rFonts w:cs="Times New Roman"/>
            <w:noProof/>
            <w:color w:val="auto"/>
          </w:rPr>
          <w:t>Tabel 2.1 Karakteristik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0</w:t>
        </w:r>
        <w:r w:rsidR="002B0652" w:rsidRPr="0033182C">
          <w:rPr>
            <w:rFonts w:cs="Times New Roman"/>
            <w:noProof/>
            <w:webHidden/>
          </w:rPr>
          <w:fldChar w:fldCharType="end"/>
        </w:r>
      </w:hyperlink>
    </w:p>
    <w:p w14:paraId="37D80B3D" w14:textId="2499085B" w:rsidR="002B0652" w:rsidRPr="0033182C" w:rsidRDefault="00E47BED">
      <w:pPr>
        <w:pStyle w:val="TableofFigures"/>
        <w:tabs>
          <w:tab w:val="right" w:leader="dot" w:pos="7927"/>
        </w:tabs>
        <w:rPr>
          <w:rFonts w:eastAsiaTheme="minorEastAsia" w:cs="Times New Roman"/>
          <w:noProof/>
          <w:sz w:val="22"/>
        </w:rPr>
      </w:pPr>
      <w:hyperlink w:anchor="_Toc23552219" w:history="1">
        <w:r w:rsidR="002B0652" w:rsidRPr="0033182C">
          <w:rPr>
            <w:rStyle w:val="Hyperlink"/>
            <w:rFonts w:cs="Times New Roman"/>
            <w:noProof/>
            <w:color w:val="auto"/>
          </w:rPr>
          <w:t>Tabel 4.1 Kebutuha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7633F0A2" w14:textId="59D23BB8" w:rsidR="002B0652" w:rsidRPr="0033182C" w:rsidRDefault="00E47BED">
      <w:pPr>
        <w:pStyle w:val="TableofFigures"/>
        <w:tabs>
          <w:tab w:val="right" w:leader="dot" w:pos="7927"/>
        </w:tabs>
        <w:rPr>
          <w:rFonts w:eastAsiaTheme="minorEastAsia" w:cs="Times New Roman"/>
          <w:noProof/>
          <w:sz w:val="22"/>
        </w:rPr>
      </w:pPr>
      <w:hyperlink w:anchor="_Toc23552220" w:history="1">
        <w:r w:rsidR="002B0652" w:rsidRPr="0033182C">
          <w:rPr>
            <w:rStyle w:val="Hyperlink"/>
            <w:rFonts w:cs="Times New Roman"/>
            <w:noProof/>
            <w:color w:val="auto"/>
          </w:rPr>
          <w:t>Tabel 4.2 Kebutuhan No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5</w:t>
        </w:r>
        <w:r w:rsidR="002B0652" w:rsidRPr="0033182C">
          <w:rPr>
            <w:rFonts w:cs="Times New Roman"/>
            <w:noProof/>
            <w:webHidden/>
          </w:rPr>
          <w:fldChar w:fldCharType="end"/>
        </w:r>
      </w:hyperlink>
    </w:p>
    <w:p w14:paraId="41A37003" w14:textId="35A46FFD" w:rsidR="002B0652" w:rsidRPr="0033182C" w:rsidRDefault="00E47BED">
      <w:pPr>
        <w:pStyle w:val="TableofFigures"/>
        <w:tabs>
          <w:tab w:val="right" w:leader="dot" w:pos="7927"/>
        </w:tabs>
        <w:rPr>
          <w:rFonts w:eastAsiaTheme="minorEastAsia" w:cs="Times New Roman"/>
          <w:noProof/>
          <w:sz w:val="22"/>
        </w:rPr>
      </w:pPr>
      <w:hyperlink w:anchor="_Toc23552221" w:history="1">
        <w:r w:rsidR="002B0652" w:rsidRPr="0033182C">
          <w:rPr>
            <w:rStyle w:val="Hyperlink"/>
            <w:rFonts w:cs="Times New Roman"/>
            <w:noProof/>
            <w:color w:val="auto"/>
          </w:rPr>
          <w:t>Tabel 4.3 Definisi Tuga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360CF1FE" w14:textId="73BA4037" w:rsidR="002B0652" w:rsidRPr="0033182C" w:rsidRDefault="00E47BED">
      <w:pPr>
        <w:pStyle w:val="TableofFigures"/>
        <w:tabs>
          <w:tab w:val="right" w:leader="dot" w:pos="7927"/>
        </w:tabs>
        <w:rPr>
          <w:rFonts w:eastAsiaTheme="minorEastAsia" w:cs="Times New Roman"/>
          <w:noProof/>
          <w:sz w:val="22"/>
        </w:rPr>
      </w:pPr>
      <w:hyperlink w:anchor="_Toc23552222" w:history="1">
        <w:r w:rsidR="002B0652" w:rsidRPr="0033182C">
          <w:rPr>
            <w:rStyle w:val="Hyperlink"/>
            <w:rFonts w:cs="Times New Roman"/>
            <w:noProof/>
            <w:color w:val="auto"/>
          </w:rPr>
          <w:t>Tabel 4.4 Deskripsi Usecas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29AC5B04" w14:textId="5BD4C49C" w:rsidR="002B0652" w:rsidRPr="0033182C" w:rsidRDefault="00E47BED">
      <w:pPr>
        <w:pStyle w:val="TableofFigures"/>
        <w:tabs>
          <w:tab w:val="right" w:leader="dot" w:pos="7927"/>
        </w:tabs>
        <w:rPr>
          <w:rFonts w:eastAsiaTheme="minorEastAsia" w:cs="Times New Roman"/>
          <w:noProof/>
          <w:sz w:val="22"/>
        </w:rPr>
      </w:pPr>
      <w:hyperlink w:anchor="_Toc23552223" w:history="1">
        <w:r w:rsidR="002B0652" w:rsidRPr="0033182C">
          <w:rPr>
            <w:rStyle w:val="Hyperlink"/>
            <w:rFonts w:cs="Times New Roman"/>
            <w:noProof/>
            <w:color w:val="auto"/>
          </w:rPr>
          <w:t>Tabel A.1 Skenario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9</w:t>
        </w:r>
        <w:r w:rsidR="002B0652" w:rsidRPr="0033182C">
          <w:rPr>
            <w:rFonts w:cs="Times New Roman"/>
            <w:noProof/>
            <w:webHidden/>
          </w:rPr>
          <w:fldChar w:fldCharType="end"/>
        </w:r>
      </w:hyperlink>
    </w:p>
    <w:p w14:paraId="542C75B4" w14:textId="08FBECDE" w:rsidR="002B0652" w:rsidRPr="0033182C" w:rsidRDefault="00E47BED">
      <w:pPr>
        <w:pStyle w:val="TableofFigures"/>
        <w:tabs>
          <w:tab w:val="right" w:leader="dot" w:pos="7927"/>
        </w:tabs>
        <w:rPr>
          <w:rFonts w:eastAsiaTheme="minorEastAsia" w:cs="Times New Roman"/>
          <w:noProof/>
          <w:sz w:val="22"/>
        </w:rPr>
      </w:pPr>
      <w:hyperlink w:anchor="_Toc23552224" w:history="1">
        <w:r w:rsidR="002B0652" w:rsidRPr="0033182C">
          <w:rPr>
            <w:rStyle w:val="Hyperlink"/>
            <w:rFonts w:cs="Times New Roman"/>
            <w:noProof/>
            <w:color w:val="auto"/>
          </w:rPr>
          <w:t>Tabel A.2 Skenario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0</w:t>
        </w:r>
        <w:r w:rsidR="002B0652" w:rsidRPr="0033182C">
          <w:rPr>
            <w:rFonts w:cs="Times New Roman"/>
            <w:noProof/>
            <w:webHidden/>
          </w:rPr>
          <w:fldChar w:fldCharType="end"/>
        </w:r>
      </w:hyperlink>
    </w:p>
    <w:p w14:paraId="48AC5EA5" w14:textId="37C4B3AF" w:rsidR="002B0652" w:rsidRPr="0033182C" w:rsidRDefault="00E47BED">
      <w:pPr>
        <w:pStyle w:val="TableofFigures"/>
        <w:tabs>
          <w:tab w:val="right" w:leader="dot" w:pos="7927"/>
        </w:tabs>
        <w:rPr>
          <w:rFonts w:eastAsiaTheme="minorEastAsia" w:cs="Times New Roman"/>
          <w:noProof/>
          <w:sz w:val="22"/>
        </w:rPr>
      </w:pPr>
      <w:hyperlink w:anchor="_Toc23552225" w:history="1">
        <w:r w:rsidR="002B0652" w:rsidRPr="0033182C">
          <w:rPr>
            <w:rStyle w:val="Hyperlink"/>
            <w:rFonts w:cs="Times New Roman"/>
            <w:noProof/>
            <w:color w:val="auto"/>
          </w:rPr>
          <w:t>Tabel A.3 Skenario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1</w:t>
        </w:r>
        <w:r w:rsidR="002B0652" w:rsidRPr="0033182C">
          <w:rPr>
            <w:rFonts w:cs="Times New Roman"/>
            <w:noProof/>
            <w:webHidden/>
          </w:rPr>
          <w:fldChar w:fldCharType="end"/>
        </w:r>
      </w:hyperlink>
    </w:p>
    <w:p w14:paraId="17B7BB22" w14:textId="3902C58E" w:rsidR="002B0652" w:rsidRPr="0033182C" w:rsidRDefault="00E47BED">
      <w:pPr>
        <w:pStyle w:val="TableofFigures"/>
        <w:tabs>
          <w:tab w:val="right" w:leader="dot" w:pos="7927"/>
        </w:tabs>
        <w:rPr>
          <w:rFonts w:eastAsiaTheme="minorEastAsia" w:cs="Times New Roman"/>
          <w:noProof/>
          <w:sz w:val="22"/>
        </w:rPr>
      </w:pPr>
      <w:hyperlink w:anchor="_Toc23552226" w:history="1">
        <w:r w:rsidR="002B0652" w:rsidRPr="0033182C">
          <w:rPr>
            <w:rStyle w:val="Hyperlink"/>
            <w:rFonts w:cs="Times New Roman"/>
            <w:noProof/>
            <w:color w:val="auto"/>
          </w:rPr>
          <w:t>Tabel A.4  Skenario Lihat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7E92BCFF" w14:textId="1189FDD0" w:rsidR="002B0652" w:rsidRPr="0033182C" w:rsidRDefault="00E47BED">
      <w:pPr>
        <w:pStyle w:val="TableofFigures"/>
        <w:tabs>
          <w:tab w:val="right" w:leader="dot" w:pos="7927"/>
        </w:tabs>
        <w:rPr>
          <w:rFonts w:eastAsiaTheme="minorEastAsia" w:cs="Times New Roman"/>
          <w:noProof/>
          <w:sz w:val="22"/>
        </w:rPr>
      </w:pPr>
      <w:hyperlink w:anchor="_Toc23552227" w:history="1">
        <w:r w:rsidR="002B0652" w:rsidRPr="0033182C">
          <w:rPr>
            <w:rStyle w:val="Hyperlink"/>
            <w:rFonts w:cs="Times New Roman"/>
            <w:noProof/>
            <w:color w:val="auto"/>
          </w:rPr>
          <w:t>Tabel A.5 Skenario Lihat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5E6984EF" w14:textId="5211D71B" w:rsidR="002B0652" w:rsidRPr="0033182C" w:rsidRDefault="00E47BED">
      <w:pPr>
        <w:pStyle w:val="TableofFigures"/>
        <w:tabs>
          <w:tab w:val="right" w:leader="dot" w:pos="7927"/>
        </w:tabs>
        <w:rPr>
          <w:rFonts w:eastAsiaTheme="minorEastAsia" w:cs="Times New Roman"/>
          <w:noProof/>
          <w:sz w:val="22"/>
        </w:rPr>
      </w:pPr>
      <w:hyperlink w:anchor="_Toc23552228" w:history="1">
        <w:r w:rsidR="002B0652" w:rsidRPr="0033182C">
          <w:rPr>
            <w:rStyle w:val="Hyperlink"/>
            <w:rFonts w:cs="Times New Roman"/>
            <w:noProof/>
            <w:color w:val="auto"/>
          </w:rPr>
          <w:t>Tabel A.6 Skenario Lihat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111DC03C" w14:textId="6C9784D9" w:rsidR="002B0652" w:rsidRPr="0033182C" w:rsidRDefault="00E47BED">
      <w:pPr>
        <w:pStyle w:val="TableofFigures"/>
        <w:tabs>
          <w:tab w:val="right" w:leader="dot" w:pos="7927"/>
        </w:tabs>
        <w:rPr>
          <w:rFonts w:eastAsiaTheme="minorEastAsia" w:cs="Times New Roman"/>
          <w:noProof/>
          <w:sz w:val="22"/>
        </w:rPr>
      </w:pPr>
      <w:hyperlink w:anchor="_Toc23552229" w:history="1">
        <w:r w:rsidR="002B0652" w:rsidRPr="0033182C">
          <w:rPr>
            <w:rStyle w:val="Hyperlink"/>
            <w:rFonts w:cs="Times New Roman"/>
            <w:noProof/>
            <w:color w:val="auto"/>
          </w:rPr>
          <w:t>Tabel A.7 Skenario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3D64777E" w14:textId="10C2B8C1" w:rsidR="002B0652" w:rsidRPr="0033182C" w:rsidRDefault="00E47BED">
      <w:pPr>
        <w:pStyle w:val="TableofFigures"/>
        <w:tabs>
          <w:tab w:val="right" w:leader="dot" w:pos="7927"/>
        </w:tabs>
        <w:rPr>
          <w:rFonts w:eastAsiaTheme="minorEastAsia" w:cs="Times New Roman"/>
          <w:noProof/>
          <w:sz w:val="22"/>
        </w:rPr>
      </w:pPr>
      <w:hyperlink w:anchor="_Toc23552230" w:history="1">
        <w:r w:rsidR="002B0652" w:rsidRPr="0033182C">
          <w:rPr>
            <w:rStyle w:val="Hyperlink"/>
            <w:rFonts w:cs="Times New Roman"/>
            <w:noProof/>
            <w:color w:val="auto"/>
          </w:rPr>
          <w:t>Tabel A.8 Lihat Data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248F15E" w14:textId="60BB4E26" w:rsidR="002B0652" w:rsidRPr="0033182C" w:rsidRDefault="00E47BED">
      <w:pPr>
        <w:pStyle w:val="TableofFigures"/>
        <w:tabs>
          <w:tab w:val="right" w:leader="dot" w:pos="7927"/>
        </w:tabs>
        <w:rPr>
          <w:rFonts w:eastAsiaTheme="minorEastAsia" w:cs="Times New Roman"/>
          <w:noProof/>
          <w:sz w:val="22"/>
        </w:rPr>
      </w:pPr>
      <w:hyperlink w:anchor="_Toc23552231" w:history="1">
        <w:r w:rsidR="002B0652" w:rsidRPr="0033182C">
          <w:rPr>
            <w:rStyle w:val="Hyperlink"/>
            <w:rFonts w:cs="Times New Roman"/>
            <w:noProof/>
            <w:color w:val="auto"/>
          </w:rPr>
          <w:t>Tabel A.9 Skenario Lihat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3607FC2" w14:textId="103A1704" w:rsidR="002B0652" w:rsidRPr="0033182C" w:rsidRDefault="00E47BED">
      <w:pPr>
        <w:pStyle w:val="TableofFigures"/>
        <w:tabs>
          <w:tab w:val="right" w:leader="dot" w:pos="7927"/>
        </w:tabs>
        <w:rPr>
          <w:rFonts w:eastAsiaTheme="minorEastAsia" w:cs="Times New Roman"/>
          <w:noProof/>
          <w:sz w:val="22"/>
        </w:rPr>
      </w:pPr>
      <w:hyperlink w:anchor="_Toc23552232" w:history="1">
        <w:r w:rsidR="002B0652" w:rsidRPr="0033182C">
          <w:rPr>
            <w:rStyle w:val="Hyperlink"/>
            <w:rFonts w:cs="Times New Roman"/>
            <w:noProof/>
            <w:color w:val="auto"/>
          </w:rPr>
          <w:t>Tabel A.10 Skenario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381222CC" w14:textId="28FBC88A" w:rsidR="002B0652" w:rsidRPr="0033182C" w:rsidRDefault="00E47BED">
      <w:pPr>
        <w:pStyle w:val="TableofFigures"/>
        <w:tabs>
          <w:tab w:val="right" w:leader="dot" w:pos="7927"/>
        </w:tabs>
        <w:rPr>
          <w:rFonts w:eastAsiaTheme="minorEastAsia" w:cs="Times New Roman"/>
          <w:noProof/>
          <w:sz w:val="22"/>
        </w:rPr>
      </w:pPr>
      <w:hyperlink w:anchor="_Toc23552233" w:history="1">
        <w:r w:rsidR="002B0652" w:rsidRPr="0033182C">
          <w:rPr>
            <w:rStyle w:val="Hyperlink"/>
            <w:rFonts w:cs="Times New Roman"/>
            <w:noProof/>
            <w:color w:val="auto"/>
          </w:rPr>
          <w:t>Tabel A.11 Skenario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2F3FB706" w14:textId="725F0D78"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7" w:name="_Toc23810660"/>
      <w:r w:rsidRPr="0033182C">
        <w:lastRenderedPageBreak/>
        <w:t>PENDAHULUAN</w:t>
      </w:r>
      <w:bookmarkEnd w:id="17"/>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 xml:space="preserve">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merupakan</w:t>
      </w:r>
      <w:proofErr w:type="spellEnd"/>
      <w:r w:rsidRPr="0033182C">
        <w:rPr>
          <w:rFonts w:cs="Times New Roman"/>
          <w:szCs w:val="23"/>
        </w:rPr>
        <w:t xml:space="preserve"> </w:t>
      </w:r>
      <w:proofErr w:type="spellStart"/>
      <w:r w:rsidRPr="0033182C">
        <w:rPr>
          <w:rFonts w:cs="Times New Roman"/>
          <w:szCs w:val="23"/>
        </w:rPr>
        <w:t>langkah</w:t>
      </w:r>
      <w:proofErr w:type="spellEnd"/>
      <w:r w:rsidRPr="0033182C">
        <w:rPr>
          <w:rFonts w:cs="Times New Roman"/>
          <w:szCs w:val="23"/>
        </w:rPr>
        <w:t xml:space="preserve"> </w:t>
      </w:r>
      <w:proofErr w:type="spellStart"/>
      <w:r w:rsidRPr="0033182C">
        <w:rPr>
          <w:rFonts w:cs="Times New Roman"/>
          <w:szCs w:val="23"/>
        </w:rPr>
        <w:t>awal</w:t>
      </w:r>
      <w:proofErr w:type="spellEnd"/>
      <w:r w:rsidRPr="0033182C">
        <w:rPr>
          <w:rFonts w:cs="Times New Roman"/>
          <w:szCs w:val="23"/>
        </w:rPr>
        <w:t xml:space="preserve"> </w:t>
      </w:r>
      <w:proofErr w:type="spellStart"/>
      <w:r w:rsidRPr="0033182C">
        <w:rPr>
          <w:rFonts w:cs="Times New Roman"/>
          <w:szCs w:val="23"/>
        </w:rPr>
        <w:t>dari</w:t>
      </w:r>
      <w:proofErr w:type="spellEnd"/>
      <w:r w:rsidRPr="0033182C">
        <w:rPr>
          <w:rFonts w:cs="Times New Roman"/>
          <w:szCs w:val="23"/>
        </w:rPr>
        <w:t xml:space="preserve"> </w:t>
      </w:r>
      <w:proofErr w:type="spellStart"/>
      <w:r w:rsidRPr="0033182C">
        <w:rPr>
          <w:rFonts w:cs="Times New Roman"/>
          <w:szCs w:val="23"/>
        </w:rPr>
        <w:t>penulisan</w:t>
      </w:r>
      <w:proofErr w:type="spellEnd"/>
      <w:r w:rsidRPr="0033182C">
        <w:rPr>
          <w:rFonts w:cs="Times New Roman"/>
          <w:szCs w:val="23"/>
        </w:rPr>
        <w:t xml:space="preserve"> </w:t>
      </w:r>
      <w:proofErr w:type="spellStart"/>
      <w:r w:rsidRPr="0033182C">
        <w:rPr>
          <w:rFonts w:cs="Times New Roman"/>
          <w:szCs w:val="23"/>
        </w:rPr>
        <w:t>tugas</w:t>
      </w:r>
      <w:proofErr w:type="spellEnd"/>
      <w:r w:rsidRPr="0033182C">
        <w:rPr>
          <w:rFonts w:cs="Times New Roman"/>
          <w:szCs w:val="23"/>
        </w:rPr>
        <w:t xml:space="preserve"> </w:t>
      </w:r>
      <w:proofErr w:type="spellStart"/>
      <w:r w:rsidRPr="0033182C">
        <w:rPr>
          <w:rFonts w:cs="Times New Roman"/>
          <w:szCs w:val="23"/>
        </w:rPr>
        <w:t>akhir</w:t>
      </w:r>
      <w:proofErr w:type="spellEnd"/>
      <w:r w:rsidRPr="0033182C">
        <w:rPr>
          <w:rFonts w:cs="Times New Roman"/>
          <w:szCs w:val="23"/>
        </w:rPr>
        <w:t xml:space="preserve">. 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berisi</w:t>
      </w:r>
      <w:proofErr w:type="spellEnd"/>
      <w:r w:rsidRPr="0033182C">
        <w:rPr>
          <w:rFonts w:cs="Times New Roman"/>
          <w:szCs w:val="23"/>
        </w:rPr>
        <w:t xml:space="preserve"> </w:t>
      </w:r>
      <w:proofErr w:type="spellStart"/>
      <w:r w:rsidRPr="0033182C">
        <w:rPr>
          <w:rFonts w:cs="Times New Roman"/>
          <w:szCs w:val="23"/>
        </w:rPr>
        <w:t>latar</w:t>
      </w:r>
      <w:proofErr w:type="spellEnd"/>
      <w:r w:rsidRPr="0033182C">
        <w:rPr>
          <w:rFonts w:cs="Times New Roman"/>
          <w:szCs w:val="23"/>
        </w:rPr>
        <w:t xml:space="preserve"> </w:t>
      </w:r>
      <w:proofErr w:type="spellStart"/>
      <w:r w:rsidRPr="0033182C">
        <w:rPr>
          <w:rFonts w:cs="Times New Roman"/>
          <w:szCs w:val="23"/>
        </w:rPr>
        <w:t>belak</w:t>
      </w:r>
      <w:r w:rsidR="00447A89" w:rsidRPr="0033182C">
        <w:rPr>
          <w:rFonts w:cs="Times New Roman"/>
          <w:szCs w:val="23"/>
        </w:rPr>
        <w:t>ang</w:t>
      </w:r>
      <w:proofErr w:type="spellEnd"/>
      <w:r w:rsidR="00447A89" w:rsidRPr="0033182C">
        <w:rPr>
          <w:rFonts w:cs="Times New Roman"/>
          <w:szCs w:val="23"/>
        </w:rPr>
        <w:t xml:space="preserve">, </w:t>
      </w:r>
      <w:proofErr w:type="spellStart"/>
      <w:r w:rsidR="00447A89" w:rsidRPr="0033182C">
        <w:rPr>
          <w:rFonts w:cs="Times New Roman"/>
          <w:szCs w:val="23"/>
        </w:rPr>
        <w:t>rumusan</w:t>
      </w:r>
      <w:proofErr w:type="spellEnd"/>
      <w:r w:rsidR="00447A89" w:rsidRPr="0033182C">
        <w:rPr>
          <w:rFonts w:cs="Times New Roman"/>
          <w:szCs w:val="23"/>
        </w:rPr>
        <w:t xml:space="preserve"> </w:t>
      </w:r>
      <w:proofErr w:type="spellStart"/>
      <w:r w:rsidR="00447A89" w:rsidRPr="0033182C">
        <w:rPr>
          <w:rFonts w:cs="Times New Roman"/>
          <w:szCs w:val="23"/>
        </w:rPr>
        <w:t>masalah</w:t>
      </w:r>
      <w:proofErr w:type="spellEnd"/>
      <w:r w:rsidR="00447A89" w:rsidRPr="0033182C">
        <w:rPr>
          <w:rFonts w:cs="Times New Roman"/>
          <w:szCs w:val="23"/>
        </w:rPr>
        <w:t xml:space="preserve">, </w:t>
      </w:r>
      <w:proofErr w:type="spellStart"/>
      <w:r w:rsidR="00447A89" w:rsidRPr="0033182C">
        <w:rPr>
          <w:rFonts w:cs="Times New Roman"/>
          <w:szCs w:val="23"/>
        </w:rPr>
        <w:t>tujuan</w:t>
      </w:r>
      <w:proofErr w:type="spellEnd"/>
      <w:r w:rsidR="00447A89" w:rsidRPr="0033182C">
        <w:rPr>
          <w:rFonts w:cs="Times New Roman"/>
          <w:szCs w:val="23"/>
        </w:rPr>
        <w:t>,</w:t>
      </w:r>
      <w:r w:rsidRPr="0033182C">
        <w:rPr>
          <w:rFonts w:cs="Times New Roman"/>
          <w:szCs w:val="23"/>
        </w:rPr>
        <w:t xml:space="preserve"> </w:t>
      </w:r>
      <w:proofErr w:type="spellStart"/>
      <w:r w:rsidRPr="0033182C">
        <w:rPr>
          <w:rFonts w:cs="Times New Roman"/>
          <w:szCs w:val="23"/>
        </w:rPr>
        <w:t>manfaat</w:t>
      </w:r>
      <w:proofErr w:type="spellEnd"/>
      <w:r w:rsidRPr="0033182C">
        <w:rPr>
          <w:rFonts w:cs="Times New Roman"/>
          <w:szCs w:val="23"/>
        </w:rPr>
        <w:t xml:space="preserve">, </w:t>
      </w:r>
      <w:r w:rsidR="00447A89" w:rsidRPr="0033182C">
        <w:rPr>
          <w:rFonts w:cs="Times New Roman"/>
          <w:szCs w:val="23"/>
        </w:rPr>
        <w:t xml:space="preserve">dan </w:t>
      </w:r>
      <w:proofErr w:type="spellStart"/>
      <w:r w:rsidRPr="0033182C">
        <w:rPr>
          <w:rFonts w:cs="Times New Roman"/>
          <w:szCs w:val="23"/>
        </w:rPr>
        <w:t>batasan</w:t>
      </w:r>
      <w:proofErr w:type="spellEnd"/>
      <w:r w:rsidRPr="0033182C">
        <w:rPr>
          <w:rFonts w:cs="Times New Roman"/>
          <w:szCs w:val="23"/>
        </w:rPr>
        <w:t xml:space="preserve"> </w:t>
      </w:r>
      <w:proofErr w:type="spellStart"/>
      <w:r w:rsidRPr="0033182C">
        <w:rPr>
          <w:rFonts w:cs="Times New Roman"/>
          <w:szCs w:val="23"/>
        </w:rPr>
        <w:t>masalah</w:t>
      </w:r>
      <w:proofErr w:type="spellEnd"/>
      <w:r w:rsidRPr="0033182C">
        <w:rPr>
          <w:rFonts w:cs="Times New Roman"/>
          <w:szCs w:val="23"/>
        </w:rPr>
        <w:t xml:space="preserve">. </w:t>
      </w:r>
    </w:p>
    <w:p w14:paraId="3F8D4BEF" w14:textId="5C5CD6E6" w:rsidR="003D32D4" w:rsidRPr="0033182C" w:rsidRDefault="00C06B84" w:rsidP="003D32D4">
      <w:pPr>
        <w:pStyle w:val="Heading2"/>
        <w:rPr>
          <w:rFonts w:cs="Times New Roman"/>
        </w:rPr>
      </w:pPr>
      <w:bookmarkStart w:id="18" w:name="_Toc23810661"/>
      <w:proofErr w:type="spellStart"/>
      <w:r w:rsidRPr="0033182C">
        <w:rPr>
          <w:rFonts w:cs="Times New Roman"/>
        </w:rPr>
        <w:t>Latar</w:t>
      </w:r>
      <w:proofErr w:type="spellEnd"/>
      <w:r w:rsidRPr="0033182C">
        <w:rPr>
          <w:rFonts w:cs="Times New Roman"/>
        </w:rPr>
        <w:t xml:space="preserve"> </w:t>
      </w:r>
      <w:proofErr w:type="spellStart"/>
      <w:r w:rsidRPr="0033182C">
        <w:rPr>
          <w:rFonts w:cs="Times New Roman"/>
        </w:rPr>
        <w:t>Belakang</w:t>
      </w:r>
      <w:bookmarkEnd w:id="18"/>
      <w:proofErr w:type="spellEnd"/>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proofErr w:type="spellStart"/>
      <w:r w:rsidR="006F226F" w:rsidRPr="0033182C">
        <w:rPr>
          <w:rFonts w:eastAsia="Times New Roman" w:cs="Times New Roman"/>
          <w:szCs w:val="24"/>
          <w:lang w:val="en-ID" w:eastAsia="id-ID"/>
        </w:rPr>
        <w:t>sebagai</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sumber</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y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embangkit</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listrik</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konvensional</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lam</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jangk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anjang</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akan</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menguras</w:t>
      </w:r>
      <w:proofErr w:type="spellEnd"/>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proofErr w:type="spellStart"/>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juga </w:t>
      </w:r>
      <w:proofErr w:type="spellStart"/>
      <w:r w:rsidR="00B72629" w:rsidRPr="0033182C">
        <w:rPr>
          <w:rFonts w:eastAsia="Times New Roman" w:cs="Times New Roman"/>
          <w:szCs w:val="24"/>
          <w:lang w:val="en-ID" w:eastAsia="id-ID"/>
        </w:rPr>
        <w:t>lebih</w:t>
      </w:r>
      <w:proofErr w:type="spellEnd"/>
      <w:r w:rsidR="00B72629"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ramah</w:t>
      </w:r>
      <w:proofErr w:type="spellEnd"/>
      <w:r w:rsidR="00780E88"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lingkungan</w:t>
      </w:r>
      <w:proofErr w:type="spellEnd"/>
      <w:r w:rsidR="00780E88" w:rsidRPr="0033182C">
        <w:rPr>
          <w:rFonts w:eastAsia="Times New Roman" w:cs="Times New Roman"/>
          <w:szCs w:val="24"/>
          <w:lang w:val="en-ID" w:eastAsia="id-ID"/>
        </w:rPr>
        <w:t xml:space="preserve"> dan </w:t>
      </w:r>
      <w:proofErr w:type="spellStart"/>
      <w:r w:rsidR="00780E88" w:rsidRPr="0033182C">
        <w:rPr>
          <w:rFonts w:eastAsia="Times New Roman" w:cs="Times New Roman"/>
          <w:szCs w:val="24"/>
          <w:lang w:val="en-ID" w:eastAsia="id-ID"/>
        </w:rPr>
        <w:t>lebi</w:t>
      </w:r>
      <w:r w:rsidR="00E275C8" w:rsidRPr="0033182C">
        <w:rPr>
          <w:rFonts w:eastAsia="Times New Roman" w:cs="Times New Roman"/>
          <w:szCs w:val="24"/>
          <w:lang w:val="en-ID" w:eastAsia="id-ID"/>
        </w:rPr>
        <w:t>h</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aman</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dari</w:t>
      </w:r>
      <w:r w:rsidR="00B72629" w:rsidRPr="0033182C">
        <w:rPr>
          <w:rFonts w:eastAsia="Times New Roman" w:cs="Times New Roman"/>
          <w:szCs w:val="24"/>
          <w:lang w:val="en-ID" w:eastAsia="id-ID"/>
        </w:rPr>
        <w:t>pada</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idak</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sepert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fosil</w:t>
      </w:r>
      <w:proofErr w:type="spellEnd"/>
      <w:r w:rsidR="00B72629" w:rsidRPr="0033182C">
        <w:rPr>
          <w:rFonts w:eastAsia="Times New Roman" w:cs="Times New Roman"/>
          <w:szCs w:val="24"/>
          <w:lang w:val="en-ID" w:eastAsia="id-ID"/>
        </w:rPr>
        <w:t>.</w:t>
      </w:r>
    </w:p>
    <w:p w14:paraId="3C7EF3BB" w14:textId="28DE4722" w:rsidR="0001598D" w:rsidRPr="0033182C" w:rsidRDefault="0001598D" w:rsidP="0069091D">
      <w:pPr>
        <w:ind w:firstLine="426"/>
        <w:rPr>
          <w:rFonts w:cs="Times New Roman"/>
          <w:szCs w:val="24"/>
        </w:rPr>
      </w:pPr>
      <w:r w:rsidRPr="0033182C">
        <w:rPr>
          <w:rFonts w:cs="Times New Roman"/>
          <w:szCs w:val="24"/>
        </w:rPr>
        <w:t xml:space="preserve">Tenaga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sangat</w:t>
      </w:r>
      <w:proofErr w:type="spellEnd"/>
      <w:r w:rsidRPr="0033182C">
        <w:rPr>
          <w:rFonts w:cs="Times New Roman"/>
          <w:szCs w:val="24"/>
        </w:rPr>
        <w:t xml:space="preserve"> di</w:t>
      </w:r>
      <w:ins w:id="19" w:author="Windows User" w:date="2019-09-14T03:52:00Z">
        <w:r w:rsidR="00451BA0" w:rsidRPr="0033182C">
          <w:rPr>
            <w:rFonts w:cs="Times New Roman"/>
            <w:szCs w:val="24"/>
          </w:rPr>
          <w:t xml:space="preserve"> </w:t>
        </w:r>
      </w:ins>
      <w:del w:id="20" w:author="nova" w:date="2019-09-02T07:16:00Z">
        <w:r w:rsidRPr="0033182C" w:rsidDel="006841FF">
          <w:rPr>
            <w:rFonts w:cs="Times New Roman"/>
            <w:szCs w:val="24"/>
          </w:rPr>
          <w:delText xml:space="preserve"> </w:delText>
        </w:r>
      </w:del>
      <w:proofErr w:type="spellStart"/>
      <w:r w:rsidRPr="0033182C">
        <w:rPr>
          <w:rFonts w:cs="Times New Roman"/>
          <w:szCs w:val="24"/>
        </w:rPr>
        <w:t>butuh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era modern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temu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hal</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mula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yang </w:t>
      </w:r>
      <w:proofErr w:type="spellStart"/>
      <w:r w:rsidRPr="0033182C">
        <w:rPr>
          <w:rFonts w:cs="Times New Roman"/>
          <w:szCs w:val="24"/>
        </w:rPr>
        <w:t>memakai</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terbarukan</w:t>
      </w:r>
      <w:proofErr w:type="spellEnd"/>
      <w:r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nonterbarukan</w:t>
      </w:r>
      <w:proofErr w:type="spellEnd"/>
      <w:r w:rsidRPr="0033182C">
        <w:rPr>
          <w:rFonts w:cs="Times New Roman"/>
          <w:szCs w:val="24"/>
        </w:rPr>
        <w:t>.</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
    <w:p w14:paraId="05CC173A" w14:textId="7A47E375" w:rsidR="006F226F" w:rsidRPr="0033182C" w:rsidRDefault="0001598D" w:rsidP="0069091D">
      <w:pPr>
        <w:ind w:firstLine="426"/>
        <w:rPr>
          <w:rFonts w:cs="Times New Roman"/>
          <w:szCs w:val="24"/>
        </w:rPr>
      </w:pP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banyak</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karena</w:t>
      </w:r>
      <w:proofErr w:type="spellEnd"/>
      <w:r w:rsidRPr="0033182C">
        <w:rPr>
          <w:rFonts w:cs="Times New Roman"/>
          <w:szCs w:val="24"/>
        </w:rPr>
        <w:t xml:space="preserve"> </w:t>
      </w:r>
      <w:proofErr w:type="spellStart"/>
      <w:r w:rsidRPr="0033182C">
        <w:rPr>
          <w:rFonts w:cs="Times New Roman"/>
          <w:szCs w:val="24"/>
        </w:rPr>
        <w:t>pemasangan</w:t>
      </w:r>
      <w:proofErr w:type="spellEnd"/>
      <w:r w:rsidRPr="0033182C">
        <w:rPr>
          <w:rFonts w:cs="Times New Roman"/>
          <w:szCs w:val="24"/>
        </w:rPr>
        <w:t xml:space="preserve"> dan </w:t>
      </w:r>
      <w:proofErr w:type="spellStart"/>
      <w:r w:rsidRPr="0033182C">
        <w:rPr>
          <w:rFonts w:cs="Times New Roman"/>
          <w:szCs w:val="24"/>
        </w:rPr>
        <w:t>perawatannya</w:t>
      </w:r>
      <w:proofErr w:type="spellEnd"/>
      <w:r w:rsidRPr="0033182C">
        <w:rPr>
          <w:rFonts w:cs="Times New Roman"/>
          <w:szCs w:val="24"/>
        </w:rPr>
        <w:t xml:space="preserve"> </w:t>
      </w:r>
      <w:proofErr w:type="spellStart"/>
      <w:r w:rsidR="00780E88" w:rsidRPr="0033182C">
        <w:rPr>
          <w:rFonts w:cs="Times New Roman"/>
          <w:szCs w:val="24"/>
        </w:rPr>
        <w:t>relatif</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mudah</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teknologi</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juga </w:t>
      </w:r>
      <w:proofErr w:type="spellStart"/>
      <w:r w:rsidRPr="0033182C">
        <w:rPr>
          <w:rFonts w:cs="Times New Roman"/>
          <w:szCs w:val="24"/>
        </w:rPr>
        <w:t>ramah</w:t>
      </w:r>
      <w:proofErr w:type="spellEnd"/>
      <w:r w:rsidRPr="0033182C">
        <w:rPr>
          <w:rFonts w:cs="Times New Roman"/>
          <w:szCs w:val="24"/>
        </w:rPr>
        <w:t xml:space="preserve"> </w:t>
      </w:r>
      <w:proofErr w:type="spellStart"/>
      <w:r w:rsidRPr="0033182C">
        <w:rPr>
          <w:rFonts w:cs="Times New Roman"/>
          <w:szCs w:val="24"/>
        </w:rPr>
        <w:t>lingkungan</w:t>
      </w:r>
      <w:proofErr w:type="spellEnd"/>
      <w:r w:rsidRPr="0033182C">
        <w:rPr>
          <w:rFonts w:cs="Times New Roman"/>
          <w:szCs w:val="24"/>
        </w:rPr>
        <w:t xml:space="preserve"> dan </w:t>
      </w:r>
      <w:proofErr w:type="spellStart"/>
      <w:r w:rsidRPr="0033182C">
        <w:rPr>
          <w:rFonts w:cs="Times New Roman"/>
          <w:szCs w:val="24"/>
        </w:rPr>
        <w:t>jauh</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aman</w:t>
      </w:r>
      <w:proofErr w:type="spellEnd"/>
      <w:r w:rsidRPr="0033182C">
        <w:rPr>
          <w:rFonts w:cs="Times New Roman"/>
          <w:szCs w:val="24"/>
        </w:rPr>
        <w:t xml:space="preserve"> </w:t>
      </w:r>
      <w:proofErr w:type="spellStart"/>
      <w:r w:rsidRPr="0033182C">
        <w:rPr>
          <w:rFonts w:cs="Times New Roman"/>
          <w:szCs w:val="24"/>
        </w:rPr>
        <w:t>daripada</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yang lain. </w:t>
      </w: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anaga</w:t>
      </w:r>
      <w:proofErr w:type="spellEnd"/>
      <w:r w:rsidRPr="0033182C">
        <w:rPr>
          <w:rFonts w:cs="Times New Roman"/>
          <w:szCs w:val="24"/>
        </w:rPr>
        <w:t xml:space="preserve"> </w:t>
      </w:r>
      <w:proofErr w:type="spellStart"/>
      <w:r w:rsidRPr="0033182C">
        <w:rPr>
          <w:rFonts w:cs="Times New Roman"/>
          <w:szCs w:val="24"/>
        </w:rPr>
        <w:t>surya</w:t>
      </w:r>
      <w:proofErr w:type="spellEnd"/>
      <w:r w:rsidRPr="0033182C">
        <w:rPr>
          <w:rFonts w:cs="Times New Roman"/>
          <w:szCs w:val="24"/>
        </w:rPr>
        <w:t xml:space="preserve"> juga </w:t>
      </w:r>
      <w:proofErr w:type="spellStart"/>
      <w:r w:rsidRPr="0033182C">
        <w:rPr>
          <w:rFonts w:cs="Times New Roman"/>
          <w:szCs w:val="24"/>
        </w:rPr>
        <w:t>bersifat</w:t>
      </w:r>
      <w:proofErr w:type="spellEnd"/>
      <w:r w:rsidRPr="0033182C">
        <w:rPr>
          <w:rFonts w:cs="Times New Roman"/>
          <w:szCs w:val="24"/>
        </w:rPr>
        <w:t xml:space="preserve"> </w:t>
      </w:r>
      <w:commentRangeStart w:id="21"/>
      <w:del w:id="22" w:author="Windows User" w:date="2019-09-02T13:42:00Z">
        <w:r w:rsidRPr="0033182C" w:rsidDel="00096E50">
          <w:rPr>
            <w:rFonts w:cs="Times New Roman"/>
            <w:szCs w:val="24"/>
          </w:rPr>
          <w:delText>portable</w:delText>
        </w:r>
        <w:commentRangeEnd w:id="21"/>
        <w:r w:rsidR="006841FF" w:rsidRPr="0033182C" w:rsidDel="00096E50">
          <w:rPr>
            <w:rStyle w:val="CommentReference"/>
            <w:rFonts w:cs="Times New Roman"/>
          </w:rPr>
          <w:commentReference w:id="21"/>
        </w:r>
        <w:r w:rsidRPr="0033182C" w:rsidDel="00096E50">
          <w:rPr>
            <w:rFonts w:cs="Times New Roman"/>
            <w:szCs w:val="24"/>
            <w:lang w:val="id-ID"/>
          </w:rPr>
          <w:delText xml:space="preserve"> </w:delText>
        </w:r>
      </w:del>
      <w:proofErr w:type="spellStart"/>
      <w:ins w:id="23" w:author="Windows User" w:date="2019-09-02T13:42:00Z">
        <w:r w:rsidR="00096E50" w:rsidRPr="0033182C">
          <w:rPr>
            <w:rFonts w:cs="Times New Roman"/>
            <w:szCs w:val="24"/>
          </w:rPr>
          <w:t>fleksibel</w:t>
        </w:r>
        <w:proofErr w:type="spellEnd"/>
        <w:r w:rsidR="00096E50" w:rsidRPr="0033182C">
          <w:rPr>
            <w:rFonts w:cs="Times New Roman"/>
            <w:szCs w:val="24"/>
            <w:lang w:val="id-ID"/>
          </w:rPr>
          <w:t xml:space="preserve"> </w:t>
        </w:r>
      </w:ins>
      <w:r w:rsidRPr="0033182C">
        <w:rPr>
          <w:rFonts w:cs="Times New Roman"/>
          <w:szCs w:val="24"/>
          <w:lang w:val="id-ID"/>
        </w:rPr>
        <w:t>dan modular</w:t>
      </w:r>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di </w:t>
      </w:r>
      <w:proofErr w:type="spellStart"/>
      <w:r w:rsidRPr="0033182C">
        <w:rPr>
          <w:rFonts w:cs="Times New Roman"/>
          <w:szCs w:val="24"/>
        </w:rPr>
        <w:t>pasangkan</w:t>
      </w:r>
      <w:proofErr w:type="spellEnd"/>
      <w:r w:rsidRPr="0033182C">
        <w:rPr>
          <w:rFonts w:cs="Times New Roman"/>
          <w:szCs w:val="24"/>
        </w:rPr>
        <w:t xml:space="preserve"> pada </w:t>
      </w:r>
      <w:proofErr w:type="spellStart"/>
      <w:r w:rsidRPr="0033182C">
        <w:rPr>
          <w:rFonts w:cs="Times New Roman"/>
          <w:szCs w:val="24"/>
        </w:rPr>
        <w:t>benda</w:t>
      </w:r>
      <w:proofErr w:type="spellEnd"/>
      <w:r w:rsidRPr="0033182C">
        <w:rPr>
          <w:rFonts w:cs="Times New Roman"/>
          <w:szCs w:val="24"/>
        </w:rPr>
        <w:t xml:space="preserve"> </w:t>
      </w:r>
      <w:proofErr w:type="spellStart"/>
      <w:r w:rsidRPr="0033182C">
        <w:rPr>
          <w:rFonts w:cs="Times New Roman"/>
          <w:szCs w:val="24"/>
        </w:rPr>
        <w:t>bergerak</w:t>
      </w:r>
      <w:proofErr w:type="spellEnd"/>
      <w:r w:rsidRPr="0033182C">
        <w:rPr>
          <w:rFonts w:cs="Times New Roman"/>
          <w:szCs w:val="24"/>
        </w:rPr>
        <w:t xml:space="preserve"> </w:t>
      </w:r>
      <w:proofErr w:type="spellStart"/>
      <w:r w:rsidRPr="0033182C">
        <w:rPr>
          <w:rFonts w:cs="Times New Roman"/>
          <w:szCs w:val="24"/>
        </w:rPr>
        <w:t>seperi</w:t>
      </w:r>
      <w:proofErr w:type="spellEnd"/>
      <w:r w:rsidRPr="0033182C">
        <w:rPr>
          <w:rFonts w:cs="Times New Roman"/>
          <w:szCs w:val="24"/>
        </w:rPr>
        <w:t xml:space="preserve"> </w:t>
      </w:r>
      <w:proofErr w:type="spellStart"/>
      <w:r w:rsidRPr="0033182C">
        <w:rPr>
          <w:rFonts w:cs="Times New Roman"/>
          <w:szCs w:val="24"/>
        </w:rPr>
        <w:t>perahu</w:t>
      </w:r>
      <w:proofErr w:type="spellEnd"/>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mobil</w:t>
      </w:r>
      <w:proofErr w:type="spellEnd"/>
      <w:r w:rsidRPr="0033182C">
        <w:rPr>
          <w:rFonts w:cs="Times New Roman"/>
          <w:szCs w:val="24"/>
        </w:rPr>
        <w:t>.</w:t>
      </w:r>
    </w:p>
    <w:p w14:paraId="771A9BF0" w14:textId="5D7100B3" w:rsidR="000832F7" w:rsidRPr="0033182C" w:rsidRDefault="00F935D6" w:rsidP="0069091D">
      <w:pPr>
        <w:ind w:firstLine="426"/>
        <w:rPr>
          <w:rFonts w:cs="Times New Roman"/>
          <w:szCs w:val="24"/>
          <w:lang w:val="en-ID"/>
        </w:rPr>
      </w:pPr>
      <w:proofErr w:type="spellStart"/>
      <w:r w:rsidRPr="0033182C">
        <w:rPr>
          <w:rFonts w:cs="Times New Roman"/>
        </w:rPr>
        <w:t>Intensistas</w:t>
      </w:r>
      <w:proofErr w:type="spellEnd"/>
      <w:r w:rsidRPr="0033182C">
        <w:rPr>
          <w:rFonts w:cs="Times New Roman"/>
        </w:rPr>
        <w:t xml:space="preserve"> </w:t>
      </w:r>
      <w:proofErr w:type="spellStart"/>
      <w:r w:rsidRPr="0033182C">
        <w:rPr>
          <w:rFonts w:cs="Times New Roman"/>
        </w:rPr>
        <w:t>radiasi</w:t>
      </w:r>
      <w:proofErr w:type="spellEnd"/>
      <w:r w:rsidRPr="0033182C">
        <w:rPr>
          <w:rFonts w:cs="Times New Roman"/>
        </w:rPr>
        <w:t xml:space="preserve"> yang </w:t>
      </w:r>
      <w:proofErr w:type="spellStart"/>
      <w:r w:rsidRPr="0033182C">
        <w:rPr>
          <w:rFonts w:cs="Times New Roman"/>
        </w:rPr>
        <w:t>tinggi</w:t>
      </w:r>
      <w:proofErr w:type="spellEnd"/>
      <w:r w:rsidRPr="0033182C">
        <w:rPr>
          <w:rFonts w:cs="Times New Roman"/>
        </w:rPr>
        <w:t xml:space="preserve"> di Indonesi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bangkitkan</w:t>
      </w:r>
      <w:proofErr w:type="spellEnd"/>
      <w:r w:rsidRPr="0033182C">
        <w:rPr>
          <w:rFonts w:cs="Times New Roman"/>
        </w:rPr>
        <w:t xml:space="preserve"> energy </w:t>
      </w:r>
      <w:proofErr w:type="spellStart"/>
      <w:r w:rsidRPr="0033182C">
        <w:rPr>
          <w:rFonts w:cs="Times New Roman"/>
        </w:rPr>
        <w:t>listrik</w:t>
      </w:r>
      <w:proofErr w:type="spellEnd"/>
      <w:r w:rsidRPr="0033182C">
        <w:rPr>
          <w:rFonts w:cs="Times New Roman"/>
        </w:rPr>
        <w:t xml:space="preserve"> yang </w:t>
      </w:r>
      <w:proofErr w:type="spellStart"/>
      <w:r w:rsidRPr="0033182C">
        <w:rPr>
          <w:rFonts w:cs="Times New Roman"/>
        </w:rPr>
        <w:t>besa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rata </w:t>
      </w:r>
      <w:proofErr w:type="spellStart"/>
      <w:r w:rsidRPr="0033182C">
        <w:rPr>
          <w:rFonts w:cs="Times New Roman"/>
        </w:rPr>
        <w:t>radiasi</w:t>
      </w:r>
      <w:proofErr w:type="spellEnd"/>
      <w:r w:rsidRPr="0033182C">
        <w:rPr>
          <w:rFonts w:cs="Times New Roman"/>
        </w:rPr>
        <w:t xml:space="preserve"> </w:t>
      </w:r>
      <w:proofErr w:type="spellStart"/>
      <w:r w:rsidRPr="0033182C">
        <w:rPr>
          <w:rFonts w:cs="Times New Roman"/>
        </w:rPr>
        <w:t>sebesar</w:t>
      </w:r>
      <w:proofErr w:type="spellEnd"/>
      <w:r w:rsidRPr="0033182C">
        <w:rPr>
          <w:rFonts w:cs="Times New Roman"/>
        </w:rPr>
        <w:t xml:space="preserve">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proofErr w:type="spellStart"/>
      <w:r w:rsidR="000832F7" w:rsidRPr="0033182C">
        <w:rPr>
          <w:rFonts w:cs="Times New Roman"/>
          <w:szCs w:val="24"/>
          <w:lang w:val="en-ID"/>
        </w:rPr>
        <w:t>Kondis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in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angat</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coco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ebaga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acuan</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untu</w:t>
      </w:r>
      <w:r w:rsidR="00E275C8" w:rsidRPr="0033182C">
        <w:rPr>
          <w:rFonts w:cs="Times New Roman"/>
          <w:szCs w:val="24"/>
          <w:lang w:val="en-ID"/>
        </w:rPr>
        <w:t>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mengembangkan</w:t>
      </w:r>
      <w:proofErr w:type="spellEnd"/>
      <w:r w:rsidR="000832F7" w:rsidRPr="0033182C">
        <w:rPr>
          <w:rFonts w:cs="Times New Roman"/>
          <w:szCs w:val="24"/>
          <w:lang w:val="en-ID"/>
        </w:rPr>
        <w:t xml:space="preserve"> </w:t>
      </w:r>
      <w:proofErr w:type="spellStart"/>
      <w:r w:rsidR="00B44AD9" w:rsidRPr="0033182C">
        <w:rPr>
          <w:rFonts w:cs="Times New Roman"/>
          <w:szCs w:val="24"/>
          <w:lang w:val="en-ID"/>
        </w:rPr>
        <w:t>pembangkit</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listrik</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tenaga</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surya</w:t>
      </w:r>
      <w:proofErr w:type="spellEnd"/>
      <w:r w:rsidR="00B44AD9" w:rsidRPr="0033182C">
        <w:rPr>
          <w:rFonts w:cs="Times New Roman"/>
          <w:szCs w:val="24"/>
          <w:lang w:val="en-ID"/>
        </w:rPr>
        <w:t xml:space="preserve"> di Indonesia.</w:t>
      </w:r>
      <w:r w:rsidR="00394422" w:rsidRPr="0033182C">
        <w:rPr>
          <w:rFonts w:cs="Times New Roman"/>
          <w:szCs w:val="24"/>
          <w:lang w:val="en-ID"/>
        </w:rPr>
        <w:t xml:space="preserve"> Hal </w:t>
      </w:r>
      <w:proofErr w:type="spellStart"/>
      <w:r w:rsidR="00394422" w:rsidRPr="0033182C">
        <w:rPr>
          <w:rFonts w:cs="Times New Roman"/>
          <w:szCs w:val="24"/>
          <w:lang w:val="en-ID"/>
        </w:rPr>
        <w:t>ini</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ilakuk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eng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bantuan</w:t>
      </w:r>
      <w:proofErr w:type="spellEnd"/>
      <w:r w:rsidR="00394422" w:rsidRPr="0033182C">
        <w:rPr>
          <w:rFonts w:cs="Times New Roman"/>
          <w:szCs w:val="24"/>
          <w:lang w:val="en-ID"/>
        </w:rPr>
        <w:t xml:space="preserve"> panel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yai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a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kesatu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modul</w:t>
      </w:r>
      <w:proofErr w:type="spellEnd"/>
      <w:r w:rsidR="00394422" w:rsidRPr="0033182C">
        <w:rPr>
          <w:rFonts w:cs="Times New Roman"/>
          <w:szCs w:val="24"/>
          <w:lang w:val="en-ID"/>
        </w:rPr>
        <w:t xml:space="preserve"> yang </w:t>
      </w:r>
      <w:proofErr w:type="spellStart"/>
      <w:r w:rsidR="00394422" w:rsidRPr="0033182C">
        <w:rPr>
          <w:rFonts w:cs="Times New Roman"/>
          <w:szCs w:val="24"/>
          <w:lang w:val="en-ID"/>
        </w:rPr>
        <w:t>didalamn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ter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el</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dan </w:t>
      </w:r>
      <w:proofErr w:type="spellStart"/>
      <w:r w:rsidR="00394422" w:rsidRPr="0033182C">
        <w:rPr>
          <w:rFonts w:cs="Times New Roman"/>
          <w:szCs w:val="24"/>
          <w:lang w:val="en-ID"/>
        </w:rPr>
        <w:t>kompone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pendukung</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lainnya</w:t>
      </w:r>
      <w:proofErr w:type="spellEnd"/>
      <w:r w:rsidR="00394422" w:rsidRPr="0033182C">
        <w:rPr>
          <w:rFonts w:cs="Times New Roman"/>
          <w:szCs w:val="24"/>
          <w:lang w:val="en-ID"/>
        </w:rPr>
        <w:t>.</w:t>
      </w:r>
    </w:p>
    <w:p w14:paraId="10EF0312" w14:textId="35D3A1E4" w:rsidR="00307896" w:rsidRPr="0033182C" w:rsidRDefault="0001598D" w:rsidP="0069091D">
      <w:pPr>
        <w:ind w:firstLine="426"/>
        <w:rPr>
          <w:ins w:id="24" w:author="nova" w:date="2019-09-02T07:23:00Z"/>
          <w:rFonts w:eastAsia="Times New Roman" w:cs="Times New Roman"/>
          <w:sz w:val="25"/>
          <w:szCs w:val="25"/>
          <w:lang w:val="id-ID" w:eastAsia="id-ID"/>
        </w:rPr>
      </w:pPr>
      <w:r w:rsidRPr="0033182C">
        <w:rPr>
          <w:rFonts w:cs="Times New Roman"/>
          <w:szCs w:val="24"/>
        </w:rPr>
        <w:t xml:space="preserve">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beberapa</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w:t>
      </w:r>
      <w:proofErr w:type="spellStart"/>
      <w:r w:rsidRPr="0033182C">
        <w:rPr>
          <w:rFonts w:cs="Times New Roman"/>
          <w:szCs w:val="24"/>
        </w:rPr>
        <w:t>ketersedi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yang di </w:t>
      </w:r>
      <w:proofErr w:type="spellStart"/>
      <w:r w:rsidRPr="0033182C">
        <w:rPr>
          <w:rFonts w:cs="Times New Roman"/>
          <w:szCs w:val="24"/>
        </w:rPr>
        <w:t>perlu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ngkitka</w:t>
      </w:r>
      <w:r w:rsidR="00314DA2" w:rsidRPr="0033182C">
        <w:rPr>
          <w:rFonts w:cs="Times New Roman"/>
          <w:szCs w:val="24"/>
        </w:rPr>
        <w:t>n</w:t>
      </w:r>
      <w:proofErr w:type="spellEnd"/>
      <w:r w:rsidR="00314DA2" w:rsidRPr="0033182C">
        <w:rPr>
          <w:rFonts w:cs="Times New Roman"/>
          <w:szCs w:val="24"/>
        </w:rPr>
        <w:t xml:space="preserve"> </w:t>
      </w:r>
      <w:proofErr w:type="spellStart"/>
      <w:r w:rsidR="00314DA2" w:rsidRPr="0033182C">
        <w:rPr>
          <w:rFonts w:cs="Times New Roman"/>
          <w:szCs w:val="24"/>
        </w:rPr>
        <w:t>listrik</w:t>
      </w:r>
      <w:proofErr w:type="spellEnd"/>
      <w:r w:rsidR="00314DA2" w:rsidRPr="0033182C">
        <w:rPr>
          <w:rFonts w:cs="Times New Roman"/>
          <w:szCs w:val="24"/>
        </w:rPr>
        <w:t xml:space="preserve">. </w:t>
      </w:r>
      <w:proofErr w:type="spellStart"/>
      <w:r w:rsidR="00314DA2" w:rsidRPr="0033182C">
        <w:rPr>
          <w:rFonts w:cs="Times New Roman"/>
          <w:szCs w:val="24"/>
        </w:rPr>
        <w:t>Mulai</w:t>
      </w:r>
      <w:proofErr w:type="spellEnd"/>
      <w:r w:rsidR="00314DA2" w:rsidRPr="0033182C">
        <w:rPr>
          <w:rFonts w:cs="Times New Roman"/>
          <w:szCs w:val="24"/>
        </w:rPr>
        <w:t xml:space="preserve"> </w:t>
      </w:r>
      <w:proofErr w:type="spellStart"/>
      <w:r w:rsidR="00314DA2" w:rsidRPr="0033182C">
        <w:rPr>
          <w:rFonts w:cs="Times New Roman"/>
          <w:szCs w:val="24"/>
        </w:rPr>
        <w:t>dari</w:t>
      </w:r>
      <w:proofErr w:type="spellEnd"/>
      <w:r w:rsidR="00314DA2" w:rsidRPr="0033182C">
        <w:rPr>
          <w:rFonts w:cs="Times New Roman"/>
          <w:szCs w:val="24"/>
        </w:rPr>
        <w:t xml:space="preserve"> </w:t>
      </w:r>
      <w:proofErr w:type="spellStart"/>
      <w:r w:rsidR="00314DA2" w:rsidRPr="0033182C">
        <w:rPr>
          <w:rFonts w:cs="Times New Roman"/>
          <w:szCs w:val="24"/>
        </w:rPr>
        <w:t>topografi</w:t>
      </w:r>
      <w:proofErr w:type="spellEnd"/>
      <w:r w:rsidR="00314DA2" w:rsidRPr="0033182C">
        <w:rPr>
          <w:rFonts w:cs="Times New Roman"/>
          <w:szCs w:val="24"/>
        </w:rPr>
        <w:t xml:space="preserve">, </w:t>
      </w:r>
      <w:proofErr w:type="spellStart"/>
      <w:r w:rsidR="00314DA2" w:rsidRPr="0033182C">
        <w:rPr>
          <w:rFonts w:cs="Times New Roman"/>
          <w:szCs w:val="24"/>
        </w:rPr>
        <w:t>lokasi</w:t>
      </w:r>
      <w:proofErr w:type="spellEnd"/>
      <w:r w:rsidR="00314DA2" w:rsidRPr="0033182C">
        <w:rPr>
          <w:rFonts w:cs="Times New Roman"/>
          <w:szCs w:val="24"/>
        </w:rPr>
        <w:t xml:space="preserve">, dan </w:t>
      </w:r>
      <w:proofErr w:type="spellStart"/>
      <w:r w:rsidR="00314DA2" w:rsidRPr="0033182C">
        <w:rPr>
          <w:rFonts w:cs="Times New Roman"/>
          <w:szCs w:val="24"/>
        </w:rPr>
        <w:t>musim</w:t>
      </w:r>
      <w:proofErr w:type="spellEnd"/>
      <w:r w:rsidR="00314DA2" w:rsidRPr="0033182C">
        <w:rPr>
          <w:rFonts w:cs="Times New Roman"/>
          <w:szCs w:val="24"/>
        </w:rPr>
        <w:t>. 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ngatasi</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erakan</w:t>
      </w:r>
      <w:proofErr w:type="spellEnd"/>
      <w:r w:rsidRPr="0033182C">
        <w:rPr>
          <w:rFonts w:cs="Times New Roman"/>
          <w:szCs w:val="24"/>
        </w:rPr>
        <w:t xml:space="preserve"> </w:t>
      </w:r>
      <w:proofErr w:type="spellStart"/>
      <w:r w:rsidRPr="0033182C">
        <w:rPr>
          <w:rFonts w:cs="Times New Roman"/>
          <w:szCs w:val="24"/>
        </w:rPr>
        <w:t>posisi</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ke</w:t>
      </w:r>
      <w:proofErr w:type="spellEnd"/>
      <w:ins w:id="25" w:author="nova" w:date="2019-09-02T07:19:00Z">
        <w:r w:rsidR="006841FF" w:rsidRPr="0033182C">
          <w:rPr>
            <w:rFonts w:cs="Times New Roman"/>
            <w:szCs w:val="24"/>
          </w:rPr>
          <w:t xml:space="preserve"> </w:t>
        </w:r>
      </w:ins>
      <w:proofErr w:type="spellStart"/>
      <w:r w:rsidRPr="0033182C">
        <w:rPr>
          <w:rFonts w:cs="Times New Roman"/>
          <w:szCs w:val="24"/>
        </w:rPr>
        <w:t>arah</w:t>
      </w:r>
      <w:proofErr w:type="spellEnd"/>
      <w:r w:rsidRPr="0033182C">
        <w:rPr>
          <w:rFonts w:cs="Times New Roman"/>
          <w:szCs w:val="24"/>
        </w:rPr>
        <w:t xml:space="preserve"> yang </w:t>
      </w:r>
      <w:proofErr w:type="spellStart"/>
      <w:r w:rsidRPr="0033182C">
        <w:rPr>
          <w:rFonts w:cs="Times New Roman"/>
          <w:szCs w:val="24"/>
        </w:rPr>
        <w:t>tepat</w:t>
      </w:r>
      <w:proofErr w:type="spellEnd"/>
      <w:r w:rsidRPr="0033182C">
        <w:rPr>
          <w:rFonts w:cs="Times New Roman"/>
          <w:szCs w:val="24"/>
        </w:rPr>
        <w:t>.</w:t>
      </w:r>
      <w:r w:rsidR="000832F7" w:rsidRPr="0033182C">
        <w:rPr>
          <w:rFonts w:cs="Times New Roman"/>
          <w:szCs w:val="24"/>
        </w:rPr>
        <w:t xml:space="preserve"> </w:t>
      </w:r>
      <w:proofErr w:type="spellStart"/>
      <w:r w:rsidR="00314DA2" w:rsidRPr="0033182C">
        <w:rPr>
          <w:rFonts w:cs="Times New Roman"/>
          <w:szCs w:val="24"/>
        </w:rPr>
        <w:t>Menggerakkan</w:t>
      </w:r>
      <w:proofErr w:type="spellEnd"/>
      <w:r w:rsidR="00314DA2" w:rsidRPr="0033182C">
        <w:rPr>
          <w:rFonts w:cs="Times New Roman"/>
          <w:szCs w:val="24"/>
        </w:rPr>
        <w:t xml:space="preserve"> </w:t>
      </w:r>
      <w:proofErr w:type="spellStart"/>
      <w:r w:rsidR="00314DA2" w:rsidRPr="0033182C">
        <w:rPr>
          <w:rFonts w:cs="Times New Roman"/>
          <w:szCs w:val="24"/>
        </w:rPr>
        <w:t>posisi</w:t>
      </w:r>
      <w:proofErr w:type="spellEnd"/>
      <w:r w:rsidR="00314DA2" w:rsidRPr="0033182C">
        <w:rPr>
          <w:rFonts w:cs="Times New Roman"/>
          <w:szCs w:val="24"/>
        </w:rPr>
        <w:t xml:space="preserve"> panel </w:t>
      </w:r>
      <w:proofErr w:type="spellStart"/>
      <w:r w:rsidR="00314DA2"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membantu</w:t>
      </w:r>
      <w:proofErr w:type="spellEnd"/>
      <w:r w:rsidR="00314DA2" w:rsidRPr="0033182C">
        <w:rPr>
          <w:rFonts w:cs="Times New Roman"/>
          <w:szCs w:val="24"/>
        </w:rPr>
        <w:t xml:space="preserve"> </w:t>
      </w:r>
      <w:proofErr w:type="spellStart"/>
      <w:r w:rsidR="00314DA2" w:rsidRPr="0033182C">
        <w:rPr>
          <w:rFonts w:cs="Times New Roman"/>
          <w:szCs w:val="24"/>
        </w:rPr>
        <w:lastRenderedPageBreak/>
        <w:t>memaksimalkan</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sehingga</w:t>
      </w:r>
      <w:proofErr w:type="spellEnd"/>
      <w:r w:rsidR="00E275C8" w:rsidRPr="0033182C">
        <w:rPr>
          <w:rFonts w:cs="Times New Roman"/>
          <w:szCs w:val="24"/>
        </w:rPr>
        <w:t xml:space="preserve"> </w:t>
      </w:r>
      <w:proofErr w:type="spellStart"/>
      <w:r w:rsidR="00E275C8" w:rsidRPr="0033182C">
        <w:rPr>
          <w:rFonts w:cs="Times New Roman"/>
          <w:szCs w:val="24"/>
        </w:rPr>
        <w:t>produtiv</w:t>
      </w:r>
      <w:r w:rsidR="00314DA2" w:rsidRPr="0033182C">
        <w:rPr>
          <w:rFonts w:cs="Times New Roman"/>
          <w:szCs w:val="24"/>
        </w:rPr>
        <w:t>itas</w:t>
      </w:r>
      <w:proofErr w:type="spellEnd"/>
      <w:r w:rsidR="00314DA2" w:rsidRPr="0033182C">
        <w:rPr>
          <w:rFonts w:cs="Times New Roman"/>
          <w:szCs w:val="24"/>
        </w:rPr>
        <w:t xml:space="preserve"> panel </w:t>
      </w:r>
      <w:proofErr w:type="spellStart"/>
      <w:r w:rsidR="00314DA2" w:rsidRPr="0033182C">
        <w:rPr>
          <w:rFonts w:cs="Times New Roman"/>
          <w:szCs w:val="24"/>
        </w:rPr>
        <w:t>menjadi</w:t>
      </w:r>
      <w:proofErr w:type="spellEnd"/>
      <w:r w:rsidR="00314DA2" w:rsidRPr="0033182C">
        <w:rPr>
          <w:rFonts w:cs="Times New Roman"/>
          <w:szCs w:val="24"/>
        </w:rPr>
        <w:t xml:space="preserve"> </w:t>
      </w:r>
      <w:proofErr w:type="spellStart"/>
      <w:r w:rsidR="00314DA2" w:rsidRPr="0033182C">
        <w:rPr>
          <w:rFonts w:cs="Times New Roman"/>
          <w:szCs w:val="24"/>
        </w:rPr>
        <w:t>lebi</w:t>
      </w:r>
      <w:r w:rsidRPr="0033182C">
        <w:rPr>
          <w:rFonts w:cs="Times New Roman"/>
          <w:szCs w:val="24"/>
        </w:rPr>
        <w:t>h</w:t>
      </w:r>
      <w:proofErr w:type="spellEnd"/>
      <w:r w:rsidRPr="0033182C">
        <w:rPr>
          <w:rFonts w:cs="Times New Roman"/>
          <w:szCs w:val="24"/>
        </w:rPr>
        <w:t xml:space="preserve"> </w:t>
      </w:r>
      <w:proofErr w:type="spellStart"/>
      <w:r w:rsidRPr="0033182C">
        <w:rPr>
          <w:rFonts w:cs="Times New Roman"/>
          <w:szCs w:val="24"/>
        </w:rPr>
        <w:t>baik</w:t>
      </w:r>
      <w:proofErr w:type="spellEnd"/>
      <w:r w:rsidRPr="0033182C">
        <w:rPr>
          <w:rFonts w:cs="Times New Roman"/>
          <w:szCs w:val="24"/>
        </w:rPr>
        <w:t xml:space="preserve">.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proofErr w:type="spellStart"/>
      <w:r w:rsidR="00B44AD9" w:rsidRPr="0033182C">
        <w:rPr>
          <w:rFonts w:eastAsia="Times New Roman" w:cs="Times New Roman"/>
          <w:szCs w:val="24"/>
          <w:lang w:val="en-ID" w:eastAsia="id-ID"/>
        </w:rPr>
        <w:t>tidak</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tetap</w:t>
      </w:r>
      <w:proofErr w:type="spellEnd"/>
      <w:r w:rsidRPr="0033182C">
        <w:rPr>
          <w:rFonts w:eastAsia="Times New Roman" w:cs="Times New Roman"/>
          <w:szCs w:val="24"/>
          <w:lang w:val="id-ID" w:eastAsia="id-ID"/>
        </w:rPr>
        <w:t xml:space="preserve">. Hal ini </w:t>
      </w:r>
      <w:proofErr w:type="spellStart"/>
      <w:r w:rsidR="00B44AD9" w:rsidRPr="0033182C">
        <w:rPr>
          <w:rFonts w:eastAsia="Times New Roman" w:cs="Times New Roman"/>
          <w:szCs w:val="24"/>
          <w:lang w:val="en-ID" w:eastAsia="id-ID"/>
        </w:rPr>
        <w:t>disebabkan</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radiasi</w:t>
      </w:r>
      <w:proofErr w:type="spellEnd"/>
      <w:r w:rsidR="00B44AD9" w:rsidRPr="0033182C">
        <w:rPr>
          <w:rFonts w:eastAsia="Times New Roman" w:cs="Times New Roman"/>
          <w:szCs w:val="24"/>
          <w:lang w:val="en-ID" w:eastAsia="id-ID"/>
        </w:rPr>
        <w:t xml:space="preserve"> yang </w:t>
      </w:r>
      <w:proofErr w:type="spellStart"/>
      <w:r w:rsidR="00B44AD9" w:rsidRPr="0033182C">
        <w:rPr>
          <w:rFonts w:eastAsia="Times New Roman" w:cs="Times New Roman"/>
          <w:szCs w:val="24"/>
          <w:lang w:val="en-ID" w:eastAsia="id-ID"/>
        </w:rPr>
        <w:t>diterima</w:t>
      </w:r>
      <w:proofErr w:type="spellEnd"/>
      <w:r w:rsidR="00B44AD9" w:rsidRPr="0033182C">
        <w:rPr>
          <w:rFonts w:eastAsia="Times New Roman" w:cs="Times New Roman"/>
          <w:szCs w:val="24"/>
          <w:lang w:val="en-ID" w:eastAsia="id-ID"/>
        </w:rPr>
        <w:t xml:space="preserve">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793F3D3C" w:rsidR="00232711" w:rsidRPr="0033182C" w:rsidRDefault="00232711" w:rsidP="0069091D">
      <w:pPr>
        <w:ind w:firstLine="426"/>
        <w:rPr>
          <w:rFonts w:eastAsia="Times New Roman" w:cs="Times New Roman"/>
          <w:i/>
          <w:iCs/>
          <w:sz w:val="25"/>
          <w:szCs w:val="25"/>
          <w:lang w:eastAsia="id-ID"/>
          <w:rPrChange w:id="26" w:author="nova" w:date="2019-09-02T07:23:00Z">
            <w:rPr>
              <w:rFonts w:eastAsia="Times New Roman" w:cs="Times New Roman"/>
              <w:sz w:val="25"/>
              <w:szCs w:val="25"/>
              <w:lang w:val="id-ID" w:eastAsia="id-ID"/>
            </w:rPr>
          </w:rPrChange>
        </w:rPr>
      </w:pPr>
      <w:ins w:id="27" w:author="nova" w:date="2019-09-02T07:23:00Z">
        <w:del w:id="28" w:author="Windows User" w:date="2019-09-14T03:56:00Z">
          <w:r w:rsidRPr="0033182C" w:rsidDel="00451BA0">
            <w:rPr>
              <w:rFonts w:eastAsia="Times New Roman" w:cs="Times New Roman"/>
              <w:sz w:val="25"/>
              <w:szCs w:val="25"/>
              <w:lang w:eastAsia="id-ID"/>
            </w:rPr>
            <w:delText xml:space="preserve">Belum diberi </w:delText>
          </w:r>
          <w:r w:rsidRPr="0033182C" w:rsidDel="00451BA0">
            <w:rPr>
              <w:rFonts w:eastAsia="Times New Roman" w:cs="Times New Roman"/>
              <w:szCs w:val="24"/>
              <w:lang w:val="id-ID" w:eastAsia="id-ID"/>
            </w:rPr>
            <w:delText>p</w:delText>
          </w:r>
          <w:r w:rsidRPr="0033182C" w:rsidDel="00451BA0">
            <w:rPr>
              <w:rFonts w:eastAsia="Times New Roman" w:cs="Times New Roman"/>
              <w:sz w:val="25"/>
              <w:szCs w:val="25"/>
              <w:lang w:eastAsia="id-ID"/>
            </w:rPr>
            <w:delText>engantar singkat a</w:delText>
          </w:r>
          <w:r w:rsidRPr="0033182C" w:rsidDel="00451BA0">
            <w:rPr>
              <w:rFonts w:eastAsia="Times New Roman" w:cs="Times New Roman"/>
              <w:szCs w:val="24"/>
              <w:lang w:val="id-ID" w:eastAsia="id-ID"/>
            </w:rPr>
            <w:delText>p</w:delText>
          </w:r>
          <w:r w:rsidRPr="0033182C" w:rsidDel="00451BA0">
            <w:rPr>
              <w:rFonts w:eastAsia="Times New Roman" w:cs="Times New Roman"/>
              <w:szCs w:val="24"/>
              <w:lang w:eastAsia="id-ID"/>
            </w:rPr>
            <w:delText xml:space="preserve">a itu </w:delText>
          </w:r>
        </w:del>
        <w:del w:id="29" w:author="Windows User" w:date="2019-09-14T03:53:00Z">
          <w:r w:rsidRPr="0033182C" w:rsidDel="00451BA0">
            <w:rPr>
              <w:rFonts w:eastAsia="Times New Roman" w:cs="Times New Roman"/>
              <w:i/>
              <w:iCs/>
              <w:szCs w:val="24"/>
              <w:lang w:eastAsia="id-ID"/>
            </w:rPr>
            <w:delText>fuzzy</w:delText>
          </w:r>
        </w:del>
        <w:del w:id="30" w:author="Windows User" w:date="2019-09-14T03:56:00Z">
          <w:r w:rsidRPr="0033182C" w:rsidDel="00451BA0">
            <w:rPr>
              <w:rFonts w:eastAsia="Times New Roman" w:cs="Times New Roman"/>
              <w:i/>
              <w:iCs/>
              <w:szCs w:val="24"/>
              <w:lang w:eastAsia="id-ID"/>
            </w:rPr>
            <w:delText xml:space="preserve"> </w:delText>
          </w:r>
          <w:r w:rsidRPr="0033182C" w:rsidDel="00451BA0">
            <w:rPr>
              <w:rFonts w:eastAsia="Times New Roman" w:cs="Times New Roman"/>
              <w:szCs w:val="24"/>
              <w:lang w:eastAsia="id-ID"/>
            </w:rPr>
            <w:delText xml:space="preserve">dan </w:delText>
          </w:r>
        </w:del>
      </w:ins>
      <w:ins w:id="31" w:author="nova" w:date="2019-09-02T07:24:00Z">
        <w:del w:id="32" w:author="Windows User" w:date="2019-09-14T03:56:00Z">
          <w:r w:rsidRPr="0033182C" w:rsidDel="00451BA0">
            <w:rPr>
              <w:rFonts w:eastAsia="Times New Roman" w:cs="Times New Roman"/>
              <w:szCs w:val="24"/>
              <w:lang w:val="en-ID" w:eastAsia="id-ID"/>
            </w:rPr>
            <w:delText>PID</w:delText>
          </w:r>
        </w:del>
      </w:ins>
      <w:ins w:id="33" w:author="nova" w:date="2019-09-02T07:25:00Z">
        <w:del w:id="34" w:author="Windows User" w:date="2019-09-14T03:56:00Z">
          <w:r w:rsidRPr="0033182C" w:rsidDel="00451BA0">
            <w:rPr>
              <w:rFonts w:eastAsia="Times New Roman" w:cs="Times New Roman"/>
              <w:szCs w:val="24"/>
              <w:lang w:val="en-ID" w:eastAsia="id-ID"/>
            </w:rPr>
            <w:delText xml:space="preserve"> sehingga kemudian bisa digunakan sebagai penyelesaian masalah Anda</w:delText>
          </w:r>
        </w:del>
      </w:ins>
      <w:proofErr w:type="spellStart"/>
      <w:ins w:id="35" w:author="Windows User" w:date="2019-09-14T03:56:00Z">
        <w:r w:rsidR="00451BA0" w:rsidRPr="0033182C">
          <w:rPr>
            <w:rFonts w:eastAsia="Times New Roman" w:cs="Times New Roman"/>
            <w:sz w:val="25"/>
            <w:szCs w:val="25"/>
            <w:lang w:eastAsia="id-ID"/>
          </w:rPr>
          <w:t>Peneliti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in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g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proofErr w:type="spellEnd"/>
        <w:r w:rsidR="00451BA0" w:rsidRPr="0033182C">
          <w:rPr>
            <w:rFonts w:eastAsia="Times New Roman" w:cs="Times New Roman"/>
            <w:i/>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36" w:author="Windows User" w:date="2019-09-14T03:56:00Z">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yaitu</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suatu</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proofErr w:type="spellEnd"/>
        <w:r w:rsidR="00451BA0" w:rsidRPr="0033182C">
          <w:rPr>
            <w:rFonts w:eastAsia="Times New Roman" w:cs="Times New Roman"/>
            <w:sz w:val="25"/>
            <w:szCs w:val="25"/>
            <w:lang w:eastAsia="id-ID"/>
          </w:rPr>
          <w:t xml:space="preserve"> yang </w:t>
        </w:r>
      </w:ins>
      <w:proofErr w:type="spellStart"/>
      <w:ins w:id="37" w:author="Windows User" w:date="2019-09-14T04:01:00Z">
        <w:r w:rsidR="00451BA0" w:rsidRPr="0033182C">
          <w:rPr>
            <w:rFonts w:eastAsia="Times New Roman" w:cs="Times New Roman"/>
            <w:sz w:val="25"/>
            <w:szCs w:val="25"/>
            <w:lang w:eastAsia="id-ID"/>
          </w:rPr>
          <w:t>di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untu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entu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nilai</w:t>
        </w:r>
        <w:proofErr w:type="spellEnd"/>
        <w:r w:rsidR="00451BA0" w:rsidRPr="0033182C">
          <w:rPr>
            <w:rFonts w:eastAsia="Times New Roman" w:cs="Times New Roman"/>
            <w:sz w:val="25"/>
            <w:szCs w:val="25"/>
            <w:lang w:eastAsia="id-ID"/>
          </w:rPr>
          <w:t xml:space="preserve"> yang </w:t>
        </w:r>
        <w:proofErr w:type="spellStart"/>
        <w:r w:rsidR="00451BA0" w:rsidRPr="0033182C">
          <w:rPr>
            <w:rFonts w:eastAsia="Times New Roman" w:cs="Times New Roman"/>
            <w:sz w:val="25"/>
            <w:szCs w:val="25"/>
            <w:lang w:eastAsia="id-ID"/>
          </w:rPr>
          <w:t>tida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past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diantara</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nilai</w:t>
        </w:r>
        <w:proofErr w:type="spellEnd"/>
        <w:r w:rsidR="00451BA0" w:rsidRPr="0033182C">
          <w:rPr>
            <w:rFonts w:eastAsia="Times New Roman" w:cs="Times New Roman"/>
            <w:sz w:val="25"/>
            <w:szCs w:val="25"/>
            <w:lang w:eastAsia="id-ID"/>
          </w:rPr>
          <w:t xml:space="preserve"> 0 dan 1. Pada </w:t>
        </w:r>
        <w:proofErr w:type="spellStart"/>
        <w:r w:rsidR="00451BA0" w:rsidRPr="0033182C">
          <w:rPr>
            <w:rFonts w:eastAsia="Times New Roman" w:cs="Times New Roman"/>
            <w:sz w:val="25"/>
            <w:szCs w:val="25"/>
            <w:lang w:eastAsia="id-ID"/>
          </w:rPr>
          <w:t>peneliti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in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ins>
      <w:proofErr w:type="spellEnd"/>
      <w:ins w:id="38" w:author="Windows User" w:date="2019-09-14T04:02:00Z">
        <w:r w:rsidR="00451BA0" w:rsidRPr="0033182C">
          <w:rPr>
            <w:rFonts w:eastAsia="Times New Roman" w:cs="Times New Roman"/>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39" w:author="Windows User" w:date="2019-09-14T04:02:00Z">
        <w:r w:rsidR="002617D0" w:rsidRPr="0033182C">
          <w:rPr>
            <w:rFonts w:eastAsia="Times New Roman" w:cs="Times New Roman"/>
            <w:i/>
            <w:sz w:val="25"/>
            <w:szCs w:val="25"/>
            <w:lang w:eastAsia="id-ID"/>
          </w:rPr>
          <w:t xml:space="preserve"> </w:t>
        </w:r>
        <w:proofErr w:type="spellStart"/>
        <w:r w:rsidR="002617D0" w:rsidRPr="0033182C">
          <w:rPr>
            <w:rFonts w:eastAsia="Times New Roman" w:cs="Times New Roman"/>
            <w:sz w:val="25"/>
            <w:szCs w:val="25"/>
            <w:lang w:eastAsia="id-ID"/>
            <w:rPrChange w:id="40" w:author="Windows User" w:date="2019-09-14T04:02:00Z">
              <w:rPr>
                <w:rFonts w:eastAsia="Times New Roman" w:cs="Times New Roman"/>
                <w:i/>
                <w:sz w:val="25"/>
                <w:szCs w:val="25"/>
                <w:lang w:eastAsia="id-ID"/>
              </w:rPr>
            </w:rPrChange>
          </w:rPr>
          <w:t>akan</w:t>
        </w:r>
        <w:proofErr w:type="spellEnd"/>
        <w:r w:rsidR="00451BA0" w:rsidRPr="0033182C">
          <w:rPr>
            <w:rFonts w:eastAsia="Times New Roman" w:cs="Times New Roman"/>
            <w:sz w:val="25"/>
            <w:szCs w:val="25"/>
            <w:lang w:eastAsia="id-ID"/>
          </w:rPr>
          <w:t xml:space="preserve"> </w:t>
        </w:r>
      </w:ins>
      <w:proofErr w:type="spellStart"/>
      <w:ins w:id="41" w:author="Windows User" w:date="2019-09-14T04:01:00Z">
        <w:r w:rsidR="00451BA0" w:rsidRPr="0033182C">
          <w:rPr>
            <w:rFonts w:eastAsia="Times New Roman" w:cs="Times New Roman"/>
            <w:sz w:val="25"/>
            <w:szCs w:val="25"/>
            <w:lang w:eastAsia="id-ID"/>
          </w:rPr>
          <w:t>di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untu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entu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posis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sudut</w:t>
        </w:r>
        <w:proofErr w:type="spellEnd"/>
        <w:r w:rsidR="00451BA0" w:rsidRPr="0033182C">
          <w:rPr>
            <w:rFonts w:eastAsia="Times New Roman" w:cs="Times New Roman"/>
            <w:sz w:val="25"/>
            <w:szCs w:val="25"/>
            <w:lang w:eastAsia="id-ID"/>
          </w:rPr>
          <w:t xml:space="preserve"> optimal (</w:t>
        </w:r>
      </w:ins>
      <w:ins w:id="42" w:author="Windows User" w:date="2019-09-14T04:02:00Z">
        <w:r w:rsidR="00451BA0" w:rsidRPr="0033182C">
          <w:rPr>
            <w:rFonts w:eastAsia="Times New Roman" w:cs="Times New Roman"/>
            <w:i/>
            <w:sz w:val="25"/>
            <w:szCs w:val="25"/>
            <w:lang w:eastAsia="id-ID"/>
            <w:rPrChange w:id="43" w:author="Windows User" w:date="2019-09-14T04:02:00Z">
              <w:rPr>
                <w:rFonts w:eastAsia="Times New Roman" w:cs="Times New Roman"/>
                <w:sz w:val="25"/>
                <w:szCs w:val="25"/>
                <w:lang w:eastAsia="id-ID"/>
              </w:rPr>
            </w:rPrChange>
          </w:rPr>
          <w:t>setpoint</w:t>
        </w:r>
      </w:ins>
      <w:ins w:id="44" w:author="Windows User" w:date="2019-09-14T04:01:00Z">
        <w:r w:rsidR="00451BA0" w:rsidRPr="0033182C">
          <w:rPr>
            <w:rFonts w:eastAsia="Times New Roman" w:cs="Times New Roman"/>
            <w:sz w:val="25"/>
            <w:szCs w:val="25"/>
            <w:lang w:eastAsia="id-ID"/>
          </w:rPr>
          <w:t>)</w:t>
        </w:r>
      </w:ins>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dalam</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enentuk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arah</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pengambil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sinar</w:t>
      </w:r>
      <w:proofErr w:type="spellEnd"/>
      <w:r w:rsidR="00C91793" w:rsidRPr="0033182C">
        <w:rPr>
          <w:rFonts w:eastAsia="Times New Roman" w:cs="Times New Roman"/>
          <w:sz w:val="25"/>
          <w:szCs w:val="25"/>
          <w:lang w:eastAsia="id-ID"/>
        </w:rPr>
        <w:t xml:space="preserve"> </w:t>
      </w:r>
      <w:proofErr w:type="spellStart"/>
      <w:proofErr w:type="gramStart"/>
      <w:r w:rsidR="00C91793" w:rsidRPr="0033182C">
        <w:rPr>
          <w:rFonts w:eastAsia="Times New Roman" w:cs="Times New Roman"/>
          <w:sz w:val="25"/>
          <w:szCs w:val="25"/>
          <w:lang w:eastAsia="id-ID"/>
        </w:rPr>
        <w:t>matahari</w:t>
      </w:r>
      <w:proofErr w:type="spellEnd"/>
      <w:ins w:id="45" w:author="Windows User" w:date="2019-09-14T04:02:00Z">
        <w:r w:rsidR="002617D0" w:rsidRPr="0033182C">
          <w:rPr>
            <w:rFonts w:eastAsia="Times New Roman" w:cs="Times New Roman"/>
            <w:sz w:val="25"/>
            <w:szCs w:val="25"/>
            <w:lang w:eastAsia="id-ID"/>
          </w:rPr>
          <w:t xml:space="preserve"> .</w:t>
        </w:r>
      </w:ins>
      <w:proofErr w:type="spellStart"/>
      <w:ins w:id="46" w:author="Windows User" w:date="2019-09-14T04:03:00Z">
        <w:r w:rsidR="002617D0" w:rsidRPr="0033182C">
          <w:rPr>
            <w:rFonts w:eastAsia="Times New Roman" w:cs="Times New Roman"/>
            <w:sz w:val="25"/>
            <w:szCs w:val="25"/>
            <w:lang w:eastAsia="id-ID"/>
          </w:rPr>
          <w:t>Selain</w:t>
        </w:r>
        <w:proofErr w:type="spellEnd"/>
        <w:proofErr w:type="gramEnd"/>
        <w:r w:rsidR="002617D0" w:rsidRPr="0033182C">
          <w:rPr>
            <w:rFonts w:eastAsia="Times New Roman" w:cs="Times New Roman"/>
            <w:sz w:val="25"/>
            <w:szCs w:val="25"/>
            <w:lang w:eastAsia="id-ID"/>
          </w:rPr>
          <w:t xml:space="preserve"> </w:t>
        </w:r>
        <w:proofErr w:type="spellStart"/>
        <w:r w:rsidR="002617D0" w:rsidRPr="0033182C">
          <w:rPr>
            <w:rFonts w:eastAsia="Times New Roman" w:cs="Times New Roman"/>
            <w:sz w:val="25"/>
            <w:szCs w:val="25"/>
            <w:lang w:eastAsia="id-ID"/>
          </w:rPr>
          <w:t>menggunakan</w:t>
        </w:r>
        <w:proofErr w:type="spellEnd"/>
        <w:r w:rsidR="002617D0" w:rsidRPr="0033182C">
          <w:rPr>
            <w:rFonts w:eastAsia="Times New Roman" w:cs="Times New Roman"/>
            <w:sz w:val="25"/>
            <w:szCs w:val="25"/>
            <w:lang w:eastAsia="id-ID"/>
          </w:rPr>
          <w:t xml:space="preserve"> </w:t>
        </w:r>
        <w:proofErr w:type="spellStart"/>
        <w:r w:rsidR="002617D0" w:rsidRPr="0033182C">
          <w:rPr>
            <w:rFonts w:eastAsia="Times New Roman" w:cs="Times New Roman"/>
            <w:sz w:val="25"/>
            <w:szCs w:val="25"/>
            <w:lang w:eastAsia="id-ID"/>
          </w:rPr>
          <w:t>metode</w:t>
        </w:r>
        <w:proofErr w:type="spellEnd"/>
        <w:r w:rsidR="002617D0" w:rsidRPr="0033182C">
          <w:rPr>
            <w:rFonts w:eastAsia="Times New Roman" w:cs="Times New Roman"/>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47" w:author="Windows User" w:date="2019-09-14T04:03:00Z">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peneliti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ini</w:t>
        </w:r>
        <w:proofErr w:type="spellEnd"/>
        <w:r w:rsidR="002617D0" w:rsidRPr="0033182C">
          <w:rPr>
            <w:rFonts w:eastAsia="Times New Roman" w:cs="Times New Roman"/>
            <w:szCs w:val="24"/>
            <w:lang w:val="en-ID" w:eastAsia="id-ID"/>
          </w:rPr>
          <w:t xml:space="preserve"> juga </w:t>
        </w:r>
        <w:proofErr w:type="spellStart"/>
        <w:r w:rsidR="002617D0" w:rsidRPr="0033182C">
          <w:rPr>
            <w:rFonts w:eastAsia="Times New Roman" w:cs="Times New Roman"/>
            <w:szCs w:val="24"/>
            <w:lang w:val="en-ID" w:eastAsia="id-ID"/>
          </w:rPr>
          <w:t>menggunak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tode</w:t>
        </w:r>
        <w:proofErr w:type="spellEnd"/>
        <w:r w:rsidR="002617D0" w:rsidRPr="0033182C">
          <w:rPr>
            <w:rFonts w:eastAsia="Times New Roman" w:cs="Times New Roman"/>
            <w:szCs w:val="24"/>
            <w:lang w:val="en-ID" w:eastAsia="id-ID"/>
          </w:rPr>
          <w:t xml:space="preserve"> </w:t>
        </w:r>
      </w:ins>
      <w:proofErr w:type="spellStart"/>
      <w:ins w:id="48" w:author="Windows User" w:date="2019-09-14T04:06:00Z">
        <w:r w:rsidR="002617D0" w:rsidRPr="0033182C">
          <w:rPr>
            <w:rFonts w:eastAsia="Times New Roman" w:cs="Times New Roman"/>
            <w:i/>
            <w:szCs w:val="24"/>
            <w:lang w:val="id-ID" w:eastAsia="id-ID"/>
          </w:rPr>
          <w:t>Proportional</w:t>
        </w:r>
        <w:proofErr w:type="spellEnd"/>
        <w:r w:rsidR="002617D0" w:rsidRPr="0033182C">
          <w:rPr>
            <w:rFonts w:eastAsia="Times New Roman" w:cs="Times New Roman"/>
            <w:i/>
            <w:szCs w:val="24"/>
            <w:lang w:val="id-ID" w:eastAsia="id-ID"/>
          </w:rPr>
          <w:t xml:space="preserve"> Integral </w:t>
        </w:r>
        <w:proofErr w:type="spellStart"/>
        <w:r w:rsidR="002617D0" w:rsidRPr="0033182C">
          <w:rPr>
            <w:rFonts w:eastAsia="Times New Roman" w:cs="Times New Roman"/>
            <w:i/>
            <w:szCs w:val="24"/>
            <w:lang w:val="id-ID" w:eastAsia="id-ID"/>
          </w:rPr>
          <w:t>Derivative</w:t>
        </w:r>
        <w:proofErr w:type="spellEnd"/>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w:t>
        </w:r>
      </w:ins>
      <w:ins w:id="49" w:author="Windows User" w:date="2019-09-14T04:03:00Z">
        <w:r w:rsidR="002617D0" w:rsidRPr="0033182C">
          <w:rPr>
            <w:rFonts w:eastAsia="Times New Roman" w:cs="Times New Roman"/>
            <w:szCs w:val="24"/>
            <w:lang w:val="en-ID" w:eastAsia="id-ID"/>
          </w:rPr>
          <w:t>PID</w:t>
        </w:r>
      </w:ins>
      <w:ins w:id="50" w:author="Windows User" w:date="2019-09-14T04:07:00Z">
        <w:r w:rsidR="002617D0" w:rsidRPr="0033182C">
          <w:rPr>
            <w:rFonts w:eastAsia="Times New Roman" w:cs="Times New Roman"/>
            <w:szCs w:val="24"/>
            <w:lang w:val="en-ID" w:eastAsia="id-ID"/>
          </w:rPr>
          <w:t>)</w:t>
        </w:r>
      </w:ins>
      <w:ins w:id="51" w:author="Windows User" w:date="2019-09-14T04:03:00Z">
        <w:r w:rsidR="002617D0" w:rsidRPr="0033182C">
          <w:rPr>
            <w:rFonts w:eastAsia="Times New Roman" w:cs="Times New Roman"/>
            <w:szCs w:val="24"/>
            <w:lang w:val="en-ID" w:eastAsia="id-ID"/>
          </w:rPr>
          <w:t xml:space="preserve"> </w:t>
        </w:r>
      </w:ins>
      <w:proofErr w:type="spellStart"/>
      <w:ins w:id="52" w:author="Windows User" w:date="2019-09-14T04:04:00Z">
        <w:r w:rsidR="002617D0" w:rsidRPr="0033182C">
          <w:rPr>
            <w:rFonts w:eastAsia="Times New Roman" w:cs="Times New Roman"/>
            <w:szCs w:val="24"/>
            <w:lang w:val="en-ID" w:eastAsia="id-ID"/>
          </w:rPr>
          <w:t>yait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suat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tode</w:t>
        </w:r>
        <w:proofErr w:type="spellEnd"/>
        <w:r w:rsidR="002617D0" w:rsidRPr="0033182C">
          <w:rPr>
            <w:rFonts w:eastAsia="Times New Roman" w:cs="Times New Roman"/>
            <w:szCs w:val="24"/>
            <w:lang w:val="en-ID" w:eastAsia="id-ID"/>
          </w:rPr>
          <w:t xml:space="preserve"> yang </w:t>
        </w:r>
        <w:proofErr w:type="spellStart"/>
        <w:r w:rsidR="002617D0" w:rsidRPr="0033182C">
          <w:rPr>
            <w:rFonts w:eastAsia="Times New Roman" w:cs="Times New Roman"/>
            <w:szCs w:val="24"/>
            <w:lang w:val="en-ID" w:eastAsia="id-ID"/>
          </w:rPr>
          <w:t>digunak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untuk</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njaga</w:t>
        </w:r>
        <w:proofErr w:type="spellEnd"/>
        <w:r w:rsidR="002617D0" w:rsidRPr="0033182C">
          <w:rPr>
            <w:rFonts w:eastAsia="Times New Roman" w:cs="Times New Roman"/>
            <w:szCs w:val="24"/>
            <w:lang w:val="en-ID" w:eastAsia="id-ID"/>
          </w:rPr>
          <w:t xml:space="preserve"> </w:t>
        </w:r>
        <w:proofErr w:type="spellStart"/>
        <w:r w:rsidR="002617D0" w:rsidRPr="0033182C">
          <w:rPr>
            <w:rStyle w:val="e24kjd"/>
            <w:rFonts w:cs="Times New Roman"/>
          </w:rPr>
          <w:t>presisi</w:t>
        </w:r>
        <w:proofErr w:type="spellEnd"/>
        <w:r w:rsidR="002617D0" w:rsidRPr="0033182C">
          <w:rPr>
            <w:rStyle w:val="e24kjd"/>
            <w:rFonts w:cs="Times New Roman"/>
          </w:rPr>
          <w:t xml:space="preserve"> </w:t>
        </w:r>
        <w:proofErr w:type="spellStart"/>
        <w:r w:rsidR="002617D0" w:rsidRPr="0033182C">
          <w:rPr>
            <w:rStyle w:val="e24kjd"/>
            <w:rFonts w:cs="Times New Roman"/>
          </w:rPr>
          <w:t>suatu</w:t>
        </w:r>
        <w:proofErr w:type="spellEnd"/>
        <w:r w:rsidR="002617D0" w:rsidRPr="0033182C">
          <w:rPr>
            <w:rStyle w:val="e24kjd"/>
            <w:rFonts w:cs="Times New Roman"/>
          </w:rPr>
          <w:t xml:space="preserve"> </w:t>
        </w:r>
      </w:ins>
      <w:proofErr w:type="spellStart"/>
      <w:ins w:id="53" w:author="Windows User" w:date="2019-09-14T04:05:00Z">
        <w:r w:rsidR="002617D0" w:rsidRPr="0033182C">
          <w:rPr>
            <w:rStyle w:val="e24kjd"/>
            <w:rFonts w:cs="Times New Roman"/>
          </w:rPr>
          <w:t>benda</w:t>
        </w:r>
      </w:ins>
      <w:proofErr w:type="spellEnd"/>
      <w:ins w:id="54" w:author="Windows User" w:date="2019-09-14T04:08:00Z">
        <w:r w:rsidR="002617D0" w:rsidRPr="0033182C">
          <w:rPr>
            <w:rFonts w:eastAsia="Times New Roman" w:cs="Times New Roman"/>
            <w:szCs w:val="24"/>
            <w:lang w:val="en-ID" w:eastAsia="id-ID"/>
          </w:rPr>
          <w:t xml:space="preserve"> agar </w:t>
        </w:r>
        <w:proofErr w:type="spellStart"/>
        <w:r w:rsidR="002617D0" w:rsidRPr="0033182C">
          <w:rPr>
            <w:rFonts w:eastAsia="Times New Roman" w:cs="Times New Roman"/>
            <w:szCs w:val="24"/>
            <w:lang w:val="en-ID" w:eastAsia="id-ID"/>
          </w:rPr>
          <w:t>selal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berada</w:t>
        </w:r>
        <w:proofErr w:type="spellEnd"/>
        <w:r w:rsidR="002617D0" w:rsidRPr="0033182C">
          <w:rPr>
            <w:rFonts w:eastAsia="Times New Roman" w:cs="Times New Roman"/>
            <w:szCs w:val="24"/>
            <w:lang w:val="en-ID" w:eastAsia="id-ID"/>
          </w:rPr>
          <w:t xml:space="preserve"> pada </w:t>
        </w:r>
        <w:proofErr w:type="spellStart"/>
        <w:r w:rsidR="002617D0" w:rsidRPr="0033182C">
          <w:rPr>
            <w:rFonts w:eastAsia="Times New Roman" w:cs="Times New Roman"/>
            <w:szCs w:val="24"/>
            <w:lang w:val="en-ID" w:eastAsia="id-ID"/>
          </w:rPr>
          <w:t>posisi</w:t>
        </w:r>
        <w:proofErr w:type="spellEnd"/>
        <w:r w:rsidR="002617D0" w:rsidRPr="0033182C">
          <w:rPr>
            <w:rFonts w:eastAsia="Times New Roman" w:cs="Times New Roman"/>
            <w:szCs w:val="24"/>
            <w:lang w:val="en-ID" w:eastAsia="id-ID"/>
          </w:rPr>
          <w:t xml:space="preserve"> yang </w:t>
        </w:r>
        <w:proofErr w:type="spellStart"/>
        <w:r w:rsidR="002617D0" w:rsidRPr="0033182C">
          <w:rPr>
            <w:rFonts w:eastAsia="Times New Roman" w:cs="Times New Roman"/>
            <w:szCs w:val="24"/>
            <w:lang w:val="en-ID" w:eastAsia="id-ID"/>
          </w:rPr>
          <w:t>telah</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ditentukan</w:t>
        </w:r>
        <w:proofErr w:type="spellEnd"/>
        <w:r w:rsidR="002617D0" w:rsidRPr="0033182C">
          <w:rPr>
            <w:rFonts w:eastAsia="Times New Roman" w:cs="Times New Roman"/>
            <w:szCs w:val="24"/>
            <w:lang w:val="en-ID" w:eastAsia="id-ID"/>
          </w:rPr>
          <w:t>.</w:t>
        </w:r>
      </w:ins>
      <w:ins w:id="55" w:author="nova" w:date="2019-09-02T07:25:00Z">
        <w:del w:id="56" w:author="Windows User" w:date="2019-09-14T04:08:00Z">
          <w:r w:rsidRPr="0033182C" w:rsidDel="002617D0">
            <w:rPr>
              <w:rFonts w:eastAsia="Times New Roman" w:cs="Times New Roman"/>
              <w:szCs w:val="24"/>
              <w:lang w:val="en-ID" w:eastAsia="id-ID"/>
            </w:rPr>
            <w:delText>.</w:delText>
          </w:r>
        </w:del>
      </w:ins>
    </w:p>
    <w:p w14:paraId="1A0FC9E6" w14:textId="6AB154C2" w:rsidR="00AD6CD8" w:rsidRPr="0033182C" w:rsidRDefault="0085110D" w:rsidP="00AD6CD8">
      <w:pPr>
        <w:ind w:firstLine="426"/>
        <w:rPr>
          <w:rFonts w:eastAsia="Times New Roman" w:cs="Times New Roman"/>
          <w:szCs w:val="24"/>
          <w:lang w:val="en-ID" w:eastAsia="id-ID"/>
        </w:rPr>
      </w:pPr>
      <w:proofErr w:type="spellStart"/>
      <w:r w:rsidRPr="0033182C">
        <w:rPr>
          <w:rFonts w:eastAsia="Times New Roman" w:cs="Times New Roman"/>
          <w:szCs w:val="24"/>
          <w:lang w:val="en-ID" w:eastAsia="id-ID"/>
        </w:rPr>
        <w:t>Memaksima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mbe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pa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lakuka</w:t>
      </w:r>
      <w:r w:rsidR="00D73786" w:rsidRPr="0033182C">
        <w:rPr>
          <w:rFonts w:eastAsia="Times New Roman" w:cs="Times New Roman"/>
          <w:szCs w:val="24"/>
          <w:lang w:val="en-ID" w:eastAsia="id-ID"/>
        </w:rPr>
        <w:t>n</w:t>
      </w:r>
      <w:proofErr w:type="spellEnd"/>
      <w:r w:rsidR="00D73786"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abungkan</w:t>
      </w:r>
      <w:proofErr w:type="spellEnd"/>
      <w:r w:rsidRPr="0033182C">
        <w:rPr>
          <w:rFonts w:eastAsia="Times New Roman" w:cs="Times New Roman"/>
          <w:szCs w:val="24"/>
          <w:lang w:val="en-ID" w:eastAsia="id-ID"/>
        </w:rPr>
        <w:t xml:space="preserve"> </w:t>
      </w:r>
      <w:commentRangeStart w:id="57"/>
      <w:del w:id="58" w:author="Windows User" w:date="2019-09-14T03:53:00Z">
        <w:r w:rsidRPr="0033182C" w:rsidDel="00451BA0">
          <w:rPr>
            <w:rFonts w:eastAsia="Times New Roman" w:cs="Times New Roman"/>
            <w:i/>
            <w:iCs/>
            <w:szCs w:val="24"/>
            <w:lang w:val="en-ID" w:eastAsia="id-ID"/>
            <w:rPrChange w:id="59" w:author="nova" w:date="2019-09-02T07:26:00Z">
              <w:rPr>
                <w:rFonts w:eastAsia="Times New Roman" w:cs="Times New Roman"/>
                <w:szCs w:val="24"/>
                <w:lang w:val="en-ID" w:eastAsia="id-ID"/>
              </w:rPr>
            </w:rPrChange>
          </w:rPr>
          <w:delText>Fuzzy</w:delText>
        </w:r>
      </w:del>
      <w:commentRangeEnd w:id="57"/>
      <w:proofErr w:type="spellStart"/>
      <w:r w:rsidR="00886455" w:rsidRPr="0033182C">
        <w:rPr>
          <w:rFonts w:eastAsia="Times New Roman" w:cs="Times New Roman"/>
          <w:i/>
          <w:iCs/>
          <w:szCs w:val="24"/>
          <w:lang w:val="en-ID" w:eastAsia="id-ID"/>
        </w:rPr>
        <w:t>Fuzyy</w:t>
      </w:r>
      <w:proofErr w:type="spellEnd"/>
      <w:r w:rsidR="006841FF" w:rsidRPr="0033182C">
        <w:rPr>
          <w:rStyle w:val="CommentReference"/>
          <w:rFonts w:cs="Times New Roman"/>
        </w:rPr>
        <w:commentReference w:id="57"/>
      </w:r>
      <w:r w:rsidRPr="0033182C">
        <w:rPr>
          <w:rFonts w:eastAsia="Times New Roman" w:cs="Times New Roman"/>
          <w:szCs w:val="24"/>
          <w:lang w:val="en-ID" w:eastAsia="id-ID"/>
        </w:rPr>
        <w:t xml:space="preserve"> dan </w:t>
      </w:r>
      <w:commentRangeStart w:id="60"/>
      <w:r w:rsidRPr="0033182C">
        <w:rPr>
          <w:rFonts w:eastAsia="Times New Roman" w:cs="Times New Roman"/>
          <w:szCs w:val="24"/>
          <w:lang w:val="en-ID" w:eastAsia="id-ID"/>
        </w:rPr>
        <w:t>PID</w:t>
      </w:r>
      <w:commentRangeEnd w:id="60"/>
      <w:r w:rsidR="00232711" w:rsidRPr="0033182C">
        <w:rPr>
          <w:rStyle w:val="CommentReference"/>
          <w:rFonts w:cs="Times New Roman"/>
        </w:rPr>
        <w:commentReference w:id="60"/>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gatur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tentu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unakan</w:t>
      </w:r>
      <w:proofErr w:type="spellEnd"/>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dengan</w:t>
      </w:r>
      <w:proofErr w:type="spellEnd"/>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menerap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w:t>
      </w:r>
      <w:del w:id="61" w:author="Windows User" w:date="2019-09-14T03:53:00Z">
        <w:r w:rsidRPr="0033182C" w:rsidDel="00451BA0">
          <w:rPr>
            <w:rFonts w:eastAsia="Times New Roman" w:cs="Times New Roman"/>
            <w:i/>
            <w:szCs w:val="24"/>
            <w:lang w:val="en-ID" w:eastAsia="id-ID"/>
          </w:rPr>
          <w:delText>Fuzzy</w:delText>
        </w:r>
      </w:del>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ila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yang paling optimal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in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0034460B" w:rsidRPr="0033182C">
        <w:rPr>
          <w:rFonts w:eastAsia="Times New Roman" w:cs="Times New Roman"/>
          <w:szCs w:val="24"/>
          <w:lang w:val="en-ID" w:eastAsia="id-ID"/>
        </w:rPr>
        <w:t xml:space="preserve"> yang </w:t>
      </w:r>
      <w:proofErr w:type="spellStart"/>
      <w:r w:rsidR="0034460B" w:rsidRPr="0033182C">
        <w:rPr>
          <w:rFonts w:eastAsia="Times New Roman" w:cs="Times New Roman"/>
          <w:szCs w:val="24"/>
          <w:lang w:val="en-ID" w:eastAsia="id-ID"/>
        </w:rPr>
        <w:t>didapat</w:t>
      </w:r>
      <w:proofErr w:type="spellEnd"/>
      <w:r w:rsidR="0034460B" w:rsidRPr="0033182C">
        <w:rPr>
          <w:rFonts w:eastAsia="Times New Roman" w:cs="Times New Roman"/>
          <w:szCs w:val="24"/>
          <w:lang w:val="en-ID" w:eastAsia="id-ID"/>
        </w:rPr>
        <w:t xml:space="preserve"> </w:t>
      </w:r>
      <w:proofErr w:type="spellStart"/>
      <w:r w:rsidR="0034460B" w:rsidRPr="0033182C">
        <w:rPr>
          <w:rFonts w:eastAsia="Times New Roman" w:cs="Times New Roman"/>
          <w:szCs w:val="24"/>
          <w:lang w:val="en-ID" w:eastAsia="id-ID"/>
        </w:rPr>
        <w:t>melalui</w:t>
      </w:r>
      <w:proofErr w:type="spellEnd"/>
      <w:r w:rsidR="0034460B" w:rsidRPr="0033182C">
        <w:rPr>
          <w:rFonts w:eastAsia="Times New Roman" w:cs="Times New Roman"/>
          <w:szCs w:val="24"/>
          <w:lang w:val="en-ID" w:eastAsia="id-ID"/>
        </w:rPr>
        <w:t xml:space="preserve">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 xml:space="preserve">Sedangkan untuk </w:t>
      </w:r>
      <w:del w:id="62" w:author="Windows User" w:date="2019-09-14T04:07:00Z">
        <w:r w:rsidR="007B689A" w:rsidRPr="0033182C" w:rsidDel="002617D0">
          <w:rPr>
            <w:rFonts w:eastAsia="Times New Roman" w:cs="Times New Roman"/>
            <w:i/>
            <w:szCs w:val="24"/>
            <w:lang w:val="id-ID" w:eastAsia="id-ID"/>
          </w:rPr>
          <w:delText xml:space="preserve">Proportional Integral </w:delText>
        </w:r>
        <w:r w:rsidR="00613CBB" w:rsidRPr="0033182C" w:rsidDel="002617D0">
          <w:rPr>
            <w:rFonts w:eastAsia="Times New Roman" w:cs="Times New Roman"/>
            <w:i/>
            <w:szCs w:val="24"/>
            <w:lang w:val="id-ID" w:eastAsia="id-ID"/>
          </w:rPr>
          <w:delText>Derivative</w:delText>
        </w:r>
        <w:r w:rsidR="007B689A" w:rsidRPr="0033182C" w:rsidDel="002617D0">
          <w:rPr>
            <w:rFonts w:eastAsia="Times New Roman" w:cs="Times New Roman"/>
            <w:szCs w:val="24"/>
            <w:lang w:val="id-ID" w:eastAsia="id-ID"/>
          </w:rPr>
          <w:delText xml:space="preserve"> </w:delText>
        </w:r>
        <w:r w:rsidR="00F935D6" w:rsidRPr="0033182C" w:rsidDel="002617D0">
          <w:rPr>
            <w:rFonts w:eastAsia="Times New Roman" w:cs="Times New Roman"/>
            <w:szCs w:val="24"/>
            <w:lang w:val="en-ID" w:eastAsia="id-ID"/>
          </w:rPr>
          <w:delText xml:space="preserve"> (</w:delText>
        </w:r>
      </w:del>
      <w:r w:rsidR="00F935D6" w:rsidRPr="0033182C">
        <w:rPr>
          <w:rFonts w:eastAsia="Times New Roman" w:cs="Times New Roman"/>
          <w:szCs w:val="24"/>
          <w:lang w:val="id-ID" w:eastAsia="id-ID"/>
        </w:rPr>
        <w:t>PID</w:t>
      </w:r>
      <w:del w:id="63" w:author="Windows User" w:date="2019-09-14T04:07:00Z">
        <w:r w:rsidR="00F935D6" w:rsidRPr="0033182C" w:rsidDel="002617D0">
          <w:rPr>
            <w:rFonts w:eastAsia="Times New Roman" w:cs="Times New Roman"/>
            <w:szCs w:val="24"/>
            <w:lang w:val="en-ID" w:eastAsia="id-ID"/>
          </w:rPr>
          <w:delText>)</w:delText>
        </w:r>
      </w:del>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proofErr w:type="spellStart"/>
      <w:r w:rsidR="007B689A" w:rsidRPr="0033182C">
        <w:rPr>
          <w:rFonts w:eastAsia="Times New Roman" w:cs="Times New Roman"/>
          <w:szCs w:val="24"/>
          <w:lang w:val="en-ID" w:eastAsia="id-ID"/>
        </w:rPr>
        <w:t>sebagai</w:t>
      </w:r>
      <w:proofErr w:type="spellEnd"/>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proofErr w:type="spellStart"/>
      <w:r w:rsidR="003562DD" w:rsidRPr="0033182C">
        <w:rPr>
          <w:rFonts w:eastAsia="Times New Roman" w:cs="Times New Roman"/>
          <w:szCs w:val="24"/>
          <w:lang w:val="en-ID" w:eastAsia="id-ID"/>
        </w:rPr>
        <w:t>Penggabung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kedua</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metode</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tersebut</w:t>
      </w:r>
      <w:proofErr w:type="spellEnd"/>
      <w:r w:rsidR="003562DD" w:rsidRPr="0033182C">
        <w:rPr>
          <w:rFonts w:eastAsia="Times New Roman" w:cs="Times New Roman"/>
          <w:szCs w:val="24"/>
          <w:lang w:val="en-ID" w:eastAsia="id-ID"/>
        </w:rPr>
        <w:t xml:space="preserve"> juga </w:t>
      </w:r>
      <w:proofErr w:type="spellStart"/>
      <w:r w:rsidR="003562DD" w:rsidRPr="0033182C">
        <w:rPr>
          <w:rFonts w:eastAsia="Times New Roman" w:cs="Times New Roman"/>
          <w:szCs w:val="24"/>
          <w:lang w:val="en-ID" w:eastAsia="id-ID"/>
        </w:rPr>
        <w:t>bertuju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untuk</w:t>
      </w:r>
      <w:proofErr w:type="spellEnd"/>
      <w:r w:rsidR="003562DD"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mempercepat</w:t>
      </w:r>
      <w:proofErr w:type="spellEnd"/>
      <w:r w:rsidR="00AD6CD8"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kinerja</w:t>
      </w:r>
      <w:proofErr w:type="spellEnd"/>
      <w:r w:rsidR="00AD6CD8" w:rsidRPr="0033182C">
        <w:rPr>
          <w:rFonts w:eastAsia="Times New Roman" w:cs="Times New Roman"/>
          <w:szCs w:val="24"/>
          <w:lang w:val="en-ID" w:eastAsia="id-ID"/>
        </w:rPr>
        <w:t xml:space="preserve">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02A6AD2A" w14:textId="320E8A36" w:rsidR="001A2E70" w:rsidRPr="0033182C" w:rsidDel="002617D0" w:rsidRDefault="005555BB" w:rsidP="00F54CE3">
      <w:pPr>
        <w:ind w:firstLine="426"/>
        <w:rPr>
          <w:del w:id="64" w:author="Windows User" w:date="2019-09-14T04:09:00Z"/>
          <w:rFonts w:cs="Times New Roman"/>
          <w:szCs w:val="24"/>
          <w:lang w:val="en-ID"/>
        </w:rPr>
      </w:pPr>
      <w:commentRangeStart w:id="65"/>
      <w:commentRangeStart w:id="66"/>
      <w:del w:id="67" w:author="Windows User" w:date="2019-09-14T04:09:00Z">
        <w:r w:rsidRPr="0033182C" w:rsidDel="002617D0">
          <w:rPr>
            <w:rFonts w:cs="Times New Roman"/>
            <w:szCs w:val="24"/>
            <w:lang w:val="en-ID"/>
          </w:rPr>
          <w:delText xml:space="preserve">Hasil perhitungan dari </w:delText>
        </w:r>
      </w:del>
      <w:del w:id="68" w:author="Windows User" w:date="2019-09-14T03:53:00Z">
        <w:r w:rsidRPr="0033182C" w:rsidDel="00451BA0">
          <w:rPr>
            <w:rFonts w:cs="Times New Roman"/>
            <w:i/>
            <w:iCs/>
            <w:szCs w:val="24"/>
            <w:lang w:val="en-ID"/>
            <w:rPrChange w:id="69" w:author="nova" w:date="2019-09-02T07:21:00Z">
              <w:rPr>
                <w:rFonts w:cs="Times New Roman"/>
                <w:szCs w:val="24"/>
                <w:lang w:val="en-ID"/>
              </w:rPr>
            </w:rPrChange>
          </w:rPr>
          <w:delText>fuzzy</w:delText>
        </w:r>
      </w:del>
      <w:del w:id="70" w:author="Windows User" w:date="2019-09-14T04:09:00Z">
        <w:r w:rsidR="001A2E70" w:rsidRPr="0033182C" w:rsidDel="002617D0">
          <w:rPr>
            <w:rFonts w:cs="Times New Roman"/>
            <w:szCs w:val="24"/>
            <w:lang w:val="en-ID"/>
          </w:rPr>
          <w:delText xml:space="preserve"> berupa sudut x dan y yang akan disimpan ke dalam </w:delText>
        </w:r>
        <w:r w:rsidR="001A2E70" w:rsidRPr="0033182C" w:rsidDel="002617D0">
          <w:rPr>
            <w:rFonts w:cs="Times New Roman"/>
            <w:szCs w:val="24"/>
            <w:highlight w:val="yellow"/>
            <w:lang w:val="en-ID"/>
            <w:rPrChange w:id="71" w:author="nova" w:date="2019-09-02T07:26:00Z">
              <w:rPr>
                <w:rFonts w:cs="Times New Roman"/>
                <w:szCs w:val="24"/>
                <w:lang w:val="en-ID"/>
              </w:rPr>
            </w:rPrChange>
          </w:rPr>
          <w:delText>database</w:delText>
        </w:r>
        <w:r w:rsidR="001A2E70" w:rsidRPr="0033182C" w:rsidDel="002617D0">
          <w:rPr>
            <w:rFonts w:cs="Times New Roman"/>
            <w:szCs w:val="24"/>
            <w:lang w:val="en-ID"/>
          </w:rPr>
          <w:delText xml:space="preserve">. Proses penyimpanan data tersebut melalui </w:delText>
        </w:r>
        <w:r w:rsidR="00FD100C" w:rsidRPr="0033182C" w:rsidDel="002617D0">
          <w:rPr>
            <w:rFonts w:cs="Times New Roman"/>
            <w:i/>
            <w:szCs w:val="24"/>
            <w:lang w:val="en-ID"/>
          </w:rPr>
          <w:delText>Application Programming Interface</w:delText>
        </w:r>
        <w:r w:rsidR="00FD100C" w:rsidRPr="0033182C" w:rsidDel="002617D0">
          <w:rPr>
            <w:rFonts w:cs="Times New Roman"/>
            <w:szCs w:val="24"/>
            <w:lang w:val="en-ID"/>
          </w:rPr>
          <w:delText xml:space="preserve"> (API)  </w:delText>
        </w:r>
        <w:r w:rsidR="001A2E70" w:rsidRPr="0033182C" w:rsidDel="002617D0">
          <w:rPr>
            <w:rFonts w:cs="Times New Roman"/>
            <w:szCs w:val="24"/>
            <w:lang w:val="en-ID"/>
          </w:rPr>
          <w:delText xml:space="preserve"> yang ada pada </w:delText>
        </w:r>
        <w:r w:rsidR="001A2E70" w:rsidRPr="0033182C" w:rsidDel="002617D0">
          <w:rPr>
            <w:rFonts w:cs="Times New Roman"/>
            <w:i/>
            <w:iCs/>
            <w:szCs w:val="24"/>
            <w:lang w:val="en-ID"/>
            <w:rPrChange w:id="72" w:author="nova" w:date="2019-09-02T07:21:00Z">
              <w:rPr>
                <w:rFonts w:cs="Times New Roman"/>
                <w:szCs w:val="24"/>
                <w:lang w:val="en-ID"/>
              </w:rPr>
            </w:rPrChange>
          </w:rPr>
          <w:delText>web</w:delText>
        </w:r>
        <w:r w:rsidR="001A2E70" w:rsidRPr="0033182C" w:rsidDel="002617D0">
          <w:rPr>
            <w:rFonts w:cs="Times New Roman"/>
            <w:szCs w:val="24"/>
            <w:lang w:val="en-ID"/>
          </w:rPr>
          <w:delText xml:space="preserve">. </w:delText>
        </w:r>
        <w:r w:rsidRPr="0033182C" w:rsidDel="002617D0">
          <w:rPr>
            <w:rFonts w:cs="Times New Roman"/>
            <w:szCs w:val="24"/>
            <w:lang w:val="en-ID"/>
          </w:rPr>
          <w:delText>Data yang di olah menghasilkan keluaran berupa sudut optimal yang digunakan untuk menentukan arah gerakan panel surya.</w:delText>
        </w:r>
      </w:del>
      <w:ins w:id="73" w:author="nova" w:date="2019-09-02T07:23:00Z">
        <w:del w:id="74" w:author="Windows User" w:date="2019-09-14T04:09:00Z">
          <w:r w:rsidR="00232711" w:rsidRPr="0033182C" w:rsidDel="002617D0">
            <w:rPr>
              <w:rFonts w:cs="Times New Roman"/>
              <w:szCs w:val="24"/>
              <w:lang w:val="en-ID"/>
            </w:rPr>
            <w:delText xml:space="preserve"> </w:delText>
          </w:r>
        </w:del>
      </w:ins>
      <w:del w:id="75" w:author="Windows User" w:date="2019-09-14T04:09:00Z">
        <w:r w:rsidR="001A2E70" w:rsidRPr="0033182C" w:rsidDel="002617D0">
          <w:rPr>
            <w:rFonts w:cs="Times New Roman"/>
            <w:szCs w:val="24"/>
            <w:lang w:val="en-ID"/>
          </w:rPr>
          <w:delText>Setelah di dapatkan su</w:delText>
        </w:r>
        <w:r w:rsidRPr="0033182C" w:rsidDel="002617D0">
          <w:rPr>
            <w:rFonts w:cs="Times New Roman"/>
            <w:szCs w:val="24"/>
            <w:lang w:val="en-ID"/>
          </w:rPr>
          <w:delText xml:space="preserve">dut x dan y dari perhitungan </w:delText>
        </w:r>
      </w:del>
      <w:del w:id="76" w:author="Windows User" w:date="2019-09-14T03:53:00Z">
        <w:r w:rsidRPr="0033182C" w:rsidDel="00451BA0">
          <w:rPr>
            <w:rFonts w:cs="Times New Roman"/>
            <w:szCs w:val="24"/>
            <w:lang w:val="en-ID"/>
          </w:rPr>
          <w:delText>fuzzy</w:delText>
        </w:r>
      </w:del>
      <w:del w:id="77" w:author="Windows User" w:date="2019-09-14T04:09:00Z">
        <w:r w:rsidR="001A2E70" w:rsidRPr="0033182C" w:rsidDel="002617D0">
          <w:rPr>
            <w:rFonts w:cs="Times New Roman"/>
            <w:szCs w:val="24"/>
            <w:lang w:val="en-ID"/>
          </w:rPr>
          <w:delText xml:space="preserve"> maka, </w:delText>
        </w:r>
        <w:r w:rsidRPr="0033182C" w:rsidDel="002617D0">
          <w:rPr>
            <w:rFonts w:cs="Times New Roman"/>
            <w:szCs w:val="24"/>
            <w:lang w:val="en-ID"/>
          </w:rPr>
          <w:delText>PID</w:delText>
        </w:r>
        <w:r w:rsidR="001A2E70" w:rsidRPr="0033182C"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78" w:author="Windows User" w:date="2019-09-25T19:48:00Z">
        <w:r w:rsidR="00434463" w:rsidRPr="0033182C">
          <w:rPr>
            <w:rFonts w:cs="Times New Roman"/>
            <w:szCs w:val="24"/>
            <w:lang w:val="en-ID"/>
          </w:rPr>
          <w:t>P</w:t>
        </w:r>
      </w:ins>
      <w:del w:id="79" w:author="Windows User" w:date="2019-09-25T19:48:00Z">
        <w:r w:rsidR="001A2E70" w:rsidRPr="0033182C" w:rsidDel="00434463">
          <w:rPr>
            <w:rFonts w:cs="Times New Roman"/>
            <w:szCs w:val="24"/>
            <w:lang w:val="en-ID"/>
          </w:rPr>
          <w:delText xml:space="preserve">. </w:delText>
        </w:r>
        <w:commentRangeEnd w:id="65"/>
        <w:r w:rsidR="00232711" w:rsidRPr="0033182C" w:rsidDel="00434463">
          <w:rPr>
            <w:rStyle w:val="CommentReference"/>
            <w:rFonts w:cs="Times New Roman"/>
          </w:rPr>
          <w:commentReference w:id="65"/>
        </w:r>
      </w:del>
      <w:commentRangeEnd w:id="66"/>
      <w:r w:rsidR="00434463" w:rsidRPr="0033182C">
        <w:rPr>
          <w:rStyle w:val="CommentReference"/>
          <w:rFonts w:cs="Times New Roman"/>
        </w:rPr>
        <w:commentReference w:id="66"/>
      </w:r>
    </w:p>
    <w:p w14:paraId="7EC42D08" w14:textId="2E0C3538" w:rsidR="002A5337" w:rsidRPr="0033182C" w:rsidRDefault="005A46EA" w:rsidP="00F54CE3">
      <w:pPr>
        <w:ind w:firstLine="426"/>
        <w:rPr>
          <w:rFonts w:cs="Times New Roman"/>
        </w:rPr>
      </w:pPr>
      <w:del w:id="80" w:author="Windows User" w:date="2019-09-25T19:48:00Z">
        <w:r w:rsidRPr="0033182C" w:rsidDel="00434463">
          <w:rPr>
            <w:rFonts w:cs="Times New Roman"/>
            <w:szCs w:val="24"/>
          </w:rPr>
          <w:delText>P</w:delText>
        </w:r>
      </w:del>
      <w:proofErr w:type="spellStart"/>
      <w:r w:rsidR="00AA6E54" w:rsidRPr="0033182C">
        <w:rPr>
          <w:rFonts w:cs="Times New Roman"/>
          <w:szCs w:val="24"/>
        </w:rPr>
        <w:t>enelitian</w:t>
      </w:r>
      <w:proofErr w:type="spellEnd"/>
      <w:r w:rsidR="00AA6E54" w:rsidRPr="0033182C">
        <w:rPr>
          <w:rFonts w:cs="Times New Roman"/>
          <w:szCs w:val="24"/>
        </w:rPr>
        <w:t xml:space="preserve"> </w:t>
      </w:r>
      <w:proofErr w:type="spellStart"/>
      <w:r w:rsidR="00AA6E54" w:rsidRPr="0033182C">
        <w:rPr>
          <w:rFonts w:cs="Times New Roman"/>
          <w:szCs w:val="24"/>
        </w:rPr>
        <w:t>ini</w:t>
      </w:r>
      <w:proofErr w:type="spellEnd"/>
      <w:r w:rsidR="00AA6E54" w:rsidRPr="0033182C">
        <w:rPr>
          <w:rFonts w:cs="Times New Roman"/>
          <w:szCs w:val="24"/>
        </w:rPr>
        <w:t xml:space="preserve"> </w:t>
      </w:r>
      <w:proofErr w:type="spellStart"/>
      <w:r w:rsidR="00AA6E54" w:rsidRPr="0033182C">
        <w:rPr>
          <w:rFonts w:cs="Times New Roman"/>
          <w:szCs w:val="24"/>
        </w:rPr>
        <w:t>bertujuan</w:t>
      </w:r>
      <w:proofErr w:type="spellEnd"/>
      <w:r w:rsidR="00AA6E54" w:rsidRPr="0033182C">
        <w:rPr>
          <w:rFonts w:cs="Times New Roman"/>
          <w:szCs w:val="24"/>
        </w:rPr>
        <w:t xml:space="preserve"> </w:t>
      </w:r>
      <w:proofErr w:type="spellStart"/>
      <w:r w:rsidR="00AA6E54" w:rsidRPr="0033182C">
        <w:rPr>
          <w:rFonts w:cs="Times New Roman"/>
          <w:szCs w:val="24"/>
        </w:rPr>
        <w:t>untuk</w:t>
      </w:r>
      <w:proofErr w:type="spellEnd"/>
      <w:r w:rsidR="00AA6E54" w:rsidRPr="0033182C">
        <w:rPr>
          <w:rFonts w:cs="Times New Roman"/>
          <w:szCs w:val="24"/>
        </w:rPr>
        <w:t xml:space="preserve"> </w:t>
      </w:r>
      <w:proofErr w:type="spellStart"/>
      <w:r w:rsidR="00AA6E54" w:rsidRPr="0033182C">
        <w:rPr>
          <w:rFonts w:cs="Times New Roman"/>
          <w:szCs w:val="24"/>
        </w:rPr>
        <w:t>mengimplementasikan</w:t>
      </w:r>
      <w:proofErr w:type="spellEnd"/>
      <w:r w:rsidR="00AA6E54" w:rsidRPr="0033182C">
        <w:rPr>
          <w:rFonts w:cs="Times New Roman"/>
          <w:szCs w:val="24"/>
        </w:rPr>
        <w:t xml:space="preserve"> </w:t>
      </w:r>
      <w:proofErr w:type="spellStart"/>
      <w:r w:rsidR="00AA6E54" w:rsidRPr="0033182C">
        <w:rPr>
          <w:rFonts w:cs="Times New Roman"/>
          <w:szCs w:val="24"/>
        </w:rPr>
        <w:t>metod</w:t>
      </w:r>
      <w:r w:rsidR="00993549" w:rsidRPr="0033182C">
        <w:rPr>
          <w:rFonts w:cs="Times New Roman"/>
          <w:szCs w:val="24"/>
        </w:rPr>
        <w:t>e</w:t>
      </w:r>
      <w:proofErr w:type="spellEnd"/>
      <w:r w:rsidR="00993549" w:rsidRPr="0033182C">
        <w:rPr>
          <w:rFonts w:cs="Times New Roman"/>
          <w:szCs w:val="24"/>
        </w:rPr>
        <w:t xml:space="preserve"> </w:t>
      </w:r>
      <w:del w:id="81" w:author="Windows User" w:date="2019-09-14T03:53:00Z">
        <w:r w:rsidR="00993549"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93549" w:rsidRPr="0033182C">
        <w:rPr>
          <w:rFonts w:cs="Times New Roman"/>
          <w:szCs w:val="24"/>
        </w:rPr>
        <w:t xml:space="preserve"> PID</w:t>
      </w:r>
      <w:r w:rsidR="008563A8" w:rsidRPr="0033182C">
        <w:rPr>
          <w:rFonts w:cs="Times New Roman"/>
          <w:szCs w:val="24"/>
        </w:rPr>
        <w:t xml:space="preserve"> </w:t>
      </w:r>
      <w:r w:rsidRPr="0033182C">
        <w:rPr>
          <w:rFonts w:cs="Times New Roman"/>
          <w:szCs w:val="24"/>
        </w:rPr>
        <w:t xml:space="preserve">pada </w:t>
      </w:r>
      <w:r w:rsidR="00240AAC" w:rsidRPr="0033182C">
        <w:rPr>
          <w:rFonts w:cs="Times New Roman"/>
          <w:i/>
          <w:szCs w:val="24"/>
        </w:rPr>
        <w:t>solar</w:t>
      </w:r>
      <w:r w:rsidRPr="0033182C">
        <w:rPr>
          <w:rFonts w:cs="Times New Roman"/>
          <w:i/>
          <w:szCs w:val="24"/>
        </w:rPr>
        <w:t xml:space="preserve"> </w:t>
      </w:r>
      <w:r w:rsidR="00240AAC" w:rsidRPr="0033182C">
        <w:rPr>
          <w:rFonts w:cs="Times New Roman"/>
          <w:i/>
          <w:szCs w:val="24"/>
        </w:rPr>
        <w:t>tracker</w:t>
      </w:r>
      <w:r w:rsidRPr="0033182C">
        <w:rPr>
          <w:rFonts w:cs="Times New Roman"/>
          <w:i/>
          <w:szCs w:val="24"/>
        </w:rPr>
        <w:t xml:space="preserve"> </w:t>
      </w:r>
      <w:proofErr w:type="spellStart"/>
      <w:r w:rsidR="00E10EF9" w:rsidRPr="0033182C">
        <w:rPr>
          <w:rFonts w:cs="Times New Roman"/>
          <w:szCs w:val="24"/>
        </w:rPr>
        <w:t>dengan</w:t>
      </w:r>
      <w:proofErr w:type="spellEnd"/>
      <w:r w:rsidR="00E10EF9" w:rsidRPr="0033182C">
        <w:rPr>
          <w:rFonts w:cs="Times New Roman"/>
          <w:szCs w:val="24"/>
        </w:rPr>
        <w:t xml:space="preserve"> </w:t>
      </w:r>
      <w:proofErr w:type="spellStart"/>
      <w:r w:rsidR="00E10EF9" w:rsidRPr="0033182C">
        <w:rPr>
          <w:rFonts w:cs="Times New Roman"/>
          <w:szCs w:val="24"/>
        </w:rPr>
        <w:t>cara</w:t>
      </w:r>
      <w:proofErr w:type="spellEnd"/>
      <w:r w:rsidR="00E10EF9" w:rsidRPr="0033182C">
        <w:rPr>
          <w:rFonts w:cs="Times New Roman"/>
          <w:szCs w:val="24"/>
        </w:rPr>
        <w:t xml:space="preserve"> </w:t>
      </w:r>
      <w:proofErr w:type="spellStart"/>
      <w:r w:rsidR="00240993" w:rsidRPr="0033182C">
        <w:rPr>
          <w:rFonts w:eastAsia="Times New Roman" w:cs="Times New Roman"/>
          <w:szCs w:val="24"/>
          <w:lang w:val="en-ID" w:eastAsia="id-ID"/>
        </w:rPr>
        <w:t>menentukan</w:t>
      </w:r>
      <w:proofErr w:type="spellEnd"/>
      <w:r w:rsidR="00240993"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bai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lam</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r w:rsidR="00240993" w:rsidRPr="0033182C">
        <w:rPr>
          <w:rFonts w:eastAsia="Times New Roman" w:cs="Times New Roman"/>
          <w:szCs w:val="24"/>
          <w:lang w:val="en-ID" w:eastAsia="id-ID"/>
        </w:rPr>
        <w:t xml:space="preserve">yang </w:t>
      </w:r>
      <w:proofErr w:type="spellStart"/>
      <w:r w:rsidR="00240993" w:rsidRPr="0033182C">
        <w:rPr>
          <w:rFonts w:eastAsia="Times New Roman" w:cs="Times New Roman"/>
          <w:szCs w:val="24"/>
          <w:lang w:val="en-ID" w:eastAsia="id-ID"/>
        </w:rPr>
        <w:t>didapat</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melalui</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perhitungan</w:t>
      </w:r>
      <w:proofErr w:type="spellEnd"/>
      <w:r w:rsidR="00240993" w:rsidRPr="0033182C">
        <w:rPr>
          <w:rFonts w:eastAsia="Times New Roman" w:cs="Times New Roman"/>
          <w:szCs w:val="24"/>
          <w:lang w:val="en-ID" w:eastAsia="id-ID"/>
        </w:rPr>
        <w:t xml:space="preserve"> </w:t>
      </w:r>
      <w:del w:id="82" w:author="Windows User" w:date="2019-09-14T03:53:00Z">
        <w:r w:rsidR="005555BB" w:rsidRPr="0033182C" w:rsidDel="00451BA0">
          <w:rPr>
            <w:rFonts w:eastAsia="Times New Roman" w:cs="Times New Roman"/>
            <w:i/>
            <w:szCs w:val="24"/>
            <w:lang w:val="en-ID" w:eastAsia="id-ID"/>
            <w:rPrChange w:id="83" w:author="nova" w:date="2019-09-02T07:28:00Z">
              <w:rPr>
                <w:rFonts w:eastAsia="Times New Roman" w:cs="Times New Roman"/>
                <w:szCs w:val="24"/>
                <w:lang w:val="en-ID" w:eastAsia="id-ID"/>
              </w:rPr>
            </w:rPrChange>
          </w:rPr>
          <w:delText>fuzzy</w:delText>
        </w:r>
      </w:del>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w:t>
      </w:r>
      <w:r w:rsidRPr="0033182C">
        <w:rPr>
          <w:rFonts w:eastAsia="Times New Roman" w:cs="Times New Roman"/>
          <w:szCs w:val="24"/>
          <w:lang w:val="en-ID" w:eastAsia="id-ID"/>
        </w:rPr>
        <w:t xml:space="preserve"> Hasil </w:t>
      </w:r>
      <w:proofErr w:type="spellStart"/>
      <w:r w:rsidR="005555BB" w:rsidRPr="0033182C">
        <w:rPr>
          <w:rFonts w:eastAsia="Times New Roman" w:cs="Times New Roman"/>
          <w:szCs w:val="24"/>
          <w:lang w:val="en-ID" w:eastAsia="id-ID"/>
        </w:rPr>
        <w:t>perhitu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tersebut</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diguna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untuk</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mengarah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posisi</w:t>
      </w:r>
      <w:proofErr w:type="spellEnd"/>
      <w:r w:rsidR="008563A8" w:rsidRPr="0033182C">
        <w:rPr>
          <w:rFonts w:eastAsia="Times New Roman" w:cs="Times New Roman"/>
          <w:szCs w:val="24"/>
          <w:lang w:val="en-ID" w:eastAsia="id-ID"/>
        </w:rPr>
        <w:t xml:space="preserve"> panel </w:t>
      </w:r>
      <w:proofErr w:type="spellStart"/>
      <w:r w:rsidR="008563A8" w:rsidRPr="0033182C">
        <w:rPr>
          <w:rFonts w:eastAsia="Times New Roman" w:cs="Times New Roman"/>
          <w:szCs w:val="24"/>
          <w:lang w:val="en-ID" w:eastAsia="id-ID"/>
        </w:rPr>
        <w:t>menuju</w:t>
      </w:r>
      <w:proofErr w:type="spellEnd"/>
      <w:r w:rsidR="008563A8"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Pr="0033182C">
        <w:rPr>
          <w:rFonts w:eastAsia="Times New Roman" w:cs="Times New Roman"/>
          <w:szCs w:val="24"/>
          <w:lang w:val="en-ID" w:eastAsia="id-ID"/>
        </w:rPr>
        <w:t xml:space="preserve"> paling optimal</w:t>
      </w:r>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de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bantuan</w:t>
      </w:r>
      <w:proofErr w:type="spellEnd"/>
      <w:r w:rsidR="005555BB" w:rsidRPr="0033182C">
        <w:rPr>
          <w:rFonts w:eastAsia="Times New Roman" w:cs="Times New Roman"/>
          <w:szCs w:val="24"/>
          <w:lang w:val="en-ID" w:eastAsia="id-ID"/>
        </w:rPr>
        <w:t xml:space="preserve"> PID</w:t>
      </w:r>
      <w:r w:rsidR="008563A8" w:rsidRPr="0033182C">
        <w:rPr>
          <w:rFonts w:eastAsia="Times New Roman" w:cs="Times New Roman"/>
          <w:i/>
          <w:szCs w:val="24"/>
          <w:lang w:val="en-ID" w:eastAsia="id-ID"/>
        </w:rPr>
        <w:t xml:space="preserve">. </w:t>
      </w:r>
      <w:proofErr w:type="spellStart"/>
      <w:r w:rsidR="00096B3D" w:rsidRPr="0033182C">
        <w:rPr>
          <w:rFonts w:cs="Times New Roman"/>
          <w:szCs w:val="24"/>
        </w:rPr>
        <w:t>Kontrol</w:t>
      </w:r>
      <w:proofErr w:type="spellEnd"/>
      <w:r w:rsidR="00096B3D" w:rsidRPr="0033182C">
        <w:rPr>
          <w:rFonts w:cs="Times New Roman"/>
          <w:szCs w:val="24"/>
        </w:rPr>
        <w:t xml:space="preserve"> </w:t>
      </w:r>
      <w:proofErr w:type="spellStart"/>
      <w:r w:rsidR="00096B3D" w:rsidRPr="0033182C">
        <w:rPr>
          <w:rFonts w:cs="Times New Roman"/>
          <w:szCs w:val="24"/>
        </w:rPr>
        <w:t>p</w:t>
      </w:r>
      <w:r w:rsidR="005555BB" w:rsidRPr="0033182C">
        <w:rPr>
          <w:rFonts w:cs="Times New Roman"/>
          <w:szCs w:val="24"/>
        </w:rPr>
        <w:t>osisi</w:t>
      </w:r>
      <w:proofErr w:type="spellEnd"/>
      <w:r w:rsidR="005555BB" w:rsidRPr="0033182C">
        <w:rPr>
          <w:rFonts w:cs="Times New Roman"/>
          <w:szCs w:val="24"/>
        </w:rPr>
        <w:t xml:space="preserve"> </w:t>
      </w:r>
      <w:proofErr w:type="spellStart"/>
      <w:r w:rsidR="005555BB" w:rsidRPr="0033182C">
        <w:rPr>
          <w:rFonts w:cs="Times New Roman"/>
          <w:szCs w:val="24"/>
        </w:rPr>
        <w:t>selain</w:t>
      </w:r>
      <w:proofErr w:type="spellEnd"/>
      <w:r w:rsidR="005555BB" w:rsidRPr="0033182C">
        <w:rPr>
          <w:rFonts w:cs="Times New Roman"/>
          <w:szCs w:val="24"/>
        </w:rPr>
        <w:t xml:space="preserve"> </w:t>
      </w:r>
      <w:proofErr w:type="spellStart"/>
      <w:r w:rsidR="005555BB" w:rsidRPr="0033182C">
        <w:rPr>
          <w:rFonts w:cs="Times New Roman"/>
          <w:szCs w:val="24"/>
        </w:rPr>
        <w:t>menggunakan</w:t>
      </w:r>
      <w:proofErr w:type="spellEnd"/>
      <w:r w:rsidR="005555BB" w:rsidRPr="0033182C">
        <w:rPr>
          <w:rFonts w:cs="Times New Roman"/>
          <w:szCs w:val="24"/>
        </w:rPr>
        <w:t xml:space="preserve"> </w:t>
      </w:r>
      <w:proofErr w:type="spellStart"/>
      <w:r w:rsidR="005555BB" w:rsidRPr="0033182C">
        <w:rPr>
          <w:rFonts w:cs="Times New Roman"/>
          <w:szCs w:val="24"/>
        </w:rPr>
        <w:t>dua</w:t>
      </w:r>
      <w:proofErr w:type="spellEnd"/>
      <w:r w:rsidR="005555BB" w:rsidRPr="0033182C">
        <w:rPr>
          <w:rFonts w:cs="Times New Roman"/>
          <w:szCs w:val="24"/>
        </w:rPr>
        <w:t xml:space="preserve"> </w:t>
      </w:r>
      <w:proofErr w:type="spellStart"/>
      <w:r w:rsidR="005555BB" w:rsidRPr="0033182C">
        <w:rPr>
          <w:rFonts w:cs="Times New Roman"/>
          <w:szCs w:val="24"/>
        </w:rPr>
        <w:t>metode</w:t>
      </w:r>
      <w:proofErr w:type="spellEnd"/>
      <w:r w:rsidR="005555BB" w:rsidRPr="0033182C">
        <w:rPr>
          <w:rFonts w:cs="Times New Roman"/>
          <w:szCs w:val="24"/>
        </w:rPr>
        <w:t xml:space="preserve"> </w:t>
      </w:r>
      <w:proofErr w:type="spellStart"/>
      <w:r w:rsidR="005555BB" w:rsidRPr="0033182C">
        <w:rPr>
          <w:rFonts w:cs="Times New Roman"/>
          <w:szCs w:val="24"/>
        </w:rPr>
        <w:t>tersebut</w:t>
      </w:r>
      <w:proofErr w:type="spellEnd"/>
      <w:r w:rsidR="00096B3D" w:rsidRPr="0033182C">
        <w:rPr>
          <w:rFonts w:cs="Times New Roman"/>
          <w:i/>
          <w:szCs w:val="24"/>
        </w:rPr>
        <w:t xml:space="preserve"> </w:t>
      </w:r>
      <w:r w:rsidR="00096B3D" w:rsidRPr="0033182C">
        <w:rPr>
          <w:rFonts w:cs="Times New Roman"/>
          <w:szCs w:val="24"/>
        </w:rPr>
        <w:t xml:space="preserve">juga </w:t>
      </w:r>
      <w:proofErr w:type="spellStart"/>
      <w:r w:rsidR="00096B3D" w:rsidRPr="0033182C">
        <w:rPr>
          <w:rFonts w:cs="Times New Roman"/>
          <w:szCs w:val="24"/>
        </w:rPr>
        <w:t>berbasis</w:t>
      </w:r>
      <w:proofErr w:type="spellEnd"/>
      <w:r w:rsidR="00096B3D" w:rsidRPr="0033182C">
        <w:rPr>
          <w:rFonts w:cs="Times New Roman"/>
          <w:szCs w:val="24"/>
        </w:rPr>
        <w:t xml:space="preserve"> web</w:t>
      </w:r>
      <w:r w:rsidR="00C91793" w:rsidRPr="0033182C">
        <w:rPr>
          <w:rFonts w:cs="Times New Roman"/>
          <w:szCs w:val="24"/>
        </w:rPr>
        <w:t xml:space="preserve"> </w:t>
      </w:r>
      <w:proofErr w:type="spellStart"/>
      <w:r w:rsidR="00C91793" w:rsidRPr="0033182C">
        <w:rPr>
          <w:rFonts w:cs="Times New Roman"/>
          <w:szCs w:val="24"/>
        </w:rPr>
        <w:t>untuk</w:t>
      </w:r>
      <w:proofErr w:type="spellEnd"/>
      <w:r w:rsidR="00C91793" w:rsidRPr="0033182C">
        <w:rPr>
          <w:rFonts w:cs="Times New Roman"/>
          <w:szCs w:val="24"/>
        </w:rPr>
        <w:t xml:space="preserve"> </w:t>
      </w:r>
      <w:proofErr w:type="spellStart"/>
      <w:r w:rsidR="00C91793" w:rsidRPr="0033182C">
        <w:rPr>
          <w:rFonts w:cs="Times New Roman"/>
          <w:szCs w:val="24"/>
        </w:rPr>
        <w:t>mengimplemntasikan</w:t>
      </w:r>
      <w:proofErr w:type="spellEnd"/>
      <w:r w:rsidR="00C91793" w:rsidRPr="0033182C">
        <w:rPr>
          <w:rFonts w:cs="Times New Roman"/>
          <w:szCs w:val="24"/>
        </w:rPr>
        <w:t xml:space="preserve"> </w:t>
      </w:r>
      <w:proofErr w:type="spellStart"/>
      <w:r w:rsidR="00C91793" w:rsidRPr="0033182C">
        <w:rPr>
          <w:rFonts w:cs="Times New Roman"/>
          <w:szCs w:val="24"/>
        </w:rPr>
        <w:t>konsep</w:t>
      </w:r>
      <w:proofErr w:type="spellEnd"/>
      <w:r w:rsidR="00C91793" w:rsidRPr="0033182C">
        <w:rPr>
          <w:rFonts w:cs="Times New Roman"/>
          <w:szCs w:val="24"/>
        </w:rPr>
        <w:t xml:space="preserve"> Internet </w:t>
      </w:r>
      <w:proofErr w:type="gramStart"/>
      <w:r w:rsidR="00C91793" w:rsidRPr="0033182C">
        <w:rPr>
          <w:rFonts w:cs="Times New Roman"/>
          <w:szCs w:val="24"/>
        </w:rPr>
        <w:t>Of</w:t>
      </w:r>
      <w:proofErr w:type="gramEnd"/>
      <w:r w:rsidR="00C91793" w:rsidRPr="0033182C">
        <w:rPr>
          <w:rFonts w:cs="Times New Roman"/>
          <w:szCs w:val="24"/>
        </w:rPr>
        <w:t xml:space="preserve"> Things (IOT) </w:t>
      </w:r>
      <w:r w:rsidR="0014618A" w:rsidRPr="0033182C">
        <w:rPr>
          <w:rFonts w:cs="Times New Roman"/>
          <w:szCs w:val="24"/>
        </w:rPr>
        <w:t xml:space="preserve">pada </w:t>
      </w:r>
      <w:proofErr w:type="spellStart"/>
      <w:r w:rsidR="0014618A" w:rsidRPr="0033182C">
        <w:rPr>
          <w:rFonts w:cs="Times New Roman"/>
          <w:szCs w:val="24"/>
        </w:rPr>
        <w:t>komunikasi</w:t>
      </w:r>
      <w:proofErr w:type="spellEnd"/>
      <w:r w:rsidR="0014618A" w:rsidRPr="0033182C">
        <w:rPr>
          <w:rFonts w:cs="Times New Roman"/>
          <w:szCs w:val="24"/>
        </w:rPr>
        <w:t xml:space="preserve"> </w:t>
      </w:r>
      <w:proofErr w:type="spellStart"/>
      <w:r w:rsidR="0014618A" w:rsidRPr="0033182C">
        <w:rPr>
          <w:rFonts w:cs="Times New Roman"/>
          <w:szCs w:val="24"/>
        </w:rPr>
        <w:t>antara</w:t>
      </w:r>
      <w:proofErr w:type="spellEnd"/>
      <w:r w:rsidR="0014618A" w:rsidRPr="0033182C">
        <w:rPr>
          <w:rFonts w:cs="Times New Roman"/>
          <w:szCs w:val="24"/>
        </w:rPr>
        <w:t xml:space="preserve"> web </w:t>
      </w:r>
      <w:proofErr w:type="spellStart"/>
      <w:r w:rsidR="0014618A" w:rsidRPr="0033182C">
        <w:rPr>
          <w:rFonts w:cs="Times New Roman"/>
          <w:szCs w:val="24"/>
        </w:rPr>
        <w:t>dengan</w:t>
      </w:r>
      <w:proofErr w:type="spellEnd"/>
      <w:r w:rsidR="0014618A" w:rsidRPr="0033182C">
        <w:rPr>
          <w:rFonts w:cs="Times New Roman"/>
          <w:szCs w:val="24"/>
        </w:rPr>
        <w:t xml:space="preserve">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84" w:name="_Toc23810662"/>
      <w:proofErr w:type="spellStart"/>
      <w:r w:rsidRPr="0033182C">
        <w:rPr>
          <w:rFonts w:cs="Times New Roman"/>
        </w:rPr>
        <w:lastRenderedPageBreak/>
        <w:t>Rumusan</w:t>
      </w:r>
      <w:proofErr w:type="spellEnd"/>
      <w:r w:rsidRPr="0033182C">
        <w:rPr>
          <w:rFonts w:cs="Times New Roman"/>
        </w:rPr>
        <w:t xml:space="preserve"> </w:t>
      </w:r>
      <w:proofErr w:type="spellStart"/>
      <w:r w:rsidRPr="0033182C">
        <w:rPr>
          <w:rFonts w:cs="Times New Roman"/>
        </w:rPr>
        <w:t>Masalah</w:t>
      </w:r>
      <w:bookmarkEnd w:id="84"/>
      <w:proofErr w:type="spellEnd"/>
    </w:p>
    <w:p w14:paraId="71403BC6" w14:textId="77777777" w:rsidR="0017083D" w:rsidRPr="0033182C" w:rsidRDefault="00C06B84" w:rsidP="0069091D">
      <w:pPr>
        <w:ind w:firstLine="432"/>
        <w:rPr>
          <w:rFonts w:cs="Times New Roman"/>
          <w:szCs w:val="24"/>
        </w:rPr>
      </w:pPr>
      <w:proofErr w:type="spellStart"/>
      <w:r w:rsidRPr="0033182C">
        <w:rPr>
          <w:rFonts w:cs="Times New Roman"/>
          <w:szCs w:val="24"/>
        </w:rPr>
        <w:t>Berdasarkan</w:t>
      </w:r>
      <w:proofErr w:type="spellEnd"/>
      <w:r w:rsidRPr="0033182C">
        <w:rPr>
          <w:rFonts w:cs="Times New Roman"/>
          <w:szCs w:val="24"/>
        </w:rPr>
        <w:t xml:space="preserve"> </w:t>
      </w:r>
      <w:proofErr w:type="spellStart"/>
      <w:r w:rsidRPr="0033182C">
        <w:rPr>
          <w:rFonts w:cs="Times New Roman"/>
          <w:szCs w:val="24"/>
        </w:rPr>
        <w:t>latar</w:t>
      </w:r>
      <w:proofErr w:type="spellEnd"/>
      <w:r w:rsidRPr="0033182C">
        <w:rPr>
          <w:rFonts w:cs="Times New Roman"/>
          <w:szCs w:val="24"/>
        </w:rPr>
        <w:t xml:space="preserve"> </w:t>
      </w:r>
      <w:proofErr w:type="spellStart"/>
      <w:r w:rsidRPr="0033182C">
        <w:rPr>
          <w:rFonts w:cs="Times New Roman"/>
          <w:szCs w:val="24"/>
        </w:rPr>
        <w:t>belakang</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umusan</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seba</w:t>
      </w:r>
      <w:r w:rsidR="007E2D47" w:rsidRPr="0033182C">
        <w:rPr>
          <w:rFonts w:cs="Times New Roman"/>
          <w:szCs w:val="24"/>
        </w:rPr>
        <w:t>gai</w:t>
      </w:r>
      <w:proofErr w:type="spellEnd"/>
      <w:r w:rsidR="007E2D47" w:rsidRPr="0033182C">
        <w:rPr>
          <w:rFonts w:cs="Times New Roman"/>
          <w:szCs w:val="24"/>
        </w:rPr>
        <w:t xml:space="preserve"> </w:t>
      </w:r>
      <w:proofErr w:type="spellStart"/>
      <w:r w:rsidR="007E2D47" w:rsidRPr="0033182C">
        <w:rPr>
          <w:rFonts w:cs="Times New Roman"/>
          <w:szCs w:val="24"/>
        </w:rPr>
        <w:t>berikut</w:t>
      </w:r>
      <w:proofErr w:type="spellEnd"/>
      <w:r w:rsidR="007E2D47" w:rsidRPr="0033182C">
        <w:rPr>
          <w:rFonts w:cs="Times New Roman"/>
          <w:szCs w:val="24"/>
        </w:rPr>
        <w:t xml:space="preserve">: </w:t>
      </w:r>
    </w:p>
    <w:p w14:paraId="48420A93" w14:textId="0325540C" w:rsidR="0017083D" w:rsidRPr="0033182C" w:rsidRDefault="003678B7" w:rsidP="0069091D">
      <w:pPr>
        <w:pStyle w:val="ListParagraph"/>
        <w:numPr>
          <w:ilvl w:val="0"/>
          <w:numId w:val="1"/>
        </w:numPr>
        <w:ind w:left="426"/>
        <w:rPr>
          <w:rFonts w:cs="Times New Roman"/>
          <w:szCs w:val="24"/>
        </w:rPr>
      </w:pPr>
      <w:proofErr w:type="spellStart"/>
      <w:r w:rsidRPr="0033182C">
        <w:rPr>
          <w:rFonts w:cs="Times New Roman"/>
          <w:szCs w:val="24"/>
        </w:rPr>
        <w:t>Apa</w:t>
      </w:r>
      <w:proofErr w:type="spellEnd"/>
      <w:r w:rsidR="0017083D" w:rsidRPr="0033182C">
        <w:rPr>
          <w:rFonts w:cs="Times New Roman"/>
          <w:szCs w:val="24"/>
        </w:rPr>
        <w:t xml:space="preserve"> </w:t>
      </w:r>
      <w:proofErr w:type="spellStart"/>
      <w:r w:rsidR="0017083D" w:rsidRPr="0033182C">
        <w:rPr>
          <w:rFonts w:cs="Times New Roman"/>
          <w:szCs w:val="24"/>
        </w:rPr>
        <w:t>pengaruh</w:t>
      </w:r>
      <w:proofErr w:type="spellEnd"/>
      <w:r w:rsidR="0017083D" w:rsidRPr="0033182C">
        <w:rPr>
          <w:rFonts w:cs="Times New Roman"/>
          <w:szCs w:val="24"/>
        </w:rPr>
        <w:t xml:space="preserve"> </w:t>
      </w:r>
      <w:proofErr w:type="spellStart"/>
      <w:r w:rsidR="0017083D" w:rsidRPr="0033182C">
        <w:rPr>
          <w:rFonts w:cs="Times New Roman"/>
          <w:szCs w:val="24"/>
        </w:rPr>
        <w:t>sudut</w:t>
      </w:r>
      <w:proofErr w:type="spellEnd"/>
      <w:r w:rsidR="0017083D" w:rsidRPr="0033182C">
        <w:rPr>
          <w:rFonts w:cs="Times New Roman"/>
          <w:szCs w:val="24"/>
        </w:rPr>
        <w:t xml:space="preserve"> </w:t>
      </w:r>
      <w:proofErr w:type="spellStart"/>
      <w:r w:rsidR="0017083D" w:rsidRPr="0033182C">
        <w:rPr>
          <w:rFonts w:cs="Times New Roman"/>
          <w:szCs w:val="24"/>
        </w:rPr>
        <w:t>penerimaan</w:t>
      </w:r>
      <w:proofErr w:type="spellEnd"/>
      <w:r w:rsidR="0017083D" w:rsidRPr="0033182C">
        <w:rPr>
          <w:rFonts w:cs="Times New Roman"/>
          <w:szCs w:val="24"/>
        </w:rPr>
        <w:t xml:space="preserve"> </w:t>
      </w:r>
      <w:proofErr w:type="spellStart"/>
      <w:r w:rsidR="0017083D" w:rsidRPr="0033182C">
        <w:rPr>
          <w:rFonts w:cs="Times New Roman"/>
          <w:szCs w:val="24"/>
        </w:rPr>
        <w:t>terhadap</w:t>
      </w:r>
      <w:proofErr w:type="spellEnd"/>
      <w:r w:rsidR="0017083D" w:rsidRPr="0033182C">
        <w:rPr>
          <w:rFonts w:cs="Times New Roman"/>
          <w:szCs w:val="24"/>
        </w:rPr>
        <w:t xml:space="preserve"> </w:t>
      </w:r>
      <w:proofErr w:type="spellStart"/>
      <w:r w:rsidR="0017083D" w:rsidRPr="0033182C">
        <w:rPr>
          <w:rFonts w:cs="Times New Roman"/>
          <w:szCs w:val="24"/>
        </w:rPr>
        <w:t>produktivitas</w:t>
      </w:r>
      <w:proofErr w:type="spellEnd"/>
      <w:r w:rsidR="0017083D" w:rsidRPr="0033182C">
        <w:rPr>
          <w:rFonts w:cs="Times New Roman"/>
          <w:szCs w:val="24"/>
        </w:rPr>
        <w:t xml:space="preserve"> </w:t>
      </w:r>
      <w:proofErr w:type="spellStart"/>
      <w:r w:rsidR="0017083D" w:rsidRPr="0033182C">
        <w:rPr>
          <w:rFonts w:cs="Times New Roman"/>
          <w:szCs w:val="24"/>
        </w:rPr>
        <w:t>pembangkit</w:t>
      </w:r>
      <w:proofErr w:type="spellEnd"/>
      <w:r w:rsidR="0017083D" w:rsidRPr="0033182C">
        <w:rPr>
          <w:rFonts w:cs="Times New Roman"/>
          <w:szCs w:val="24"/>
        </w:rPr>
        <w:t xml:space="preserve"> </w:t>
      </w:r>
      <w:proofErr w:type="spellStart"/>
      <w:r w:rsidR="0017083D" w:rsidRPr="0033182C">
        <w:rPr>
          <w:rFonts w:cs="Times New Roman"/>
          <w:szCs w:val="24"/>
        </w:rPr>
        <w:t>listrik</w:t>
      </w:r>
      <w:proofErr w:type="spellEnd"/>
      <w:r w:rsidR="0017083D" w:rsidRPr="0033182C">
        <w:rPr>
          <w:rFonts w:cs="Times New Roman"/>
          <w:szCs w:val="24"/>
        </w:rPr>
        <w:t xml:space="preserve"> </w:t>
      </w:r>
      <w:proofErr w:type="spellStart"/>
      <w:r w:rsidR="0017083D" w:rsidRPr="0033182C">
        <w:rPr>
          <w:rFonts w:cs="Times New Roman"/>
          <w:szCs w:val="24"/>
        </w:rPr>
        <w:t>tenaga</w:t>
      </w:r>
      <w:proofErr w:type="spellEnd"/>
      <w:r w:rsidR="0017083D" w:rsidRPr="0033182C">
        <w:rPr>
          <w:rFonts w:cs="Times New Roman"/>
          <w:szCs w:val="24"/>
        </w:rPr>
        <w:t xml:space="preserve"> </w:t>
      </w:r>
      <w:proofErr w:type="spellStart"/>
      <w:r w:rsidR="0017083D" w:rsidRPr="0033182C">
        <w:rPr>
          <w:rFonts w:cs="Times New Roman"/>
          <w:szCs w:val="24"/>
        </w:rPr>
        <w:t>surya</w:t>
      </w:r>
      <w:proofErr w:type="spellEnd"/>
      <w:del w:id="85" w:author="nova" w:date="2019-09-02T07:28:00Z">
        <w:r w:rsidR="0017083D" w:rsidRPr="0033182C" w:rsidDel="00232711">
          <w:rPr>
            <w:rFonts w:cs="Times New Roman"/>
            <w:szCs w:val="24"/>
          </w:rPr>
          <w:delText xml:space="preserve"> </w:delText>
        </w:r>
      </w:del>
      <w:r w:rsidR="0017083D" w:rsidRPr="0033182C">
        <w:rPr>
          <w:rFonts w:cs="Times New Roman"/>
          <w:szCs w:val="24"/>
        </w:rPr>
        <w:t xml:space="preserve">? </w:t>
      </w:r>
    </w:p>
    <w:p w14:paraId="6E358355" w14:textId="4F7976F4" w:rsidR="00AD6CD8" w:rsidRPr="0033182C" w:rsidRDefault="006759DE" w:rsidP="00AD6CD8">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implementasi</w:t>
      </w:r>
      <w:proofErr w:type="spellEnd"/>
      <w:r w:rsidRPr="0033182C">
        <w:rPr>
          <w:rFonts w:cs="Times New Roman"/>
          <w:szCs w:val="24"/>
        </w:rPr>
        <w:t xml:space="preserve"> </w:t>
      </w:r>
      <w:proofErr w:type="spellStart"/>
      <w:r w:rsidRPr="0033182C">
        <w:rPr>
          <w:rFonts w:cs="Times New Roman"/>
          <w:szCs w:val="24"/>
        </w:rPr>
        <w:t>logika</w:t>
      </w:r>
      <w:proofErr w:type="spellEnd"/>
      <w:r w:rsidRPr="0033182C">
        <w:rPr>
          <w:rFonts w:cs="Times New Roman"/>
          <w:szCs w:val="24"/>
        </w:rPr>
        <w:t xml:space="preserve"> </w:t>
      </w:r>
      <w:del w:id="86"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r w:rsidRPr="0033182C">
        <w:rPr>
          <w:rFonts w:cs="Times New Roman"/>
          <w:i/>
          <w:szCs w:val="24"/>
        </w:rPr>
        <w:t>setpoint</w:t>
      </w:r>
      <w:del w:id="87" w:author="nova" w:date="2019-09-02T07:28:00Z">
        <w:r w:rsidRPr="0033182C" w:rsidDel="00232711">
          <w:rPr>
            <w:rFonts w:cs="Times New Roman"/>
            <w:szCs w:val="24"/>
          </w:rPr>
          <w:delText xml:space="preserve"> </w:delText>
        </w:r>
      </w:del>
      <w:r w:rsidRPr="0033182C">
        <w:rPr>
          <w:rFonts w:cs="Times New Roman"/>
          <w:szCs w:val="24"/>
        </w:rPr>
        <w:t xml:space="preserve">?  </w:t>
      </w:r>
    </w:p>
    <w:p w14:paraId="4DB92171" w14:textId="33444F29" w:rsidR="00A47F17" w:rsidRPr="0033182C" w:rsidRDefault="009408CA" w:rsidP="00AD6CD8">
      <w:pPr>
        <w:pStyle w:val="ListParagraph"/>
        <w:numPr>
          <w:ilvl w:val="0"/>
          <w:numId w:val="1"/>
        </w:numPr>
        <w:ind w:left="426"/>
        <w:rPr>
          <w:rFonts w:cs="Times New Roman"/>
          <w:szCs w:val="24"/>
        </w:rPr>
      </w:pPr>
      <w:proofErr w:type="spellStart"/>
      <w:proofErr w:type="gramStart"/>
      <w:r w:rsidRPr="0033182C">
        <w:rPr>
          <w:rFonts w:cs="Times New Roman"/>
          <w:szCs w:val="24"/>
        </w:rPr>
        <w:t>Bagaimanakah</w:t>
      </w:r>
      <w:proofErr w:type="spellEnd"/>
      <w:r w:rsidRPr="0033182C">
        <w:rPr>
          <w:rFonts w:cs="Times New Roman"/>
          <w:szCs w:val="24"/>
        </w:rPr>
        <w:t xml:space="preserve">  </w:t>
      </w:r>
      <w:proofErr w:type="spellStart"/>
      <w:r w:rsidRPr="0033182C">
        <w:rPr>
          <w:rFonts w:cs="Times New Roman"/>
          <w:szCs w:val="24"/>
        </w:rPr>
        <w:t>perbandingan</w:t>
      </w:r>
      <w:proofErr w:type="spellEnd"/>
      <w:proofErr w:type="gramEnd"/>
      <w:r w:rsidRPr="0033182C">
        <w:rPr>
          <w:rFonts w:cs="Times New Roman"/>
          <w:szCs w:val="24"/>
        </w:rPr>
        <w:t xml:space="preserve">  </w:t>
      </w:r>
      <w:proofErr w:type="spellStart"/>
      <w:r w:rsidRPr="0033182C">
        <w:rPr>
          <w:rFonts w:cs="Times New Roman"/>
          <w:szCs w:val="24"/>
        </w:rPr>
        <w:t>kinerja</w:t>
      </w:r>
      <w:proofErr w:type="spellEnd"/>
      <w:r w:rsidRPr="0033182C">
        <w:rPr>
          <w:rFonts w:cs="Times New Roman"/>
          <w:szCs w:val="24"/>
        </w:rPr>
        <w:t xml:space="preserve"> </w:t>
      </w:r>
      <w:r w:rsidR="008825DF" w:rsidRPr="0033182C">
        <w:rPr>
          <w:rFonts w:cs="Times New Roman"/>
          <w:i/>
          <w:szCs w:val="24"/>
        </w:rPr>
        <w:t>solar tracker</w:t>
      </w:r>
      <w:r w:rsidR="0055176C" w:rsidRPr="0033182C">
        <w:rPr>
          <w:rFonts w:cs="Times New Roman"/>
          <w:szCs w:val="24"/>
        </w:rPr>
        <w:t xml:space="preserve"> yang </w:t>
      </w:r>
      <w:proofErr w:type="spellStart"/>
      <w:r w:rsidR="0055176C" w:rsidRPr="0033182C">
        <w:rPr>
          <w:rFonts w:cs="Times New Roman"/>
          <w:szCs w:val="24"/>
        </w:rPr>
        <w:t>menggunakan</w:t>
      </w:r>
      <w:proofErr w:type="spellEnd"/>
      <w:r w:rsidR="0055176C" w:rsidRPr="0033182C">
        <w:rPr>
          <w:rFonts w:cs="Times New Roman"/>
          <w:szCs w:val="24"/>
        </w:rPr>
        <w:t xml:space="preserve"> </w:t>
      </w:r>
      <w:proofErr w:type="spellStart"/>
      <w:r w:rsidR="0055176C" w:rsidRPr="0033182C">
        <w:rPr>
          <w:rFonts w:cs="Times New Roman"/>
          <w:szCs w:val="24"/>
        </w:rPr>
        <w:t>metode</w:t>
      </w:r>
      <w:proofErr w:type="spellEnd"/>
      <w:r w:rsidR="0055176C" w:rsidRPr="0033182C">
        <w:rPr>
          <w:rFonts w:cs="Times New Roman"/>
          <w:szCs w:val="24"/>
        </w:rPr>
        <w:t xml:space="preserve"> </w:t>
      </w:r>
      <w:del w:id="88"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0055176C" w:rsidRPr="0033182C">
        <w:rPr>
          <w:rFonts w:cs="Times New Roman"/>
          <w:szCs w:val="24"/>
        </w:rPr>
        <w:t xml:space="preserve"> dan PID</w:t>
      </w:r>
      <w:r w:rsidRPr="0033182C">
        <w:rPr>
          <w:rFonts w:cs="Times New Roman"/>
          <w:szCs w:val="24"/>
        </w:rPr>
        <w:t xml:space="preserve"> </w:t>
      </w:r>
      <w:proofErr w:type="spellStart"/>
      <w:r w:rsidR="00AD6CD8" w:rsidRPr="0033182C">
        <w:rPr>
          <w:rFonts w:cs="Times New Roman"/>
          <w:szCs w:val="24"/>
        </w:rPr>
        <w:t>dengan</w:t>
      </w:r>
      <w:proofErr w:type="spellEnd"/>
      <w:r w:rsidR="00AD6CD8" w:rsidRPr="0033182C">
        <w:rPr>
          <w:rFonts w:cs="Times New Roman"/>
          <w:szCs w:val="24"/>
        </w:rPr>
        <w:t xml:space="preserve">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del w:id="89" w:author="Windows User" w:date="2019-09-14T03:53:00Z">
        <w:r w:rsidR="00AD6CD8"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AD6CD8" w:rsidRPr="0033182C">
        <w:rPr>
          <w:rFonts w:cs="Times New Roman"/>
          <w:i/>
          <w:szCs w:val="24"/>
          <w:lang w:val="id-ID"/>
        </w:rPr>
        <w:t xml:space="preserve"> dan PID</w:t>
      </w:r>
      <w:del w:id="90" w:author="nova" w:date="2019-09-02T07:28:00Z">
        <w:r w:rsidR="00AD6CD8" w:rsidRPr="0033182C" w:rsidDel="00232711">
          <w:rPr>
            <w:rFonts w:cs="Times New Roman"/>
            <w:i/>
            <w:szCs w:val="24"/>
            <w:lang w:val="en-ID"/>
          </w:rPr>
          <w:delText xml:space="preserve"> </w:delText>
        </w:r>
      </w:del>
      <w:r w:rsidRPr="0033182C">
        <w:rPr>
          <w:rFonts w:cs="Times New Roman"/>
          <w:szCs w:val="24"/>
        </w:rPr>
        <w:t>?</w:t>
      </w:r>
    </w:p>
    <w:p w14:paraId="5C88CAFB" w14:textId="2318EAA7" w:rsidR="003D32D4" w:rsidRPr="0033182C" w:rsidRDefault="009A6CBD" w:rsidP="003D32D4">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user </w:t>
      </w:r>
      <w:proofErr w:type="spellStart"/>
      <w:r w:rsidRPr="0033182C">
        <w:rPr>
          <w:rFonts w:cs="Times New Roman"/>
          <w:szCs w:val="24"/>
        </w:rPr>
        <w:t>berinteraks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del w:id="91" w:author="nova" w:date="2019-09-02T07:28:00Z">
        <w:r w:rsidRPr="0033182C" w:rsidDel="00232711">
          <w:rPr>
            <w:rFonts w:cs="Times New Roman"/>
            <w:szCs w:val="24"/>
          </w:rPr>
          <w:delText xml:space="preserve"> </w:delText>
        </w:r>
      </w:del>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92" w:name="_Toc23810663"/>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Penelitian</w:t>
      </w:r>
      <w:bookmarkEnd w:id="92"/>
      <w:proofErr w:type="spellEnd"/>
    </w:p>
    <w:p w14:paraId="5D5BEA3C" w14:textId="77777777" w:rsidR="00C06B84" w:rsidRPr="0033182C" w:rsidRDefault="00C06B84" w:rsidP="0069091D">
      <w:pPr>
        <w:rPr>
          <w:rFonts w:cs="Times New Roman"/>
          <w:szCs w:val="24"/>
        </w:rPr>
      </w:pPr>
      <w:proofErr w:type="spellStart"/>
      <w:r w:rsidRPr="0033182C">
        <w:rPr>
          <w:rFonts w:cs="Times New Roman"/>
          <w:szCs w:val="24"/>
        </w:rPr>
        <w:t>Tujuan</w:t>
      </w:r>
      <w:proofErr w:type="spellEnd"/>
      <w:r w:rsidRPr="0033182C">
        <w:rPr>
          <w:rFonts w:cs="Times New Roman"/>
          <w:szCs w:val="24"/>
        </w:rPr>
        <w:t xml:space="preserve">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dicapai</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proofErr w:type="spellStart"/>
      <w:r w:rsidRPr="0033182C">
        <w:rPr>
          <w:rFonts w:cs="Times New Roman"/>
          <w:szCs w:val="24"/>
        </w:rPr>
        <w:t>Menganalisis</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pada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terhadap</w:t>
      </w:r>
      <w:proofErr w:type="spellEnd"/>
      <w:r w:rsidRPr="0033182C">
        <w:rPr>
          <w:rFonts w:cs="Times New Roman"/>
          <w:szCs w:val="24"/>
        </w:rPr>
        <w:t xml:space="preserve"> </w:t>
      </w:r>
      <w:proofErr w:type="spellStart"/>
      <w:r w:rsidRPr="0033182C">
        <w:rPr>
          <w:rFonts w:cs="Times New Roman"/>
          <w:szCs w:val="24"/>
        </w:rPr>
        <w:t>matahari</w:t>
      </w:r>
      <w:proofErr w:type="spellEnd"/>
    </w:p>
    <w:p w14:paraId="6E91F7E5" w14:textId="77777777" w:rsidR="001062CB" w:rsidRPr="0033182C" w:rsidRDefault="002D46B9" w:rsidP="008177D7">
      <w:pPr>
        <w:pStyle w:val="ListParagraph"/>
        <w:numPr>
          <w:ilvl w:val="0"/>
          <w:numId w:val="3"/>
        </w:numPr>
        <w:ind w:left="426"/>
        <w:rPr>
          <w:rFonts w:cs="Times New Roman"/>
          <w:szCs w:val="24"/>
        </w:rPr>
      </w:pPr>
      <w:proofErr w:type="spellStart"/>
      <w:r w:rsidRPr="0033182C">
        <w:rPr>
          <w:rFonts w:cs="Times New Roman"/>
          <w:szCs w:val="24"/>
        </w:rPr>
        <w:t>Meng</w:t>
      </w:r>
      <w:r w:rsidR="001062CB" w:rsidRPr="0033182C">
        <w:rPr>
          <w:rFonts w:cs="Times New Roman"/>
          <w:szCs w:val="24"/>
        </w:rPr>
        <w:t>o</w:t>
      </w:r>
      <w:r w:rsidRPr="0033182C">
        <w:rPr>
          <w:rFonts w:cs="Times New Roman"/>
          <w:szCs w:val="24"/>
        </w:rPr>
        <w:t>ptimalkan</w:t>
      </w:r>
      <w:proofErr w:type="spellEnd"/>
      <w:r w:rsidR="00311315" w:rsidRPr="0033182C">
        <w:rPr>
          <w:rFonts w:cs="Times New Roman"/>
          <w:szCs w:val="24"/>
        </w:rPr>
        <w:t xml:space="preserve"> </w:t>
      </w:r>
      <w:proofErr w:type="spellStart"/>
      <w:r w:rsidR="00311315" w:rsidRPr="0033182C">
        <w:rPr>
          <w:rFonts w:cs="Times New Roman"/>
          <w:szCs w:val="24"/>
        </w:rPr>
        <w:t>penerimaan</w:t>
      </w:r>
      <w:proofErr w:type="spellEnd"/>
      <w:r w:rsidR="00311315" w:rsidRPr="0033182C">
        <w:rPr>
          <w:rFonts w:cs="Times New Roman"/>
          <w:szCs w:val="24"/>
        </w:rPr>
        <w:t xml:space="preserve"> </w:t>
      </w:r>
      <w:proofErr w:type="spellStart"/>
      <w:r w:rsidR="00311315" w:rsidRPr="0033182C">
        <w:rPr>
          <w:rFonts w:cs="Times New Roman"/>
          <w:szCs w:val="24"/>
        </w:rPr>
        <w:t>cahaya</w:t>
      </w:r>
      <w:proofErr w:type="spellEnd"/>
      <w:r w:rsidR="00311315" w:rsidRPr="0033182C">
        <w:rPr>
          <w:rFonts w:cs="Times New Roman"/>
          <w:szCs w:val="24"/>
        </w:rPr>
        <w:t xml:space="preserve"> </w:t>
      </w:r>
      <w:proofErr w:type="spellStart"/>
      <w:r w:rsidR="00311315" w:rsidRPr="0033182C">
        <w:rPr>
          <w:rFonts w:cs="Times New Roman"/>
          <w:szCs w:val="24"/>
        </w:rPr>
        <w:t>matahari</w:t>
      </w:r>
      <w:proofErr w:type="spellEnd"/>
      <w:r w:rsidR="00311315"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dapatkan</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yang </w:t>
      </w:r>
      <w:proofErr w:type="spellStart"/>
      <w:r w:rsidRPr="0033182C">
        <w:rPr>
          <w:rFonts w:cs="Times New Roman"/>
          <w:szCs w:val="24"/>
        </w:rPr>
        <w:t>maksimal</w:t>
      </w:r>
      <w:proofErr w:type="spellEnd"/>
    </w:p>
    <w:p w14:paraId="70DFF23E" w14:textId="26D6A754" w:rsidR="001062CB" w:rsidRPr="0033182C" w:rsidRDefault="001062CB" w:rsidP="008177D7">
      <w:pPr>
        <w:pStyle w:val="ListParagraph"/>
        <w:numPr>
          <w:ilvl w:val="0"/>
          <w:numId w:val="3"/>
        </w:numPr>
        <w:ind w:left="426"/>
        <w:rPr>
          <w:rFonts w:cs="Times New Roman"/>
          <w:szCs w:val="24"/>
        </w:rPr>
      </w:pPr>
      <w:proofErr w:type="spellStart"/>
      <w:r w:rsidRPr="0033182C">
        <w:rPr>
          <w:rFonts w:cs="Times New Roman"/>
          <w:szCs w:val="24"/>
        </w:rPr>
        <w:t>Membandingkan</w:t>
      </w:r>
      <w:proofErr w:type="spellEnd"/>
      <w:r w:rsidRPr="0033182C">
        <w:rPr>
          <w:rFonts w:cs="Times New Roman"/>
          <w:szCs w:val="24"/>
        </w:rPr>
        <w:t xml:space="preserve">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w:t>
      </w:r>
      <w:proofErr w:type="spellStart"/>
      <w:r w:rsidR="001C721D" w:rsidRPr="0033182C">
        <w:rPr>
          <w:rFonts w:cs="Times New Roman"/>
          <w:i/>
          <w:szCs w:val="24"/>
          <w:lang w:val="id-ID"/>
        </w:rPr>
        <w:t>time</w:t>
      </w:r>
      <w:proofErr w:type="spellEnd"/>
      <w:r w:rsidRPr="0033182C">
        <w:rPr>
          <w:rFonts w:cs="Times New Roman"/>
          <w:i/>
          <w:szCs w:val="24"/>
        </w:rPr>
        <w:t xml:space="preserve"> </w:t>
      </w:r>
      <w:proofErr w:type="spellStart"/>
      <w:r w:rsidRPr="0033182C">
        <w:rPr>
          <w:rFonts w:cs="Times New Roman"/>
          <w:szCs w:val="24"/>
        </w:rPr>
        <w:t>dari</w:t>
      </w:r>
      <w:proofErr w:type="spellEnd"/>
      <w:r w:rsidRPr="0033182C">
        <w:rPr>
          <w:rFonts w:cs="Times New Roman"/>
          <w:szCs w:val="24"/>
        </w:rPr>
        <w:t xml:space="preserve"> 2 </w:t>
      </w:r>
      <w:proofErr w:type="spellStart"/>
      <w:r w:rsidRPr="0033182C">
        <w:rPr>
          <w:rFonts w:cs="Times New Roman"/>
          <w:szCs w:val="24"/>
        </w:rPr>
        <w:t>buah</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yang </w:t>
      </w:r>
      <w:proofErr w:type="spellStart"/>
      <w:r w:rsidRPr="0033182C">
        <w:rPr>
          <w:rFonts w:cs="Times New Roman"/>
          <w:szCs w:val="24"/>
        </w:rPr>
        <w:t>menggunakan</w:t>
      </w:r>
      <w:proofErr w:type="spellEnd"/>
      <w:r w:rsidRPr="0033182C">
        <w:rPr>
          <w:rFonts w:cs="Times New Roman"/>
          <w:szCs w:val="24"/>
        </w:rPr>
        <w:t xml:space="preserve"> </w:t>
      </w:r>
      <w:r w:rsidR="00E10F22" w:rsidRPr="0033182C">
        <w:rPr>
          <w:rFonts w:cs="Times New Roman"/>
          <w:szCs w:val="24"/>
          <w:lang w:val="id-ID"/>
        </w:rPr>
        <w:t xml:space="preserve">metode </w:t>
      </w:r>
      <w:del w:id="93" w:author="Windows User" w:date="2019-09-14T03:53:00Z">
        <w:r w:rsidR="00E10F22"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r w:rsidR="00E10F22" w:rsidRPr="0033182C">
        <w:rPr>
          <w:rFonts w:cs="Times New Roman"/>
          <w:szCs w:val="24"/>
          <w:lang w:val="id-ID"/>
        </w:rPr>
        <w:t xml:space="preserve">tanpa </w:t>
      </w:r>
      <w:del w:id="94" w:author="Windows User" w:date="2019-09-14T03:53:00Z">
        <w:r w:rsidR="00E10F22"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proofErr w:type="spellStart"/>
      <w:r w:rsidRPr="0033182C">
        <w:rPr>
          <w:rFonts w:cs="Times New Roman"/>
          <w:szCs w:val="24"/>
        </w:rPr>
        <w:t>M</w:t>
      </w:r>
      <w:r w:rsidR="00F93FAF" w:rsidRPr="0033182C">
        <w:rPr>
          <w:rFonts w:cs="Times New Roman"/>
          <w:szCs w:val="24"/>
        </w:rPr>
        <w:t>emonitoring</w:t>
      </w:r>
      <w:proofErr w:type="spellEnd"/>
      <w:r w:rsidR="00F93FAF" w:rsidRPr="0033182C">
        <w:rPr>
          <w:rFonts w:cs="Times New Roman"/>
          <w:szCs w:val="24"/>
        </w:rPr>
        <w:t xml:space="preserve">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w:t>
      </w:r>
      <w:proofErr w:type="spellStart"/>
      <w:r w:rsidR="00F93FAF" w:rsidRPr="0033182C">
        <w:rPr>
          <w:rFonts w:cs="Times New Roman"/>
          <w:szCs w:val="24"/>
        </w:rPr>
        <w:t>menggunakan</w:t>
      </w:r>
      <w:proofErr w:type="spellEnd"/>
      <w:r w:rsidR="00F93FAF" w:rsidRPr="0033182C">
        <w:rPr>
          <w:rFonts w:cs="Times New Roman"/>
          <w:szCs w:val="24"/>
        </w:rPr>
        <w:t xml:space="preserve"> web</w:t>
      </w:r>
    </w:p>
    <w:p w14:paraId="54B24B8F" w14:textId="6227B639" w:rsidR="003D32D4" w:rsidRPr="0033182C" w:rsidRDefault="00C06B84" w:rsidP="002566FE">
      <w:pPr>
        <w:pStyle w:val="Heading2"/>
        <w:ind w:left="426" w:hanging="426"/>
        <w:rPr>
          <w:rFonts w:cs="Times New Roman"/>
        </w:rPr>
      </w:pPr>
      <w:bookmarkStart w:id="95" w:name="_Toc23810664"/>
      <w:proofErr w:type="spellStart"/>
      <w:r w:rsidRPr="0033182C">
        <w:rPr>
          <w:rFonts w:cs="Times New Roman"/>
        </w:rPr>
        <w:t>Manfaat</w:t>
      </w:r>
      <w:proofErr w:type="spellEnd"/>
      <w:r w:rsidRPr="0033182C">
        <w:rPr>
          <w:rFonts w:cs="Times New Roman"/>
        </w:rPr>
        <w:t xml:space="preserve"> </w:t>
      </w:r>
      <w:proofErr w:type="spellStart"/>
      <w:r w:rsidRPr="0033182C">
        <w:rPr>
          <w:rFonts w:cs="Times New Roman"/>
        </w:rPr>
        <w:t>Penelitian</w:t>
      </w:r>
      <w:bookmarkEnd w:id="95"/>
      <w:proofErr w:type="spellEnd"/>
    </w:p>
    <w:p w14:paraId="41473D26" w14:textId="77777777" w:rsidR="00C06B84" w:rsidRPr="0033182C" w:rsidRDefault="00C06B84" w:rsidP="0069091D">
      <w:pPr>
        <w:rPr>
          <w:rFonts w:cs="Times New Roman"/>
          <w:szCs w:val="24"/>
        </w:rPr>
      </w:pPr>
      <w:proofErr w:type="spellStart"/>
      <w:r w:rsidRPr="0033182C">
        <w:rPr>
          <w:rFonts w:cs="Times New Roman"/>
          <w:szCs w:val="24"/>
        </w:rPr>
        <w:t>Manfaat</w:t>
      </w:r>
      <w:proofErr w:type="spellEnd"/>
      <w:r w:rsidR="00F817DF" w:rsidRPr="0033182C">
        <w:rPr>
          <w:rFonts w:cs="Times New Roman"/>
          <w:szCs w:val="24"/>
        </w:rPr>
        <w:t xml:space="preserve"> </w:t>
      </w:r>
      <w:proofErr w:type="spellStart"/>
      <w:r w:rsidR="00F817DF" w:rsidRPr="0033182C">
        <w:rPr>
          <w:rFonts w:cs="Times New Roman"/>
          <w:szCs w:val="24"/>
        </w:rPr>
        <w:t>dari</w:t>
      </w:r>
      <w:proofErr w:type="spellEnd"/>
      <w:r w:rsidR="00F817DF" w:rsidRPr="0033182C">
        <w:rPr>
          <w:rFonts w:cs="Times New Roman"/>
          <w:szCs w:val="24"/>
        </w:rPr>
        <w:t xml:space="preserve"> </w:t>
      </w:r>
      <w:proofErr w:type="spellStart"/>
      <w:r w:rsidR="00F817DF" w:rsidRPr="0033182C">
        <w:rPr>
          <w:rFonts w:cs="Times New Roman"/>
          <w:szCs w:val="24"/>
        </w:rPr>
        <w:t>penelitian</w:t>
      </w:r>
      <w:proofErr w:type="spellEnd"/>
      <w:r w:rsidR="00F817DF" w:rsidRPr="0033182C">
        <w:rPr>
          <w:rFonts w:cs="Times New Roman"/>
          <w:szCs w:val="24"/>
        </w:rPr>
        <w:t xml:space="preserve"> </w:t>
      </w:r>
      <w:proofErr w:type="spellStart"/>
      <w:r w:rsidR="00F817DF" w:rsidRPr="0033182C">
        <w:rPr>
          <w:rFonts w:cs="Times New Roman"/>
          <w:szCs w:val="24"/>
        </w:rPr>
        <w:t>ini</w:t>
      </w:r>
      <w:proofErr w:type="spellEnd"/>
      <w:r w:rsidR="00F817DF" w:rsidRPr="0033182C">
        <w:rPr>
          <w:rFonts w:cs="Times New Roman"/>
          <w:szCs w:val="24"/>
        </w:rPr>
        <w:t xml:space="preserve"> </w:t>
      </w:r>
      <w:proofErr w:type="spellStart"/>
      <w:r w:rsidR="00F817DF" w:rsidRPr="0033182C">
        <w:rPr>
          <w:rFonts w:cs="Times New Roman"/>
          <w:szCs w:val="24"/>
        </w:rPr>
        <w:t>adalah</w:t>
      </w:r>
      <w:proofErr w:type="spellEnd"/>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Akademis</w:t>
      </w:r>
      <w:proofErr w:type="spellEnd"/>
    </w:p>
    <w:p w14:paraId="0EF47EAD" w14:textId="77777777" w:rsidR="00C06B84" w:rsidRPr="0033182C" w:rsidRDefault="00C06B84" w:rsidP="0069091D">
      <w:pPr>
        <w:pStyle w:val="ListParagraph"/>
        <w:ind w:left="42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yang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iharapkan</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terkait</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kepada</w:t>
      </w:r>
      <w:proofErr w:type="spellEnd"/>
      <w:r w:rsidRPr="0033182C">
        <w:rPr>
          <w:rFonts w:cs="Times New Roman"/>
          <w:szCs w:val="24"/>
        </w:rPr>
        <w:t xml:space="preserve"> </w:t>
      </w:r>
      <w:proofErr w:type="spellStart"/>
      <w:r w:rsidRPr="0033182C">
        <w:rPr>
          <w:rFonts w:cs="Times New Roman"/>
          <w:szCs w:val="24"/>
        </w:rPr>
        <w:t>pembaca</w:t>
      </w:r>
      <w:proofErr w:type="spellEnd"/>
      <w:r w:rsidRPr="0033182C">
        <w:rPr>
          <w:rFonts w:cs="Times New Roman"/>
          <w:szCs w:val="24"/>
        </w:rPr>
        <w:t xml:space="preserve"> pada </w:t>
      </w:r>
      <w:proofErr w:type="spellStart"/>
      <w:r w:rsidRPr="0033182C">
        <w:rPr>
          <w:rFonts w:cs="Times New Roman"/>
          <w:szCs w:val="24"/>
        </w:rPr>
        <w:t>umumnya</w:t>
      </w:r>
      <w:proofErr w:type="spellEnd"/>
      <w:r w:rsidRPr="0033182C">
        <w:rPr>
          <w:rFonts w:cs="Times New Roman"/>
          <w:szCs w:val="24"/>
        </w:rPr>
        <w:t xml:space="preserve"> dan pada Program </w:t>
      </w:r>
      <w:proofErr w:type="spellStart"/>
      <w:r w:rsidRPr="0033182C">
        <w:rPr>
          <w:rFonts w:cs="Times New Roman"/>
          <w:szCs w:val="24"/>
        </w:rPr>
        <w:t>Stud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w:t>
      </w:r>
      <w:proofErr w:type="spellStart"/>
      <w:r w:rsidRPr="0033182C">
        <w:rPr>
          <w:rFonts w:cs="Times New Roman"/>
          <w:szCs w:val="24"/>
        </w:rPr>
        <w:t>Universitas</w:t>
      </w:r>
      <w:proofErr w:type="spellEnd"/>
      <w:r w:rsidRPr="0033182C">
        <w:rPr>
          <w:rFonts w:cs="Times New Roman"/>
          <w:szCs w:val="24"/>
        </w:rPr>
        <w:t xml:space="preserve"> </w:t>
      </w:r>
      <w:proofErr w:type="spellStart"/>
      <w:r w:rsidRPr="0033182C">
        <w:rPr>
          <w:rFonts w:cs="Times New Roman"/>
          <w:szCs w:val="24"/>
        </w:rPr>
        <w:t>Jember</w:t>
      </w:r>
      <w:proofErr w:type="spellEnd"/>
      <w:r w:rsidRPr="0033182C">
        <w:rPr>
          <w:rFonts w:cs="Times New Roman"/>
          <w:szCs w:val="24"/>
        </w:rPr>
        <w:t xml:space="preserve"> pada </w:t>
      </w:r>
      <w:proofErr w:type="spellStart"/>
      <w:r w:rsidRPr="0033182C">
        <w:rPr>
          <w:rFonts w:cs="Times New Roman"/>
          <w:szCs w:val="24"/>
        </w:rPr>
        <w:t>khususnya</w:t>
      </w:r>
      <w:proofErr w:type="spellEnd"/>
      <w:r w:rsidRPr="0033182C">
        <w:rPr>
          <w:rFonts w:cs="Times New Roman"/>
          <w:szCs w:val="24"/>
        </w:rPr>
        <w:t>.</w:t>
      </w:r>
    </w:p>
    <w:p w14:paraId="54AC631A"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Peneliti</w:t>
      </w:r>
      <w:proofErr w:type="spellEnd"/>
    </w:p>
    <w:p w14:paraId="7462B562" w14:textId="4AA6E569" w:rsidR="00C06B84" w:rsidRPr="0033182C" w:rsidRDefault="00C06B84" w:rsidP="0069091D">
      <w:pPr>
        <w:pStyle w:val="ListParagraph"/>
        <w:ind w:left="426"/>
        <w:rPr>
          <w:rFonts w:cs="Times New Roman"/>
          <w:szCs w:val="24"/>
        </w:rPr>
      </w:pPr>
      <w:proofErr w:type="spellStart"/>
      <w:r w:rsidRPr="0033182C">
        <w:rPr>
          <w:rFonts w:cs="Times New Roman"/>
          <w:szCs w:val="24"/>
        </w:rPr>
        <w:t>Mengetahui</w:t>
      </w:r>
      <w:proofErr w:type="spellEnd"/>
      <w:r w:rsidRPr="0033182C">
        <w:rPr>
          <w:rFonts w:cs="Times New Roman"/>
          <w:szCs w:val="24"/>
        </w:rPr>
        <w:t xml:space="preserve"> </w:t>
      </w:r>
      <w:proofErr w:type="spellStart"/>
      <w:r w:rsidRPr="0033182C">
        <w:rPr>
          <w:rFonts w:cs="Times New Roman"/>
          <w:szCs w:val="24"/>
        </w:rPr>
        <w:t>bagaimana</w:t>
      </w:r>
      <w:proofErr w:type="spellEnd"/>
      <w:r w:rsidRPr="0033182C">
        <w:rPr>
          <w:rFonts w:cs="Times New Roman"/>
          <w:szCs w:val="24"/>
        </w:rPr>
        <w:t xml:space="preserve"> proses </w:t>
      </w:r>
      <w:proofErr w:type="spellStart"/>
      <w:r w:rsidRPr="0033182C">
        <w:rPr>
          <w:rFonts w:cs="Times New Roman"/>
          <w:szCs w:val="24"/>
        </w:rPr>
        <w:t>penerapan</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del w:id="96" w:author="Windows User" w:date="2019-09-14T03:53:00Z">
        <w:r w:rsidR="00981171"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81171" w:rsidRPr="0033182C">
        <w:rPr>
          <w:rFonts w:cs="Times New Roman"/>
          <w:i/>
          <w:szCs w:val="24"/>
        </w:rPr>
        <w:t xml:space="preserve"> PID</w:t>
      </w:r>
      <w:r w:rsidRPr="0033182C">
        <w:rPr>
          <w:rFonts w:cs="Times New Roman"/>
          <w:szCs w:val="24"/>
        </w:rPr>
        <w:t xml:space="preserve"> </w:t>
      </w:r>
      <w:proofErr w:type="spellStart"/>
      <w:r w:rsidR="00115958" w:rsidRPr="0033182C">
        <w:rPr>
          <w:rFonts w:cs="Times New Roman"/>
          <w:szCs w:val="24"/>
        </w:rPr>
        <w:t>untuk</w:t>
      </w:r>
      <w:proofErr w:type="spellEnd"/>
      <w:r w:rsidR="00115958" w:rsidRPr="0033182C">
        <w:rPr>
          <w:rFonts w:cs="Times New Roman"/>
          <w:szCs w:val="24"/>
        </w:rPr>
        <w:t xml:space="preserve"> </w:t>
      </w:r>
      <w:proofErr w:type="spellStart"/>
      <w:r w:rsidR="00115958" w:rsidRPr="0033182C">
        <w:rPr>
          <w:rFonts w:cs="Times New Roman"/>
          <w:szCs w:val="24"/>
        </w:rPr>
        <w:t>mengetahui</w:t>
      </w:r>
      <w:proofErr w:type="spellEnd"/>
      <w:r w:rsidR="00115958" w:rsidRPr="0033182C">
        <w:rPr>
          <w:rFonts w:cs="Times New Roman"/>
          <w:szCs w:val="24"/>
        </w:rPr>
        <w:t xml:space="preserve"> </w:t>
      </w:r>
      <w:proofErr w:type="spellStart"/>
      <w:r w:rsidR="00115958" w:rsidRPr="0033182C">
        <w:rPr>
          <w:rFonts w:cs="Times New Roman"/>
          <w:szCs w:val="24"/>
        </w:rPr>
        <w:t>seberapa</w:t>
      </w:r>
      <w:proofErr w:type="spellEnd"/>
      <w:r w:rsidR="00115958" w:rsidRPr="0033182C">
        <w:rPr>
          <w:rFonts w:cs="Times New Roman"/>
          <w:szCs w:val="24"/>
        </w:rPr>
        <w:t xml:space="preserve"> </w:t>
      </w:r>
      <w:proofErr w:type="spellStart"/>
      <w:r w:rsidR="00115958" w:rsidRPr="0033182C">
        <w:rPr>
          <w:rFonts w:cs="Times New Roman"/>
          <w:szCs w:val="24"/>
        </w:rPr>
        <w:t>besar</w:t>
      </w:r>
      <w:proofErr w:type="spellEnd"/>
      <w:r w:rsidR="00115958" w:rsidRPr="0033182C">
        <w:rPr>
          <w:rFonts w:cs="Times New Roman"/>
          <w:szCs w:val="24"/>
        </w:rPr>
        <w:t xml:space="preserve"> </w:t>
      </w:r>
      <w:proofErr w:type="spellStart"/>
      <w:r w:rsidR="00115958" w:rsidRPr="0033182C">
        <w:rPr>
          <w:rFonts w:cs="Times New Roman"/>
          <w:szCs w:val="24"/>
        </w:rPr>
        <w:t>pengaruhnya</w:t>
      </w:r>
      <w:proofErr w:type="spellEnd"/>
      <w:r w:rsidR="00115958" w:rsidRPr="0033182C">
        <w:rPr>
          <w:rFonts w:cs="Times New Roman"/>
          <w:szCs w:val="24"/>
        </w:rPr>
        <w:t xml:space="preserve"> </w:t>
      </w:r>
      <w:proofErr w:type="spellStart"/>
      <w:r w:rsidR="00115958" w:rsidRPr="0033182C">
        <w:rPr>
          <w:rFonts w:cs="Times New Roman"/>
          <w:szCs w:val="24"/>
        </w:rPr>
        <w:t>terhadap</w:t>
      </w:r>
      <w:proofErr w:type="spellEnd"/>
      <w:r w:rsidR="00115958" w:rsidRPr="0033182C">
        <w:rPr>
          <w:rFonts w:cs="Times New Roman"/>
          <w:szCs w:val="24"/>
        </w:rPr>
        <w:t xml:space="preserve"> </w:t>
      </w:r>
      <w:proofErr w:type="spellStart"/>
      <w:r w:rsidR="0062689C" w:rsidRPr="0033182C">
        <w:rPr>
          <w:rFonts w:cs="Times New Roman"/>
          <w:szCs w:val="24"/>
        </w:rPr>
        <w:t>sistem</w:t>
      </w:r>
      <w:proofErr w:type="spellEnd"/>
      <w:r w:rsidR="0062689C" w:rsidRPr="0033182C">
        <w:rPr>
          <w:rFonts w:cs="Times New Roman"/>
          <w:szCs w:val="24"/>
        </w:rPr>
        <w:t xml:space="preserve"> </w:t>
      </w:r>
      <w:proofErr w:type="spellStart"/>
      <w:r w:rsidR="0062689C" w:rsidRPr="0033182C">
        <w:rPr>
          <w:rFonts w:cs="Times New Roman"/>
          <w:szCs w:val="24"/>
        </w:rPr>
        <w:t>kontrol</w:t>
      </w:r>
      <w:proofErr w:type="spellEnd"/>
      <w:r w:rsidR="00115958" w:rsidRPr="0033182C">
        <w:rPr>
          <w:rFonts w:cs="Times New Roman"/>
          <w:szCs w:val="24"/>
        </w:rPr>
        <w:t xml:space="preserve"> </w:t>
      </w:r>
      <w:proofErr w:type="spellStart"/>
      <w:r w:rsidR="00115958" w:rsidRPr="0033182C">
        <w:rPr>
          <w:rFonts w:cs="Times New Roman"/>
          <w:szCs w:val="24"/>
        </w:rPr>
        <w:t>posisi</w:t>
      </w:r>
      <w:proofErr w:type="spellEnd"/>
      <w:r w:rsidR="00115958" w:rsidRPr="0033182C">
        <w:rPr>
          <w:rFonts w:cs="Times New Roman"/>
          <w:szCs w:val="24"/>
        </w:rPr>
        <w:t xml:space="preserve"> pada panel </w:t>
      </w:r>
      <w:proofErr w:type="spellStart"/>
      <w:r w:rsidR="00115958" w:rsidRPr="0033182C">
        <w:rPr>
          <w:rFonts w:cs="Times New Roman"/>
          <w:szCs w:val="24"/>
        </w:rPr>
        <w:t>surya</w:t>
      </w:r>
      <w:proofErr w:type="spellEnd"/>
      <w:r w:rsidR="00115958" w:rsidRPr="0033182C">
        <w:rPr>
          <w:rFonts w:cs="Times New Roman"/>
          <w:szCs w:val="24"/>
        </w:rPr>
        <w:t>.</w:t>
      </w:r>
    </w:p>
    <w:p w14:paraId="09D561BF"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nelitian</w:t>
      </w:r>
      <w:proofErr w:type="spellEnd"/>
    </w:p>
    <w:p w14:paraId="55B5ADA7" w14:textId="3960AE51" w:rsidR="003D32D4" w:rsidRPr="0033182C" w:rsidRDefault="00981171" w:rsidP="003D32D4">
      <w:pPr>
        <w:pStyle w:val="ListParagraph"/>
        <w:ind w:left="426"/>
        <w:rPr>
          <w:rFonts w:cs="Times New Roman"/>
          <w:szCs w:val="24"/>
        </w:rPr>
      </w:pP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nfaat</w:t>
      </w:r>
      <w:proofErr w:type="spellEnd"/>
      <w:r w:rsidRPr="0033182C">
        <w:rPr>
          <w:rFonts w:cs="Times New Roman"/>
          <w:szCs w:val="24"/>
        </w:rPr>
        <w:t xml:space="preserve"> </w:t>
      </w:r>
      <w:proofErr w:type="spellStart"/>
      <w:r w:rsidRPr="0033182C">
        <w:rPr>
          <w:rFonts w:cs="Times New Roman"/>
          <w:szCs w:val="24"/>
        </w:rPr>
        <w:t>berupa</w:t>
      </w:r>
      <w:proofErr w:type="spellEnd"/>
      <w:r w:rsidRPr="0033182C">
        <w:rPr>
          <w:rFonts w:cs="Times New Roman"/>
          <w:szCs w:val="24"/>
        </w:rPr>
        <w:t xml:space="preserve"> </w:t>
      </w:r>
      <w:proofErr w:type="spellStart"/>
      <w:r w:rsidRPr="0033182C">
        <w:rPr>
          <w:rFonts w:cs="Times New Roman"/>
          <w:szCs w:val="24"/>
        </w:rPr>
        <w:t>pemanfaat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agar </w:t>
      </w:r>
      <w:proofErr w:type="spellStart"/>
      <w:r w:rsidRPr="0033182C">
        <w:rPr>
          <w:rFonts w:cs="Times New Roman"/>
          <w:szCs w:val="24"/>
        </w:rPr>
        <w:t>lebih</w:t>
      </w:r>
      <w:proofErr w:type="spellEnd"/>
      <w:r w:rsidRPr="0033182C">
        <w:rPr>
          <w:rFonts w:cs="Times New Roman"/>
          <w:szCs w:val="24"/>
        </w:rPr>
        <w:t xml:space="preserve"> optimal</w:t>
      </w:r>
    </w:p>
    <w:p w14:paraId="3D20D056" w14:textId="4ECBDE2E" w:rsidR="00C06B84" w:rsidRPr="0033182C" w:rsidRDefault="00C06B84" w:rsidP="002566FE">
      <w:pPr>
        <w:pStyle w:val="Heading2"/>
        <w:ind w:left="426" w:hanging="426"/>
        <w:rPr>
          <w:rFonts w:cs="Times New Roman"/>
        </w:rPr>
      </w:pPr>
      <w:bookmarkStart w:id="97" w:name="_Toc23810665"/>
      <w:r w:rsidRPr="0033182C">
        <w:rPr>
          <w:rFonts w:cs="Times New Roman"/>
        </w:rPr>
        <w:lastRenderedPageBreak/>
        <w:t xml:space="preserve">Batasan </w:t>
      </w:r>
      <w:proofErr w:type="spellStart"/>
      <w:r w:rsidRPr="0033182C">
        <w:rPr>
          <w:rFonts w:cs="Times New Roman"/>
        </w:rPr>
        <w:t>Masalah</w:t>
      </w:r>
      <w:bookmarkEnd w:id="97"/>
      <w:proofErr w:type="spellEnd"/>
    </w:p>
    <w:p w14:paraId="2EE53AA6" w14:textId="77777777" w:rsidR="00C06B84" w:rsidRPr="0033182C" w:rsidRDefault="00CE5B32" w:rsidP="0069091D">
      <w:pPr>
        <w:ind w:firstLine="432"/>
        <w:rPr>
          <w:rFonts w:cs="Times New Roman"/>
          <w:szCs w:val="24"/>
        </w:rPr>
      </w:pPr>
      <w:proofErr w:type="spellStart"/>
      <w:r w:rsidRPr="0033182C">
        <w:rPr>
          <w:rFonts w:cs="Times New Roman"/>
          <w:szCs w:val="24"/>
        </w:rPr>
        <w:t>Peneliti</w:t>
      </w:r>
      <w:proofErr w:type="spellEnd"/>
      <w:r w:rsidR="00C06B84" w:rsidRPr="0033182C">
        <w:rPr>
          <w:rFonts w:cs="Times New Roman"/>
          <w:szCs w:val="24"/>
        </w:rPr>
        <w:t xml:space="preserve"> </w:t>
      </w:r>
      <w:proofErr w:type="spellStart"/>
      <w:r w:rsidR="00C06B84" w:rsidRPr="0033182C">
        <w:rPr>
          <w:rFonts w:cs="Times New Roman"/>
          <w:szCs w:val="24"/>
        </w:rPr>
        <w:t>memberikan</w:t>
      </w:r>
      <w:proofErr w:type="spellEnd"/>
      <w:r w:rsidR="00C06B84" w:rsidRPr="0033182C">
        <w:rPr>
          <w:rFonts w:cs="Times New Roman"/>
          <w:szCs w:val="24"/>
        </w:rPr>
        <w:t xml:space="preserve"> </w:t>
      </w:r>
      <w:proofErr w:type="spellStart"/>
      <w:r w:rsidR="00C06B84" w:rsidRPr="0033182C">
        <w:rPr>
          <w:rFonts w:cs="Times New Roman"/>
          <w:szCs w:val="24"/>
        </w:rPr>
        <w:t>batas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w:t>
      </w:r>
      <w:proofErr w:type="spellStart"/>
      <w:r w:rsidR="00C06B84" w:rsidRPr="0033182C">
        <w:rPr>
          <w:rFonts w:cs="Times New Roman"/>
          <w:szCs w:val="24"/>
        </w:rPr>
        <w:t>untuk</w:t>
      </w:r>
      <w:proofErr w:type="spellEnd"/>
      <w:r w:rsidR="00C06B84" w:rsidRPr="0033182C">
        <w:rPr>
          <w:rFonts w:cs="Times New Roman"/>
          <w:szCs w:val="24"/>
        </w:rPr>
        <w:t xml:space="preserve"> </w:t>
      </w:r>
      <w:proofErr w:type="spellStart"/>
      <w:r w:rsidR="00C06B84" w:rsidRPr="0033182C">
        <w:rPr>
          <w:rFonts w:cs="Times New Roman"/>
          <w:szCs w:val="24"/>
        </w:rPr>
        <w:t>objek</w:t>
      </w:r>
      <w:proofErr w:type="spellEnd"/>
      <w:r w:rsidR="00C06B84" w:rsidRPr="0033182C">
        <w:rPr>
          <w:rFonts w:cs="Times New Roman"/>
          <w:szCs w:val="24"/>
        </w:rPr>
        <w:t xml:space="preserve"> dan </w:t>
      </w:r>
      <w:proofErr w:type="spellStart"/>
      <w:r w:rsidR="00C06B84" w:rsidRPr="0033182C">
        <w:rPr>
          <w:rFonts w:cs="Times New Roman"/>
          <w:szCs w:val="24"/>
        </w:rPr>
        <w:t>tema</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hingga</w:t>
      </w:r>
      <w:proofErr w:type="spellEnd"/>
      <w:r w:rsidR="00C06B84" w:rsidRPr="0033182C">
        <w:rPr>
          <w:rFonts w:cs="Times New Roman"/>
          <w:szCs w:val="24"/>
        </w:rPr>
        <w:t xml:space="preserve"> </w:t>
      </w:r>
      <w:proofErr w:type="spellStart"/>
      <w:r w:rsidR="00C06B84" w:rsidRPr="0033182C">
        <w:rPr>
          <w:rFonts w:cs="Times New Roman"/>
          <w:szCs w:val="24"/>
        </w:rPr>
        <w:t>tidak</w:t>
      </w:r>
      <w:proofErr w:type="spellEnd"/>
      <w:r w:rsidR="00C06B84" w:rsidRPr="0033182C">
        <w:rPr>
          <w:rFonts w:cs="Times New Roman"/>
          <w:szCs w:val="24"/>
        </w:rPr>
        <w:t xml:space="preserve"> </w:t>
      </w:r>
      <w:proofErr w:type="spellStart"/>
      <w:r w:rsidR="00C06B84" w:rsidRPr="0033182C">
        <w:rPr>
          <w:rFonts w:cs="Times New Roman"/>
          <w:szCs w:val="24"/>
        </w:rPr>
        <w:t>terjadi</w:t>
      </w:r>
      <w:proofErr w:type="spellEnd"/>
      <w:r w:rsidR="00C06B84" w:rsidRPr="0033182C">
        <w:rPr>
          <w:rFonts w:cs="Times New Roman"/>
          <w:szCs w:val="24"/>
        </w:rPr>
        <w:t xml:space="preserve"> </w:t>
      </w:r>
      <w:proofErr w:type="spellStart"/>
      <w:r w:rsidR="00C06B84" w:rsidRPr="0033182C">
        <w:rPr>
          <w:rFonts w:cs="Times New Roman"/>
          <w:szCs w:val="24"/>
        </w:rPr>
        <w:t>penyimpangan</w:t>
      </w:r>
      <w:proofErr w:type="spellEnd"/>
      <w:r w:rsidR="00C06B84" w:rsidRPr="0033182C">
        <w:rPr>
          <w:rFonts w:cs="Times New Roman"/>
          <w:szCs w:val="24"/>
        </w:rPr>
        <w:t xml:space="preserve"> </w:t>
      </w:r>
      <w:proofErr w:type="spellStart"/>
      <w:r w:rsidR="00C06B84" w:rsidRPr="0033182C">
        <w:rPr>
          <w:rFonts w:cs="Times New Roman"/>
          <w:szCs w:val="24"/>
        </w:rPr>
        <w:t>dalam</w:t>
      </w:r>
      <w:proofErr w:type="spellEnd"/>
      <w:r w:rsidR="00C06B84" w:rsidRPr="0033182C">
        <w:rPr>
          <w:rFonts w:cs="Times New Roman"/>
          <w:szCs w:val="24"/>
        </w:rPr>
        <w:t xml:space="preserve"> proses </w:t>
      </w:r>
      <w:proofErr w:type="spellStart"/>
      <w:r w:rsidRPr="0033182C">
        <w:rPr>
          <w:rFonts w:cs="Times New Roman"/>
          <w:szCs w:val="24"/>
        </w:rPr>
        <w:t>peneliti</w:t>
      </w:r>
      <w:r w:rsidR="00C06B84" w:rsidRPr="0033182C">
        <w:rPr>
          <w:rFonts w:cs="Times New Roman"/>
          <w:szCs w:val="24"/>
        </w:rPr>
        <w:t>an</w:t>
      </w:r>
      <w:proofErr w:type="spellEnd"/>
      <w:r w:rsidR="00C06B84" w:rsidRPr="0033182C">
        <w:rPr>
          <w:rFonts w:cs="Times New Roman"/>
          <w:szCs w:val="24"/>
        </w:rPr>
        <w:t xml:space="preserve"> dan </w:t>
      </w:r>
      <w:proofErr w:type="spellStart"/>
      <w:r w:rsidR="00C06B84" w:rsidRPr="0033182C">
        <w:rPr>
          <w:rFonts w:cs="Times New Roman"/>
          <w:szCs w:val="24"/>
        </w:rPr>
        <w:t>menganalisis</w:t>
      </w:r>
      <w:proofErr w:type="spellEnd"/>
    </w:p>
    <w:p w14:paraId="2B07D01E" w14:textId="6292BD45" w:rsidR="00C06B84" w:rsidRPr="0033182C" w:rsidRDefault="009054C1" w:rsidP="0069091D">
      <w:pPr>
        <w:pStyle w:val="ListParagraph"/>
        <w:numPr>
          <w:ilvl w:val="0"/>
          <w:numId w:val="2"/>
        </w:numPr>
        <w:ind w:left="426"/>
        <w:rPr>
          <w:rFonts w:cs="Times New Roman"/>
          <w:szCs w:val="24"/>
        </w:rPr>
      </w:pPr>
      <w:proofErr w:type="spellStart"/>
      <w:r w:rsidRPr="0033182C">
        <w:rPr>
          <w:rFonts w:cs="Times New Roman"/>
          <w:szCs w:val="24"/>
        </w:rPr>
        <w:t>Pe</w:t>
      </w:r>
      <w:r w:rsidR="008500DA" w:rsidRPr="0033182C">
        <w:rPr>
          <w:rFonts w:cs="Times New Roman"/>
          <w:szCs w:val="24"/>
        </w:rPr>
        <w:t>ncarian</w:t>
      </w:r>
      <w:proofErr w:type="spellEnd"/>
      <w:r w:rsidR="008500DA" w:rsidRPr="0033182C">
        <w:rPr>
          <w:rFonts w:cs="Times New Roman"/>
          <w:szCs w:val="24"/>
        </w:rPr>
        <w:t xml:space="preserve"> </w:t>
      </w:r>
      <w:proofErr w:type="spellStart"/>
      <w:r w:rsidR="008500DA" w:rsidRPr="0033182C">
        <w:rPr>
          <w:rFonts w:cs="Times New Roman"/>
          <w:szCs w:val="24"/>
        </w:rPr>
        <w:t>sudut</w:t>
      </w:r>
      <w:proofErr w:type="spellEnd"/>
      <w:r w:rsidR="008500DA" w:rsidRPr="0033182C">
        <w:rPr>
          <w:rFonts w:cs="Times New Roman"/>
          <w:szCs w:val="24"/>
        </w:rPr>
        <w:t xml:space="preserve"> </w:t>
      </w:r>
      <w:proofErr w:type="spellStart"/>
      <w:r w:rsidR="008500DA" w:rsidRPr="0033182C">
        <w:rPr>
          <w:rFonts w:cs="Times New Roman"/>
          <w:szCs w:val="24"/>
        </w:rPr>
        <w:t>digunakan</w:t>
      </w:r>
      <w:proofErr w:type="spellEnd"/>
      <w:r w:rsidR="004A75EF" w:rsidRPr="0033182C">
        <w:rPr>
          <w:rFonts w:cs="Times New Roman"/>
          <w:szCs w:val="24"/>
        </w:rPr>
        <w:t xml:space="preserve"> </w:t>
      </w:r>
      <w:proofErr w:type="spellStart"/>
      <w:r w:rsidR="004A75EF" w:rsidRPr="0033182C">
        <w:rPr>
          <w:rFonts w:cs="Times New Roman"/>
          <w:szCs w:val="24"/>
        </w:rPr>
        <w:t>untuk</w:t>
      </w:r>
      <w:proofErr w:type="spellEnd"/>
      <w:r w:rsidR="004A75EF" w:rsidRPr="0033182C">
        <w:rPr>
          <w:rFonts w:cs="Times New Roman"/>
          <w:szCs w:val="24"/>
        </w:rPr>
        <w:t xml:space="preserve"> </w:t>
      </w:r>
      <w:proofErr w:type="spellStart"/>
      <w:r w:rsidR="004A75EF" w:rsidRPr="0033182C">
        <w:rPr>
          <w:rFonts w:cs="Times New Roman"/>
          <w:szCs w:val="24"/>
        </w:rPr>
        <w:t>mendapatkan</w:t>
      </w:r>
      <w:proofErr w:type="spellEnd"/>
      <w:r w:rsidR="004A75EF" w:rsidRPr="0033182C">
        <w:rPr>
          <w:rFonts w:cs="Times New Roman"/>
          <w:szCs w:val="24"/>
        </w:rPr>
        <w:t xml:space="preserve"> </w:t>
      </w:r>
      <w:proofErr w:type="spellStart"/>
      <w:r w:rsidR="004A75EF" w:rsidRPr="0033182C">
        <w:rPr>
          <w:rFonts w:cs="Times New Roman"/>
          <w:szCs w:val="24"/>
        </w:rPr>
        <w:t>caha</w:t>
      </w:r>
      <w:r w:rsidR="008500DA" w:rsidRPr="0033182C">
        <w:rPr>
          <w:rFonts w:cs="Times New Roman"/>
          <w:szCs w:val="24"/>
        </w:rPr>
        <w:t>y</w:t>
      </w:r>
      <w:r w:rsidR="004A75EF" w:rsidRPr="0033182C">
        <w:rPr>
          <w:rFonts w:cs="Times New Roman"/>
          <w:szCs w:val="24"/>
        </w:rPr>
        <w:t>a</w:t>
      </w:r>
      <w:proofErr w:type="spellEnd"/>
      <w:r w:rsidR="004A75EF" w:rsidRPr="0033182C">
        <w:rPr>
          <w:rFonts w:cs="Times New Roman"/>
          <w:szCs w:val="24"/>
        </w:rPr>
        <w:t xml:space="preserve"> </w:t>
      </w:r>
      <w:proofErr w:type="spellStart"/>
      <w:r w:rsidR="004A75EF" w:rsidRPr="0033182C">
        <w:rPr>
          <w:rFonts w:cs="Times New Roman"/>
          <w:szCs w:val="24"/>
        </w:rPr>
        <w:t>matahari</w:t>
      </w:r>
      <w:proofErr w:type="spellEnd"/>
      <w:r w:rsidR="008500DA" w:rsidRPr="0033182C">
        <w:rPr>
          <w:rFonts w:cs="Times New Roman"/>
          <w:szCs w:val="24"/>
        </w:rPr>
        <w:t xml:space="preserve"> </w:t>
      </w:r>
      <w:r w:rsidR="0070520B" w:rsidRPr="0033182C">
        <w:rPr>
          <w:rFonts w:cs="Times New Roman"/>
          <w:szCs w:val="24"/>
        </w:rPr>
        <w:t xml:space="preserve">paling </w:t>
      </w:r>
      <w:proofErr w:type="spellStart"/>
      <w:r w:rsidR="008500DA" w:rsidRPr="0033182C">
        <w:rPr>
          <w:rFonts w:cs="Times New Roman"/>
          <w:szCs w:val="24"/>
        </w:rPr>
        <w:t>maksimal</w:t>
      </w:r>
      <w:proofErr w:type="spellEnd"/>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w:t>
      </w:r>
      <w:proofErr w:type="spellStart"/>
      <w:r w:rsidRPr="0033182C">
        <w:rPr>
          <w:rFonts w:cs="Times New Roman"/>
          <w:szCs w:val="24"/>
        </w:rPr>
        <w:t>pemrogram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pada </w:t>
      </w:r>
      <w:proofErr w:type="spellStart"/>
      <w:r w:rsidRPr="0033182C">
        <w:rPr>
          <w:rFonts w:cs="Times New Roman"/>
          <w:szCs w:val="24"/>
        </w:rPr>
        <w:t>mikrokontroller</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r w:rsidR="00435DA9" w:rsidRPr="0033182C">
        <w:rPr>
          <w:rFonts w:cs="Times New Roman"/>
          <w:szCs w:val="24"/>
        </w:rPr>
        <w:t>C</w:t>
      </w:r>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visual </w:t>
      </w:r>
      <w:proofErr w:type="spellStart"/>
      <w:r w:rsidRPr="0033182C">
        <w:rPr>
          <w:rFonts w:cs="Times New Roman"/>
          <w:szCs w:val="24"/>
        </w:rPr>
        <w:t>menggunakan</w:t>
      </w:r>
      <w:proofErr w:type="spellEnd"/>
      <w:r w:rsidRPr="0033182C">
        <w:rPr>
          <w:rFonts w:cs="Times New Roman"/>
          <w:szCs w:val="24"/>
        </w:rPr>
        <w:t xml:space="preserve"> PHP, CSS,</w:t>
      </w:r>
      <w:r w:rsidR="00F83783" w:rsidRPr="0033182C">
        <w:rPr>
          <w:rFonts w:cs="Times New Roman"/>
          <w:szCs w:val="24"/>
        </w:rPr>
        <w:t xml:space="preserve"> dan </w:t>
      </w:r>
      <w:proofErr w:type="spellStart"/>
      <w:r w:rsidRPr="0033182C">
        <w:rPr>
          <w:rFonts w:cs="Times New Roman"/>
          <w:i/>
          <w:szCs w:val="24"/>
        </w:rPr>
        <w:t>Javascript</w:t>
      </w:r>
      <w:proofErr w:type="spellEnd"/>
      <w:r w:rsidRPr="0033182C">
        <w:rPr>
          <w:rFonts w:cs="Times New Roman"/>
          <w:i/>
          <w:szCs w:val="24"/>
        </w:rPr>
        <w:t>.</w:t>
      </w:r>
    </w:p>
    <w:p w14:paraId="0D780FFE" w14:textId="319B0B11"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w:t>
      </w:r>
      <w:proofErr w:type="spellStart"/>
      <w:r w:rsidRPr="0033182C">
        <w:rPr>
          <w:rFonts w:cs="Times New Roman"/>
          <w:szCs w:val="24"/>
        </w:rPr>
        <w:t>coba</w:t>
      </w:r>
      <w:proofErr w:type="spellEnd"/>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00CB5023" w:rsidRPr="0033182C">
        <w:rPr>
          <w:rFonts w:cs="Times New Roman"/>
          <w:szCs w:val="24"/>
        </w:rPr>
        <w:t>dilakukan</w:t>
      </w:r>
      <w:proofErr w:type="spellEnd"/>
      <w:r w:rsidR="00CB5023" w:rsidRPr="0033182C">
        <w:rPr>
          <w:rFonts w:cs="Times New Roman"/>
          <w:szCs w:val="24"/>
        </w:rPr>
        <w:t xml:space="preserve"> </w:t>
      </w:r>
      <w:proofErr w:type="spellStart"/>
      <w:r w:rsidR="00BE3A88" w:rsidRPr="0033182C">
        <w:rPr>
          <w:rFonts w:cs="Times New Roman"/>
          <w:szCs w:val="24"/>
        </w:rPr>
        <w:t>dengan</w:t>
      </w:r>
      <w:proofErr w:type="spellEnd"/>
      <w:r w:rsidR="00BE3A88" w:rsidRPr="0033182C">
        <w:rPr>
          <w:rFonts w:cs="Times New Roman"/>
          <w:szCs w:val="24"/>
        </w:rPr>
        <w:t xml:space="preserve"> </w:t>
      </w:r>
      <w:proofErr w:type="spellStart"/>
      <w:r w:rsidR="00BE3A88" w:rsidRPr="0033182C">
        <w:rPr>
          <w:rFonts w:cs="Times New Roman"/>
          <w:szCs w:val="24"/>
        </w:rPr>
        <w:t>bantuan</w:t>
      </w:r>
      <w:proofErr w:type="spellEnd"/>
      <w:r w:rsidR="00BE3A88" w:rsidRPr="0033182C">
        <w:rPr>
          <w:rFonts w:cs="Times New Roman"/>
          <w:szCs w:val="24"/>
        </w:rPr>
        <w:t xml:space="preserve"> </w:t>
      </w:r>
      <w:proofErr w:type="spellStart"/>
      <w:r w:rsidR="003E317A" w:rsidRPr="0033182C">
        <w:rPr>
          <w:rFonts w:cs="Times New Roman"/>
          <w:szCs w:val="24"/>
        </w:rPr>
        <w:t>lampu</w:t>
      </w:r>
      <w:proofErr w:type="spellEnd"/>
      <w:r w:rsidR="00BE3A88" w:rsidRPr="0033182C">
        <w:rPr>
          <w:rFonts w:cs="Times New Roman"/>
          <w:szCs w:val="24"/>
        </w:rPr>
        <w:t xml:space="preserve"> </w:t>
      </w:r>
      <w:proofErr w:type="spellStart"/>
      <w:r w:rsidR="00BE3A88" w:rsidRPr="0033182C">
        <w:rPr>
          <w:rFonts w:cs="Times New Roman"/>
          <w:szCs w:val="24"/>
        </w:rPr>
        <w:t>lampu</w:t>
      </w:r>
      <w:proofErr w:type="spellEnd"/>
      <w:r w:rsidR="00BE3A88" w:rsidRPr="0033182C">
        <w:rPr>
          <w:rFonts w:cs="Times New Roman"/>
          <w:szCs w:val="24"/>
        </w:rPr>
        <w:t xml:space="preserve"> pada </w:t>
      </w:r>
      <w:proofErr w:type="spellStart"/>
      <w:r w:rsidR="00BE3A88" w:rsidRPr="0033182C">
        <w:rPr>
          <w:rFonts w:cs="Times New Roman"/>
          <w:szCs w:val="24"/>
        </w:rPr>
        <w:t>sudut</w:t>
      </w:r>
      <w:proofErr w:type="spellEnd"/>
      <w:r w:rsidR="00BE3A88" w:rsidRPr="0033182C">
        <w:rPr>
          <w:rFonts w:cs="Times New Roman"/>
          <w:szCs w:val="24"/>
        </w:rPr>
        <w:t xml:space="preserve"> 80’</w:t>
      </w:r>
      <w:r w:rsidR="00CB5023" w:rsidRPr="0033182C">
        <w:rPr>
          <w:rFonts w:cs="Times New Roman"/>
          <w:szCs w:val="24"/>
        </w:rPr>
        <w:t>.</w:t>
      </w:r>
      <w:r w:rsidRPr="0033182C">
        <w:rPr>
          <w:rFonts w:cs="Times New Roman"/>
          <w:szCs w:val="24"/>
        </w:rPr>
        <w:t xml:space="preserve"> Uji </w:t>
      </w:r>
      <w:proofErr w:type="spellStart"/>
      <w:r w:rsidRPr="0033182C">
        <w:rPr>
          <w:rFonts w:cs="Times New Roman"/>
          <w:szCs w:val="24"/>
        </w:rPr>
        <w:t>coba</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w:t>
      </w:r>
      <w:r w:rsidR="00E93743" w:rsidRPr="0033182C">
        <w:rPr>
          <w:rFonts w:cs="Times New Roman"/>
          <w:szCs w:val="24"/>
        </w:rPr>
        <w:t>ndingkan</w:t>
      </w:r>
      <w:proofErr w:type="spellEnd"/>
      <w:r w:rsidR="00E93743" w:rsidRPr="0033182C">
        <w:rPr>
          <w:rFonts w:cs="Times New Roman"/>
          <w:szCs w:val="24"/>
        </w:rPr>
        <w:t xml:space="preserve"> </w:t>
      </w:r>
      <w:proofErr w:type="spellStart"/>
      <w:proofErr w:type="gramStart"/>
      <w:r w:rsidR="00BE3A88" w:rsidRPr="0033182C">
        <w:rPr>
          <w:rFonts w:cs="Times New Roman"/>
          <w:szCs w:val="24"/>
        </w:rPr>
        <w:t>respon</w:t>
      </w:r>
      <w:proofErr w:type="spellEnd"/>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proofErr w:type="gramEnd"/>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del w:id="98" w:author="Windows User" w:date="2019-09-14T03:53:00Z">
        <w:r w:rsidR="002104D0" w:rsidRPr="0033182C" w:rsidDel="00451BA0">
          <w:rPr>
            <w:rFonts w:cs="Times New Roman"/>
            <w:szCs w:val="24"/>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w:t>
      </w:r>
      <w:proofErr w:type="spellStart"/>
      <w:r w:rsidR="002104D0" w:rsidRPr="0033182C">
        <w:rPr>
          <w:rFonts w:cs="Times New Roman"/>
          <w:szCs w:val="24"/>
        </w:rPr>
        <w:t>dilengkapi</w:t>
      </w:r>
      <w:proofErr w:type="spellEnd"/>
      <w:r w:rsidR="002104D0" w:rsidRPr="0033182C">
        <w:rPr>
          <w:rFonts w:cs="Times New Roman"/>
          <w:szCs w:val="24"/>
        </w:rPr>
        <w:t xml:space="preserve"> </w:t>
      </w:r>
      <w:del w:id="99" w:author="Windows User" w:date="2019-09-14T03:53:00Z">
        <w:r w:rsidR="002104D0" w:rsidRPr="0033182C" w:rsidDel="00451BA0">
          <w:rPr>
            <w:rFonts w:cs="Times New Roman"/>
            <w:szCs w:val="24"/>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del w:id="100" w:author="nova" w:date="2019-09-02T07:28:00Z">
        <w:r w:rsidRPr="0033182C" w:rsidDel="00232711">
          <w:rPr>
            <w:rFonts w:cs="Times New Roman"/>
            <w:szCs w:val="24"/>
          </w:rPr>
          <w:delText>.</w:delText>
        </w:r>
      </w:del>
    </w:p>
    <w:p w14:paraId="4024737A" w14:textId="7F1B9577" w:rsidR="001A6616" w:rsidRDefault="001A6616" w:rsidP="00CB5023">
      <w:pPr>
        <w:pStyle w:val="ListParagraph"/>
        <w:numPr>
          <w:ilvl w:val="0"/>
          <w:numId w:val="2"/>
        </w:numPr>
        <w:ind w:left="426"/>
        <w:rPr>
          <w:rFonts w:cs="Times New Roman"/>
          <w:szCs w:val="24"/>
        </w:rPr>
      </w:pP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membahas</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jaringan</w:t>
      </w:r>
      <w:proofErr w:type="spellEnd"/>
      <w:r w:rsidRPr="0033182C">
        <w:rPr>
          <w:rFonts w:cs="Times New Roman"/>
          <w:szCs w:val="24"/>
        </w:rPr>
        <w:t xml:space="preserve"> </w:t>
      </w:r>
      <w:proofErr w:type="spellStart"/>
      <w:r w:rsidRPr="0033182C">
        <w:rPr>
          <w:rFonts w:cs="Times New Roman"/>
          <w:szCs w:val="24"/>
        </w:rPr>
        <w:t>komputerisasi</w:t>
      </w:r>
      <w:proofErr w:type="spellEnd"/>
      <w:r w:rsidRPr="0033182C">
        <w:rPr>
          <w:rFonts w:cs="Times New Roman"/>
          <w:szCs w:val="24"/>
        </w:rPr>
        <w:t xml:space="preserve"> dan </w:t>
      </w:r>
      <w:proofErr w:type="spellStart"/>
      <w:r w:rsidRPr="0033182C">
        <w:rPr>
          <w:rFonts w:cs="Times New Roman"/>
          <w:szCs w:val="24"/>
        </w:rPr>
        <w:t>keamanan</w:t>
      </w:r>
      <w:proofErr w:type="spellEnd"/>
      <w:r w:rsidRPr="0033182C">
        <w:rPr>
          <w:rFonts w:cs="Times New Roman"/>
          <w:szCs w:val="24"/>
        </w:rPr>
        <w:t xml:space="preserve"> data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dibuat</w:t>
      </w:r>
      <w:proofErr w:type="spellEnd"/>
      <w:ins w:id="101" w:author="nova" w:date="2019-09-02T07:29:00Z">
        <w:r w:rsidR="00232711" w:rsidRPr="0033182C">
          <w:rPr>
            <w:rFonts w:cs="Times New Roman"/>
            <w:szCs w:val="24"/>
          </w:rPr>
          <w:t>.</w:t>
        </w:r>
      </w:ins>
    </w:p>
    <w:p w14:paraId="6042021F" w14:textId="1BDC237F" w:rsidR="0050400B" w:rsidRPr="0033182C" w:rsidRDefault="0050400B" w:rsidP="00CB5023">
      <w:pPr>
        <w:pStyle w:val="ListParagraph"/>
        <w:numPr>
          <w:ilvl w:val="0"/>
          <w:numId w:val="2"/>
        </w:numPr>
        <w:ind w:left="426"/>
        <w:rPr>
          <w:rFonts w:cs="Times New Roman"/>
          <w:szCs w:val="24"/>
        </w:rPr>
      </w:pP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 xml:space="preserve">prototype </w:t>
      </w:r>
      <w:proofErr w:type="spellStart"/>
      <w:r w:rsidRPr="0050400B">
        <w:rPr>
          <w:rFonts w:cs="Times New Roman"/>
          <w:szCs w:val="24"/>
        </w:rPr>
        <w:t>aktuator</w:t>
      </w:r>
      <w:proofErr w:type="spellEnd"/>
      <w:r w:rsidRPr="0050400B">
        <w:rPr>
          <w:rFonts w:cs="Times New Roman"/>
          <w:szCs w:val="24"/>
        </w:rPr>
        <w:t xml:space="preserve"> dan </w:t>
      </w:r>
      <w:proofErr w:type="spellStart"/>
      <w:r w:rsidRPr="0050400B">
        <w:rPr>
          <w:rFonts w:cs="Times New Roman"/>
          <w:szCs w:val="24"/>
        </w:rPr>
        <w:t>satu</w:t>
      </w:r>
      <w:proofErr w:type="spellEnd"/>
      <w:r>
        <w:rPr>
          <w:rFonts w:cs="Times New Roman"/>
          <w:i/>
          <w:szCs w:val="24"/>
        </w:rPr>
        <w:t xml:space="preserve"> </w:t>
      </w:r>
      <w:proofErr w:type="gramStart"/>
      <w:r>
        <w:rPr>
          <w:rFonts w:cs="Times New Roman"/>
          <w:i/>
          <w:szCs w:val="24"/>
        </w:rPr>
        <w:t>tracker..</w:t>
      </w:r>
      <w:proofErr w:type="gramEnd"/>
      <w:r>
        <w:rPr>
          <w:rFonts w:cs="Times New Roman"/>
          <w:i/>
          <w:szCs w:val="24"/>
        </w:rPr>
        <w:t xml:space="preserve"> </w:t>
      </w:r>
    </w:p>
    <w:p w14:paraId="75451125" w14:textId="6D7BFAA4"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 xml:space="preserve">Web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w:t>
      </w:r>
      <w:proofErr w:type="spellStart"/>
      <w:r w:rsidRPr="0033182C">
        <w:rPr>
          <w:rFonts w:cs="Times New Roman"/>
          <w:szCs w:val="24"/>
        </w:rPr>
        <w:t>perhitungan</w:t>
      </w:r>
      <w:proofErr w:type="spellEnd"/>
      <w:ins w:id="102" w:author="nova" w:date="2019-09-02T07:29:00Z">
        <w:r w:rsidR="00232711" w:rsidRPr="0033182C">
          <w:rPr>
            <w:rFonts w:cs="Times New Roman"/>
            <w:szCs w:val="24"/>
          </w:rPr>
          <w:t>.</w:t>
        </w:r>
      </w:ins>
      <w:del w:id="103" w:author="nova" w:date="2019-09-02T07:29:00Z">
        <w:r w:rsidRPr="0033182C" w:rsidDel="00232711">
          <w:rPr>
            <w:rFonts w:cs="Times New Roman"/>
            <w:szCs w:val="24"/>
          </w:rPr>
          <w:delText xml:space="preserve"> </w:delText>
        </w:r>
      </w:del>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22"/>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04" w:name="_Toc23810666"/>
      <w:r w:rsidRPr="0033182C">
        <w:lastRenderedPageBreak/>
        <w:t>TINJAUAN PUSTAKA</w:t>
      </w:r>
      <w:bookmarkEnd w:id="104"/>
    </w:p>
    <w:p w14:paraId="56FBA7BA" w14:textId="77777777" w:rsidR="003D32D4" w:rsidRPr="0033182C" w:rsidRDefault="003D32D4" w:rsidP="003D32D4">
      <w:pPr>
        <w:rPr>
          <w:rFonts w:cs="Times New Roman"/>
        </w:rPr>
      </w:pPr>
    </w:p>
    <w:p w14:paraId="05848380" w14:textId="799A1775" w:rsidR="003D32D4" w:rsidRPr="0033182C" w:rsidRDefault="00DB257B" w:rsidP="003D32D4">
      <w:pPr>
        <w:pStyle w:val="ListParagraph"/>
        <w:ind w:left="0" w:firstLine="425"/>
        <w:rPr>
          <w:rFonts w:cs="Times New Roman"/>
          <w:i/>
          <w:szCs w:val="24"/>
        </w:rPr>
      </w:pPr>
      <w:proofErr w:type="spellStart"/>
      <w:r w:rsidRPr="0033182C">
        <w:rPr>
          <w:rFonts w:cs="Times New Roman"/>
          <w:szCs w:val="24"/>
        </w:rPr>
        <w:t>Bag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a</w:t>
      </w:r>
      <w:r w:rsidR="007B689A" w:rsidRPr="0033182C">
        <w:rPr>
          <w:rFonts w:cs="Times New Roman"/>
          <w:szCs w:val="24"/>
        </w:rPr>
        <w:t>pa</w:t>
      </w:r>
      <w:r w:rsidR="00C06B84" w:rsidRPr="0033182C">
        <w:rPr>
          <w:rFonts w:cs="Times New Roman"/>
          <w:szCs w:val="24"/>
        </w:rPr>
        <w:t>rkan</w:t>
      </w:r>
      <w:proofErr w:type="spellEnd"/>
      <w:r w:rsidR="00C06B84" w:rsidRPr="0033182C">
        <w:rPr>
          <w:rFonts w:cs="Times New Roman"/>
          <w:szCs w:val="24"/>
        </w:rPr>
        <w:t xml:space="preserve"> </w:t>
      </w:r>
      <w:proofErr w:type="spellStart"/>
      <w:r w:rsidR="00C06B84" w:rsidRPr="0033182C">
        <w:rPr>
          <w:rFonts w:cs="Times New Roman"/>
          <w:szCs w:val="24"/>
        </w:rPr>
        <w:t>tinjauan</w:t>
      </w:r>
      <w:proofErr w:type="spellEnd"/>
      <w:r w:rsidR="00C06B84" w:rsidRPr="0033182C">
        <w:rPr>
          <w:rFonts w:cs="Times New Roman"/>
          <w:szCs w:val="24"/>
        </w:rPr>
        <w:t xml:space="preserve"> yang </w:t>
      </w:r>
      <w:proofErr w:type="spellStart"/>
      <w:r w:rsidR="00C06B84" w:rsidRPr="0033182C">
        <w:rPr>
          <w:rFonts w:cs="Times New Roman"/>
          <w:szCs w:val="24"/>
        </w:rPr>
        <w:t>berkait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rta</w:t>
      </w:r>
      <w:proofErr w:type="spellEnd"/>
      <w:r w:rsidR="00C06B84" w:rsidRPr="0033182C">
        <w:rPr>
          <w:rFonts w:cs="Times New Roman"/>
          <w:szCs w:val="24"/>
        </w:rPr>
        <w:t xml:space="preserve"> </w:t>
      </w:r>
      <w:proofErr w:type="spellStart"/>
      <w:r w:rsidR="00C06B84" w:rsidRPr="0033182C">
        <w:rPr>
          <w:rFonts w:cs="Times New Roman"/>
          <w:szCs w:val="24"/>
        </w:rPr>
        <w:t>kajian</w:t>
      </w:r>
      <w:proofErr w:type="spellEnd"/>
      <w:r w:rsidR="00C06B84" w:rsidRPr="0033182C">
        <w:rPr>
          <w:rFonts w:cs="Times New Roman"/>
          <w:szCs w:val="24"/>
        </w:rPr>
        <w:t xml:space="preserve"> </w:t>
      </w:r>
      <w:proofErr w:type="spellStart"/>
      <w:r w:rsidR="00C06B84" w:rsidRPr="0033182C">
        <w:rPr>
          <w:rFonts w:cs="Times New Roman"/>
          <w:szCs w:val="24"/>
        </w:rPr>
        <w:t>teori</w:t>
      </w:r>
      <w:proofErr w:type="spellEnd"/>
      <w:r w:rsidR="00C06B84" w:rsidRPr="0033182C">
        <w:rPr>
          <w:rFonts w:cs="Times New Roman"/>
          <w:szCs w:val="24"/>
        </w:rPr>
        <w:t xml:space="preserve"> yang </w:t>
      </w:r>
      <w:proofErr w:type="spellStart"/>
      <w:r w:rsidR="00C06B84" w:rsidRPr="0033182C">
        <w:rPr>
          <w:rFonts w:cs="Times New Roman"/>
          <w:szCs w:val="24"/>
        </w:rPr>
        <w:t>dikaitk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permasalahan</w:t>
      </w:r>
      <w:proofErr w:type="spellEnd"/>
      <w:r w:rsidR="00C06B84" w:rsidRPr="0033182C">
        <w:rPr>
          <w:rFonts w:cs="Times New Roman"/>
          <w:szCs w:val="24"/>
        </w:rPr>
        <w:t xml:space="preserve"> yang </w:t>
      </w:r>
      <w:proofErr w:type="spellStart"/>
      <w:r w:rsidR="00C06B84" w:rsidRPr="0033182C">
        <w:rPr>
          <w:rFonts w:cs="Times New Roman"/>
          <w:szCs w:val="24"/>
        </w:rPr>
        <w:t>dihadapi</w:t>
      </w:r>
      <w:proofErr w:type="spellEnd"/>
      <w:r w:rsidR="00716153" w:rsidRPr="0033182C">
        <w:rPr>
          <w:rFonts w:cs="Times New Roman"/>
          <w:szCs w:val="24"/>
        </w:rPr>
        <w:t xml:space="preserve">. </w:t>
      </w:r>
      <w:proofErr w:type="spellStart"/>
      <w:r w:rsidR="009360AD" w:rsidRPr="0033182C">
        <w:rPr>
          <w:rFonts w:cs="Times New Roman"/>
          <w:szCs w:val="24"/>
        </w:rPr>
        <w:t>Teori</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berupa</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w:t>
      </w:r>
      <w:del w:id="105" w:author="Windows User" w:date="2019-09-14T03:53:00Z">
        <w:r w:rsidR="009360AD"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360AD" w:rsidRPr="0033182C">
        <w:rPr>
          <w:rFonts w:cs="Times New Roman"/>
          <w:szCs w:val="24"/>
        </w:rPr>
        <w:t xml:space="preserve"> PID dan </w:t>
      </w:r>
      <w:proofErr w:type="spellStart"/>
      <w:r w:rsidR="009360AD" w:rsidRPr="0033182C">
        <w:rPr>
          <w:rFonts w:cs="Times New Roman"/>
          <w:szCs w:val="24"/>
        </w:rPr>
        <w:t>penerapanya</w:t>
      </w:r>
      <w:proofErr w:type="spellEnd"/>
      <w:r w:rsidR="009360AD" w:rsidRPr="0033182C">
        <w:rPr>
          <w:rFonts w:cs="Times New Roman"/>
          <w:szCs w:val="24"/>
        </w:rPr>
        <w:t xml:space="preserve"> yang </w:t>
      </w:r>
      <w:proofErr w:type="spellStart"/>
      <w:r w:rsidR="009360AD" w:rsidRPr="0033182C">
        <w:rPr>
          <w:rFonts w:cs="Times New Roman"/>
          <w:szCs w:val="24"/>
        </w:rPr>
        <w:t>dapat</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penelitian</w:t>
      </w:r>
      <w:proofErr w:type="spellEnd"/>
      <w:r w:rsidR="009360AD" w:rsidRPr="0033182C">
        <w:rPr>
          <w:rFonts w:cs="Times New Roman"/>
          <w:szCs w:val="24"/>
        </w:rPr>
        <w:t xml:space="preserve"> </w:t>
      </w:r>
      <w:proofErr w:type="spellStart"/>
      <w:r w:rsidR="009360AD" w:rsidRPr="0033182C">
        <w:rPr>
          <w:rFonts w:cs="Times New Roman"/>
          <w:szCs w:val="24"/>
        </w:rPr>
        <w:t>ini</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menghitung</w:t>
      </w:r>
      <w:proofErr w:type="spellEnd"/>
      <w:r w:rsidR="009360AD" w:rsidRPr="0033182C">
        <w:rPr>
          <w:rFonts w:cs="Times New Roman"/>
          <w:szCs w:val="24"/>
        </w:rPr>
        <w:t xml:space="preserve"> </w:t>
      </w:r>
      <w:proofErr w:type="spellStart"/>
      <w:r w:rsidR="009360AD" w:rsidRPr="0033182C">
        <w:rPr>
          <w:rFonts w:cs="Times New Roman"/>
          <w:szCs w:val="24"/>
        </w:rPr>
        <w:t>nilai</w:t>
      </w:r>
      <w:proofErr w:type="spellEnd"/>
      <w:r w:rsidR="009360AD" w:rsidRPr="0033182C">
        <w:rPr>
          <w:rFonts w:cs="Times New Roman"/>
          <w:szCs w:val="24"/>
        </w:rPr>
        <w:t xml:space="preserve"> yang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berpengaruh</w:t>
      </w:r>
      <w:proofErr w:type="spellEnd"/>
      <w:r w:rsidR="009360AD" w:rsidRPr="0033182C">
        <w:rPr>
          <w:rFonts w:cs="Times New Roman"/>
          <w:szCs w:val="24"/>
        </w:rPr>
        <w:t xml:space="preserve"> </w:t>
      </w:r>
      <w:proofErr w:type="spellStart"/>
      <w:r w:rsidR="009360AD" w:rsidRPr="0033182C">
        <w:rPr>
          <w:rFonts w:cs="Times New Roman"/>
          <w:szCs w:val="24"/>
        </w:rPr>
        <w:t>ke</w:t>
      </w:r>
      <w:proofErr w:type="spellEnd"/>
      <w:r w:rsidR="009360AD" w:rsidRPr="0033182C">
        <w:rPr>
          <w:rFonts w:cs="Times New Roman"/>
          <w:szCs w:val="24"/>
        </w:rPr>
        <w:t xml:space="preserve"> </w:t>
      </w:r>
      <w:proofErr w:type="spellStart"/>
      <w:r w:rsidR="009360AD" w:rsidRPr="0033182C">
        <w:rPr>
          <w:rFonts w:cs="Times New Roman"/>
          <w:szCs w:val="24"/>
        </w:rPr>
        <w:t>posisi</w:t>
      </w:r>
      <w:proofErr w:type="spellEnd"/>
      <w:r w:rsidR="009360AD" w:rsidRPr="0033182C">
        <w:rPr>
          <w:rFonts w:cs="Times New Roman"/>
          <w:szCs w:val="24"/>
        </w:rPr>
        <w:t xml:space="preserve">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06" w:name="_Toc23810667"/>
      <w:proofErr w:type="spellStart"/>
      <w:r w:rsidRPr="0033182C">
        <w:rPr>
          <w:rStyle w:val="Heading2Char"/>
          <w:rFonts w:cs="Times New Roman"/>
          <w:b/>
        </w:rPr>
        <w:t>Penelitian</w:t>
      </w:r>
      <w:proofErr w:type="spellEnd"/>
      <w:r w:rsidRPr="0033182C">
        <w:rPr>
          <w:rStyle w:val="Heading2Char"/>
          <w:rFonts w:cs="Times New Roman"/>
          <w:b/>
        </w:rPr>
        <w:t xml:space="preserve"> </w:t>
      </w:r>
      <w:proofErr w:type="spellStart"/>
      <w:r w:rsidRPr="0033182C">
        <w:rPr>
          <w:rStyle w:val="Heading2Char"/>
          <w:rFonts w:cs="Times New Roman"/>
          <w:b/>
        </w:rPr>
        <w:t>Terdahulu</w:t>
      </w:r>
      <w:bookmarkEnd w:id="106"/>
      <w:proofErr w:type="spellEnd"/>
    </w:p>
    <w:p w14:paraId="66D9B35D" w14:textId="610503EB" w:rsidR="00E36523" w:rsidRPr="0033182C" w:rsidRDefault="00E36523" w:rsidP="00E36523">
      <w:pPr>
        <w:ind w:left="-9" w:firstLine="57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Cerdas</w:t>
      </w:r>
      <w:proofErr w:type="spellEnd"/>
      <w:r w:rsidRPr="0033182C">
        <w:rPr>
          <w:rFonts w:cs="Times New Roman"/>
          <w:szCs w:val="24"/>
        </w:rPr>
        <w:t xml:space="preserve"> </w:t>
      </w:r>
      <w:proofErr w:type="spellStart"/>
      <w:r w:rsidRPr="0033182C">
        <w:rPr>
          <w:rFonts w:cs="Times New Roman"/>
          <w:szCs w:val="24"/>
        </w:rPr>
        <w:t>Pelacak</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Proporsional</w:t>
      </w:r>
      <w:proofErr w:type="spellEnd"/>
      <w:r w:rsidRPr="0033182C">
        <w:rPr>
          <w:rFonts w:cs="Times New Roman"/>
          <w:szCs w:val="24"/>
        </w:rPr>
        <w:t xml:space="preserve"> Integral </w:t>
      </w:r>
      <w:proofErr w:type="spellStart"/>
      <w:r w:rsidRPr="0033182C">
        <w:rPr>
          <w:rFonts w:cs="Times New Roman"/>
          <w:szCs w:val="24"/>
        </w:rPr>
        <w:t>Deverative</w:t>
      </w:r>
      <w:proofErr w:type="spellEnd"/>
      <w:r w:rsidRPr="0033182C">
        <w:rPr>
          <w:rFonts w:cs="Times New Roman"/>
          <w:szCs w:val="24"/>
        </w:rPr>
        <w:t xml:space="preser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proofErr w:type="spellStart"/>
      <w:r w:rsidR="000136F5" w:rsidRPr="0033182C">
        <w:rPr>
          <w:rFonts w:cs="Times New Roman"/>
        </w:rPr>
        <w:t>tentang</w:t>
      </w:r>
      <w:proofErr w:type="spellEnd"/>
      <w:r w:rsidR="000136F5" w:rsidRPr="0033182C">
        <w:rPr>
          <w:rFonts w:cs="Times New Roman"/>
        </w:rPr>
        <w:t xml:space="preserve"> </w:t>
      </w:r>
      <w:proofErr w:type="spellStart"/>
      <w:r w:rsidRPr="0033182C">
        <w:rPr>
          <w:rFonts w:cs="Times New Roman"/>
          <w:szCs w:val="24"/>
        </w:rPr>
        <w:t>perhitung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cari</w:t>
      </w:r>
      <w:proofErr w:type="spellEnd"/>
      <w:r w:rsidRPr="0033182C">
        <w:rPr>
          <w:rFonts w:cs="Times New Roman"/>
          <w:szCs w:val="24"/>
        </w:rPr>
        <w:t xml:space="preserve"> </w:t>
      </w:r>
      <w:proofErr w:type="spellStart"/>
      <w:r w:rsidRPr="0033182C">
        <w:rPr>
          <w:rFonts w:cs="Times New Roman"/>
          <w:szCs w:val="24"/>
        </w:rPr>
        <w:t>titik</w:t>
      </w:r>
      <w:proofErr w:type="spellEnd"/>
      <w:r w:rsidRPr="0033182C">
        <w:rPr>
          <w:rFonts w:cs="Times New Roman"/>
          <w:szCs w:val="24"/>
        </w:rPr>
        <w:t xml:space="preserve"> </w:t>
      </w:r>
      <w:proofErr w:type="spellStart"/>
      <w:r w:rsidRPr="0033182C">
        <w:rPr>
          <w:rFonts w:cs="Times New Roman"/>
          <w:szCs w:val="24"/>
        </w:rPr>
        <w:t>opimal</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komputas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program </w:t>
      </w:r>
      <w:proofErr w:type="spellStart"/>
      <w:r w:rsidRPr="0033182C">
        <w:rPr>
          <w:rFonts w:cs="Times New Roman"/>
          <w:szCs w:val="24"/>
        </w:rPr>
        <w:t>Matlab</w:t>
      </w:r>
      <w:proofErr w:type="spellEnd"/>
      <w:r w:rsidRPr="0033182C">
        <w:rPr>
          <w:rFonts w:cs="Times New Roman"/>
          <w:szCs w:val="24"/>
        </w:rPr>
        <w:t xml:space="preserve"> dan </w:t>
      </w:r>
      <w:proofErr w:type="spellStart"/>
      <w:r w:rsidRPr="0033182C">
        <w:rPr>
          <w:rFonts w:cs="Times New Roman"/>
          <w:szCs w:val="24"/>
        </w:rPr>
        <w:t>mikrokontroler</w:t>
      </w:r>
      <w:proofErr w:type="spellEnd"/>
      <w:r w:rsidRPr="0033182C">
        <w:rPr>
          <w:rFonts w:cs="Times New Roman"/>
          <w:szCs w:val="24"/>
        </w:rPr>
        <w:t xml:space="preserve"> ATMega328 </w:t>
      </w:r>
      <w:proofErr w:type="spellStart"/>
      <w:r w:rsidRPr="0033182C">
        <w:rPr>
          <w:rFonts w:cs="Times New Roman"/>
          <w:szCs w:val="24"/>
        </w:rPr>
        <w:t>sebagai</w:t>
      </w:r>
      <w:proofErr w:type="spellEnd"/>
      <w:r w:rsidRPr="0033182C">
        <w:rPr>
          <w:rFonts w:cs="Times New Roman"/>
          <w:szCs w:val="24"/>
        </w:rPr>
        <w:t xml:space="preserve"> </w:t>
      </w:r>
      <w:r w:rsidRPr="0033182C">
        <w:rPr>
          <w:rFonts w:cs="Times New Roman"/>
          <w:i/>
          <w:szCs w:val="24"/>
          <w:rPrChange w:id="107" w:author="Windows User" w:date="2019-09-13T22:22:00Z">
            <w:rPr>
              <w:rFonts w:cs="Times New Roman"/>
              <w:szCs w:val="24"/>
            </w:rPr>
          </w:rPrChange>
        </w:rPr>
        <w:t>hardware</w:t>
      </w:r>
      <w:r w:rsidRPr="0033182C">
        <w:rPr>
          <w:rFonts w:cs="Times New Roman"/>
          <w:szCs w:val="24"/>
        </w:rPr>
        <w:t>.</w:t>
      </w:r>
      <w:r w:rsidRPr="0033182C">
        <w:rPr>
          <w:rFonts w:cs="Times New Roman"/>
          <w:szCs w:val="24"/>
          <w:lang w:val="id-ID"/>
        </w:rPr>
        <w:t xml:space="preserve"> Data sensor digunakan sebagai acuan untuk </w:t>
      </w:r>
      <w:del w:id="108" w:author="Windows User" w:date="2019-09-14T04:11:00Z">
        <w:r w:rsidRPr="0033182C" w:rsidDel="002617D0">
          <w:rPr>
            <w:rFonts w:cs="Times New Roman"/>
            <w:szCs w:val="24"/>
            <w:lang w:val="id-ID"/>
          </w:rPr>
          <w:delText xml:space="preserve">proses </w:delText>
        </w:r>
      </w:del>
      <w:proofErr w:type="spellStart"/>
      <w:ins w:id="109" w:author="Windows User" w:date="2019-09-14T04:11:00Z">
        <w:r w:rsidR="002617D0" w:rsidRPr="0033182C">
          <w:rPr>
            <w:rFonts w:cs="Times New Roman"/>
            <w:szCs w:val="24"/>
            <w:lang w:val="en-ID"/>
          </w:rPr>
          <w:t>perhitungan</w:t>
        </w:r>
        <w:proofErr w:type="spellEnd"/>
        <w:r w:rsidR="002617D0" w:rsidRPr="0033182C">
          <w:rPr>
            <w:rFonts w:cs="Times New Roman"/>
            <w:szCs w:val="24"/>
            <w:lang w:val="en-ID"/>
          </w:rPr>
          <w:t xml:space="preserve"> </w:t>
        </w:r>
      </w:ins>
      <w:r w:rsidRPr="0033182C">
        <w:rPr>
          <w:rFonts w:cs="Times New Roman"/>
          <w:szCs w:val="24"/>
          <w:lang w:val="id-ID"/>
        </w:rPr>
        <w:t>kontrol PID</w:t>
      </w:r>
      <w:del w:id="110" w:author="nova" w:date="2019-09-02T07:30:00Z">
        <w:r w:rsidRPr="0033182C" w:rsidDel="00232711">
          <w:rPr>
            <w:rFonts w:cs="Times New Roman"/>
            <w:szCs w:val="24"/>
            <w:lang w:val="id-ID"/>
          </w:rPr>
          <w:delText>,</w:delText>
        </w:r>
      </w:del>
      <w:r w:rsidRPr="0033182C">
        <w:rPr>
          <w:rFonts w:cs="Times New Roman"/>
          <w:szCs w:val="24"/>
          <w:lang w:val="id-ID"/>
        </w:rPr>
        <w:t xml:space="preserve"> dan </w:t>
      </w:r>
      <w:del w:id="111" w:author="Windows User" w:date="2019-09-14T03:53:00Z">
        <w:r w:rsidRPr="0033182C" w:rsidDel="00451BA0">
          <w:rPr>
            <w:rFonts w:cs="Times New Roman"/>
            <w:i/>
            <w:szCs w:val="24"/>
            <w:lang w:val="id-ID"/>
            <w:rPrChange w:id="112" w:author="Windows User" w:date="2019-09-14T04:12:00Z">
              <w:rPr>
                <w:rFonts w:cs="Times New Roman"/>
                <w:color w:val="000000"/>
                <w:szCs w:val="24"/>
                <w:lang w:val="id-ID"/>
              </w:rPr>
            </w:rPrChange>
          </w:rPr>
          <w:delText>fuzzy</w:delText>
        </w:r>
      </w:del>
      <w:proofErr w:type="spellStart"/>
      <w:r w:rsidR="00886455" w:rsidRPr="0033182C">
        <w:rPr>
          <w:rFonts w:cs="Times New Roman"/>
          <w:i/>
          <w:szCs w:val="24"/>
          <w:lang w:val="id-ID"/>
        </w:rPr>
        <w:t>Fuzyy</w:t>
      </w:r>
      <w:proofErr w:type="spellEnd"/>
      <w:r w:rsidRPr="0033182C">
        <w:rPr>
          <w:rFonts w:cs="Times New Roman"/>
          <w:szCs w:val="24"/>
          <w:lang w:val="id-ID"/>
        </w:rPr>
        <w:t xml:space="preserve"> digunakan sebagai penyelaras hasilnya. Data sensor selanjutnya dikirim ke komputer untuk diproses oleh </w:t>
      </w:r>
      <w:proofErr w:type="spellStart"/>
      <w:r w:rsidRPr="0033182C">
        <w:rPr>
          <w:rFonts w:cs="Times New Roman"/>
          <w:szCs w:val="24"/>
          <w:lang w:val="id-ID"/>
        </w:rPr>
        <w:t>Matlab</w:t>
      </w:r>
      <w:proofErr w:type="spellEnd"/>
      <w:r w:rsidRPr="0033182C">
        <w:rPr>
          <w:rFonts w:cs="Times New Roman"/>
          <w:szCs w:val="24"/>
          <w:lang w:val="id-ID"/>
        </w:rPr>
        <w:t xml:space="preserve">. Hasil komputasi </w:t>
      </w:r>
      <w:proofErr w:type="spellStart"/>
      <w:r w:rsidRPr="0033182C">
        <w:rPr>
          <w:rFonts w:cs="Times New Roman"/>
          <w:szCs w:val="24"/>
          <w:lang w:val="id-ID"/>
        </w:rPr>
        <w:t>Matlab</w:t>
      </w:r>
      <w:proofErr w:type="spellEnd"/>
      <w:r w:rsidRPr="0033182C">
        <w:rPr>
          <w:rFonts w:cs="Times New Roman"/>
          <w:szCs w:val="24"/>
          <w:lang w:val="id-ID"/>
        </w:rPr>
        <w:t xml:space="preserve"> yang berupa data pengamatan ditampilkan pada layar komputer melalui GUI, sedangkan hasil komputasi yang berupa perintah menggerakkan motor </w:t>
      </w:r>
      <w:proofErr w:type="spellStart"/>
      <w:r w:rsidRPr="0033182C">
        <w:rPr>
          <w:rFonts w:cs="Times New Roman"/>
          <w:szCs w:val="24"/>
          <w:lang w:val="id-ID"/>
        </w:rPr>
        <w:t>servo</w:t>
      </w:r>
      <w:proofErr w:type="spellEnd"/>
      <w:r w:rsidRPr="0033182C">
        <w:rPr>
          <w:rFonts w:cs="Times New Roman"/>
          <w:szCs w:val="24"/>
          <w:lang w:val="id-ID"/>
        </w:rPr>
        <w:t xml:space="preserve"> dikirim ke </w:t>
      </w:r>
      <w:proofErr w:type="spellStart"/>
      <w:r w:rsidRPr="0033182C">
        <w:rPr>
          <w:rFonts w:cs="Times New Roman"/>
          <w:szCs w:val="24"/>
          <w:lang w:val="id-ID"/>
        </w:rPr>
        <w:t>mikrokontroler</w:t>
      </w:r>
      <w:proofErr w:type="spellEnd"/>
      <w:r w:rsidRPr="0033182C">
        <w:rPr>
          <w:rFonts w:cs="Times New Roman"/>
          <w:szCs w:val="24"/>
          <w:lang w:val="id-ID"/>
        </w:rPr>
        <w:t xml:space="preserve"> melalui serial komunikasi.</w:t>
      </w:r>
      <w:ins w:id="113" w:author="nova" w:date="2019-09-02T07:29:00Z">
        <w:r w:rsidR="00232711" w:rsidRPr="0033182C">
          <w:rPr>
            <w:rFonts w:cs="Times New Roman"/>
            <w:szCs w:val="24"/>
          </w:rPr>
          <w:t xml:space="preserve"> </w:t>
        </w:r>
      </w:ins>
      <w:del w:id="114" w:author="nova" w:date="2019-09-02T07:32:00Z">
        <w:r w:rsidRPr="0033182C" w:rsidDel="00232711">
          <w:rPr>
            <w:rFonts w:cs="Times New Roman"/>
            <w:szCs w:val="24"/>
          </w:rPr>
          <w:delText>Maka, dari</w:delText>
        </w:r>
      </w:del>
      <w:ins w:id="115" w:author="nova" w:date="2019-09-02T07:32:00Z">
        <w:r w:rsidR="00232711" w:rsidRPr="0033182C">
          <w:rPr>
            <w:rFonts w:cs="Times New Roman"/>
            <w:szCs w:val="24"/>
          </w:rPr>
          <w:t>Dari</w:t>
        </w:r>
      </w:ins>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tersebut</w:t>
      </w:r>
      <w:ins w:id="116" w:author="Windows User" w:date="2019-09-13T22:21:00Z">
        <w:r w:rsidR="002457B9" w:rsidRPr="0033182C">
          <w:rPr>
            <w:rFonts w:cs="Times New Roman"/>
            <w:szCs w:val="24"/>
          </w:rPr>
          <w:t>,</w:t>
        </w:r>
      </w:ins>
      <w:del w:id="117" w:author="nova" w:date="2019-09-02T07:32:00Z">
        <w:r w:rsidRPr="0033182C" w:rsidDel="00232711">
          <w:rPr>
            <w:rFonts w:cs="Times New Roman"/>
            <w:szCs w:val="24"/>
          </w:rPr>
          <w:delText>,</w:delText>
        </w:r>
      </w:del>
      <w:del w:id="118" w:author="Windows User" w:date="2019-09-13T22:21:00Z">
        <w:r w:rsidRPr="0033182C" w:rsidDel="002457B9">
          <w:rPr>
            <w:rFonts w:cs="Times New Roman"/>
            <w:szCs w:val="24"/>
          </w:rPr>
          <w:delText xml:space="preserve"> </w:delText>
        </w:r>
      </w:del>
      <w:r w:rsidRPr="0033182C">
        <w:rPr>
          <w:rFonts w:cs="Times New Roman"/>
          <w:szCs w:val="24"/>
        </w:rPr>
        <w:t>diperoleh</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kecepatan</w:t>
      </w:r>
      <w:proofErr w:type="spellEnd"/>
      <w:r w:rsidRPr="0033182C">
        <w:rPr>
          <w:rFonts w:cs="Times New Roman"/>
          <w:szCs w:val="24"/>
        </w:rPr>
        <w:t xml:space="preserve"> </w:t>
      </w:r>
      <w:proofErr w:type="spellStart"/>
      <w:r w:rsidRPr="0033182C">
        <w:rPr>
          <w:rFonts w:cs="Times New Roman"/>
          <w:szCs w:val="24"/>
        </w:rPr>
        <w:t>pelacakan</w:t>
      </w:r>
      <w:proofErr w:type="spellEnd"/>
      <w:r w:rsidRPr="0033182C">
        <w:rPr>
          <w:rFonts w:cs="Times New Roman"/>
          <w:szCs w:val="24"/>
        </w:rPr>
        <w:t xml:space="preserve"> </w:t>
      </w:r>
      <w:proofErr w:type="spellStart"/>
      <w:r w:rsidRPr="0033182C">
        <w:rPr>
          <w:rFonts w:cs="Times New Roman"/>
          <w:szCs w:val="24"/>
        </w:rPr>
        <w:t>de</w:t>
      </w:r>
      <w:r w:rsidR="00447A89" w:rsidRPr="0033182C">
        <w:rPr>
          <w:rFonts w:cs="Times New Roman"/>
          <w:szCs w:val="24"/>
        </w:rPr>
        <w:t>ngan</w:t>
      </w:r>
      <w:proofErr w:type="spellEnd"/>
      <w:r w:rsidR="00447A89" w:rsidRPr="0033182C">
        <w:rPr>
          <w:rFonts w:cs="Times New Roman"/>
          <w:szCs w:val="24"/>
        </w:rPr>
        <w:t xml:space="preserve"> </w:t>
      </w:r>
      <w:proofErr w:type="spellStart"/>
      <w:r w:rsidR="00447A89" w:rsidRPr="0033182C">
        <w:rPr>
          <w:rFonts w:cs="Times New Roman"/>
          <w:szCs w:val="24"/>
        </w:rPr>
        <w:t>tingkat</w:t>
      </w:r>
      <w:proofErr w:type="spellEnd"/>
      <w:r w:rsidR="00447A89" w:rsidRPr="0033182C">
        <w:rPr>
          <w:rFonts w:cs="Times New Roman"/>
          <w:szCs w:val="24"/>
        </w:rPr>
        <w:t xml:space="preserve"> </w:t>
      </w:r>
      <w:proofErr w:type="spellStart"/>
      <w:r w:rsidR="00447A89" w:rsidRPr="0033182C">
        <w:rPr>
          <w:rFonts w:cs="Times New Roman"/>
          <w:szCs w:val="24"/>
        </w:rPr>
        <w:t>akurasi</w:t>
      </w:r>
      <w:proofErr w:type="spellEnd"/>
      <w:r w:rsidR="00447A89" w:rsidRPr="0033182C">
        <w:rPr>
          <w:rFonts w:cs="Times New Roman"/>
          <w:szCs w:val="24"/>
        </w:rPr>
        <w:t xml:space="preserve"> yang </w:t>
      </w:r>
      <w:proofErr w:type="spellStart"/>
      <w:r w:rsidR="00447A89" w:rsidRPr="0033182C">
        <w:rPr>
          <w:rFonts w:cs="Times New Roman"/>
          <w:szCs w:val="24"/>
        </w:rPr>
        <w:t>baik</w:t>
      </w:r>
      <w:proofErr w:type="spellEnd"/>
      <w:r w:rsidRPr="0033182C">
        <w:rPr>
          <w:rFonts w:cs="Times New Roman"/>
          <w:szCs w:val="24"/>
        </w:rPr>
        <w:t>.</w:t>
      </w:r>
    </w:p>
    <w:p w14:paraId="2FBE5E38" w14:textId="3AE4150A" w:rsidR="00AE2220" w:rsidRPr="0033182C" w:rsidRDefault="00AE2220" w:rsidP="00AE2220">
      <w:pPr>
        <w:autoSpaceDE w:val="0"/>
        <w:autoSpaceDN w:val="0"/>
        <w:adjustRightInd w:val="0"/>
        <w:spacing w:after="0"/>
        <w:ind w:firstLine="567"/>
        <w:rPr>
          <w:rFonts w:cs="Times New Roman"/>
          <w:bCs/>
          <w:iCs/>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bCs/>
          <w:szCs w:val="24"/>
        </w:rPr>
        <w:t>Perbandingan</w:t>
      </w:r>
      <w:proofErr w:type="spellEnd"/>
      <w:r w:rsidRPr="0033182C">
        <w:rPr>
          <w:rFonts w:cs="Times New Roman"/>
          <w:bCs/>
          <w:szCs w:val="24"/>
        </w:rPr>
        <w:t xml:space="preserve"> </w:t>
      </w:r>
      <w:proofErr w:type="spellStart"/>
      <w:r w:rsidRPr="0033182C">
        <w:rPr>
          <w:rFonts w:cs="Times New Roman"/>
          <w:bCs/>
          <w:szCs w:val="24"/>
        </w:rPr>
        <w:t>Pemodelan</w:t>
      </w:r>
      <w:proofErr w:type="spellEnd"/>
      <w:r w:rsidRPr="0033182C">
        <w:rPr>
          <w:rFonts w:cs="Times New Roman"/>
          <w:bCs/>
          <w:szCs w:val="24"/>
        </w:rPr>
        <w:t xml:space="preserve"> </w:t>
      </w:r>
      <w:proofErr w:type="spellStart"/>
      <w:r w:rsidRPr="0033182C">
        <w:rPr>
          <w:rFonts w:cs="Times New Roman"/>
          <w:bCs/>
          <w:szCs w:val="24"/>
        </w:rPr>
        <w:t>Kontrol</w:t>
      </w:r>
      <w:proofErr w:type="spellEnd"/>
      <w:r w:rsidRPr="0033182C">
        <w:rPr>
          <w:rFonts w:cs="Times New Roman"/>
          <w:bCs/>
          <w:szCs w:val="24"/>
        </w:rPr>
        <w:t xml:space="preserve"> </w:t>
      </w:r>
      <w:del w:id="119" w:author="Windows User" w:date="2019-09-14T03:53:00Z">
        <w:r w:rsidRPr="0033182C" w:rsidDel="00451BA0">
          <w:rPr>
            <w:rFonts w:cs="Times New Roman"/>
            <w:bCs/>
            <w:i/>
            <w:iCs/>
            <w:szCs w:val="24"/>
          </w:rPr>
          <w:delText>Fuzzy</w:delText>
        </w:r>
      </w:del>
      <w:proofErr w:type="spellStart"/>
      <w:r w:rsidR="00886455" w:rsidRPr="0033182C">
        <w:rPr>
          <w:rFonts w:cs="Times New Roman"/>
          <w:bCs/>
          <w:i/>
          <w:iCs/>
          <w:szCs w:val="24"/>
        </w:rPr>
        <w:t>Fuzyy</w:t>
      </w:r>
      <w:proofErr w:type="spellEnd"/>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5CB91EC6" w:rsidR="00AE2220" w:rsidRPr="0033182C" w:rsidRDefault="00AE2220" w:rsidP="00C062DB">
      <w:pPr>
        <w:rPr>
          <w:rFonts w:cs="Times New Roman"/>
          <w:szCs w:val="24"/>
        </w:rPr>
      </w:pPr>
      <w:r w:rsidRPr="0033182C">
        <w:rPr>
          <w:rFonts w:cs="Times New Roman"/>
          <w:bCs/>
          <w:szCs w:val="24"/>
        </w:rPr>
        <w:t xml:space="preserve">pada </w:t>
      </w:r>
      <w:proofErr w:type="spellStart"/>
      <w:r w:rsidRPr="0033182C">
        <w:rPr>
          <w:rFonts w:cs="Times New Roman"/>
          <w:bCs/>
          <w:szCs w:val="24"/>
        </w:rPr>
        <w:t>Pemanas</w:t>
      </w:r>
      <w:proofErr w:type="spellEnd"/>
      <w:r w:rsidRPr="0033182C">
        <w:rPr>
          <w:rFonts w:cs="Times New Roman"/>
          <w:bCs/>
          <w:szCs w:val="24"/>
        </w:rPr>
        <w:t xml:space="preserve">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w:t>
      </w:r>
      <w:proofErr w:type="spellStart"/>
      <w:r w:rsidR="00C062DB" w:rsidRPr="0033182C">
        <w:rPr>
          <w:rFonts w:eastAsia="Times New Roman" w:cs="Times New Roman"/>
          <w:szCs w:val="24"/>
          <w:lang w:val="en-ID" w:eastAsia="id-ID"/>
        </w:rPr>
        <w:t>sistem</w:t>
      </w:r>
      <w:proofErr w:type="spellEnd"/>
      <w:r w:rsidR="00C062DB" w:rsidRPr="0033182C">
        <w:rPr>
          <w:rFonts w:eastAsia="Times New Roman" w:cs="Times New Roman"/>
          <w:szCs w:val="24"/>
          <w:lang w:val="en-ID" w:eastAsia="id-ID"/>
        </w:rPr>
        <w:t xml:space="preserve"> feed reject </w:t>
      </w:r>
      <w:r w:rsidR="00C062DB" w:rsidRPr="0033182C">
        <w:rPr>
          <w:rFonts w:cs="Times New Roman"/>
          <w:szCs w:val="24"/>
        </w:rPr>
        <w:t xml:space="preserve">di PT. Arun NGL yang </w:t>
      </w:r>
      <w:proofErr w:type="spellStart"/>
      <w:r w:rsidR="00C062DB" w:rsidRPr="0033182C">
        <w:rPr>
          <w:rFonts w:cs="Times New Roman"/>
          <w:szCs w:val="24"/>
        </w:rPr>
        <w:t>digunakan</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gatur</w:t>
      </w:r>
      <w:proofErr w:type="spellEnd"/>
      <w:r w:rsidR="00C062DB" w:rsidRPr="0033182C">
        <w:rPr>
          <w:rFonts w:cs="Times New Roman"/>
          <w:szCs w:val="24"/>
        </w:rPr>
        <w:t xml:space="preserve"> </w:t>
      </w:r>
      <w:proofErr w:type="spellStart"/>
      <w:r w:rsidR="00886455" w:rsidRPr="0033182C">
        <w:rPr>
          <w:rFonts w:cs="Times New Roman"/>
          <w:szCs w:val="24"/>
        </w:rPr>
        <w:t>temperatur</w:t>
      </w:r>
      <w:proofErr w:type="spellEnd"/>
      <w:r w:rsidR="00886455" w:rsidRPr="0033182C">
        <w:rPr>
          <w:rFonts w:cs="Times New Roman"/>
          <w:szCs w:val="24"/>
        </w:rPr>
        <w:t xml:space="preserve"> </w:t>
      </w:r>
      <w:del w:id="120" w:author="Windows User" w:date="2019-09-13T22:19:00Z">
        <w:r w:rsidR="00C062DB" w:rsidRPr="0033182C" w:rsidDel="002457B9">
          <w:rPr>
            <w:rFonts w:cs="Times New Roman"/>
            <w:szCs w:val="24"/>
            <w:highlight w:val="yellow"/>
          </w:rPr>
          <w:delText>e</w:delText>
        </w:r>
        <w:r w:rsidR="00C062DB" w:rsidRPr="0033182C" w:rsidDel="002457B9">
          <w:rPr>
            <w:rFonts w:cs="Times New Roman"/>
            <w:szCs w:val="24"/>
          </w:rPr>
          <w:delText xml:space="preserve"> </w:delText>
        </w:r>
      </w:del>
      <w:proofErr w:type="spellStart"/>
      <w:r w:rsidR="00C062DB" w:rsidRPr="0033182C">
        <w:rPr>
          <w:rFonts w:cs="Times New Roman"/>
          <w:szCs w:val="24"/>
        </w:rPr>
        <w:t>aliran</w:t>
      </w:r>
      <w:proofErr w:type="spellEnd"/>
      <w:r w:rsidR="00C062DB" w:rsidRPr="0033182C">
        <w:rPr>
          <w:rFonts w:cs="Times New Roman"/>
          <w:szCs w:val="24"/>
        </w:rPr>
        <w:t xml:space="preserve"> gas yang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C062DB"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886455" w:rsidRPr="0033182C">
        <w:rPr>
          <w:rFonts w:cs="Times New Roman"/>
          <w:i/>
          <w:szCs w:val="24"/>
        </w:rPr>
        <w:t xml:space="preserve"> </w:t>
      </w:r>
      <w:proofErr w:type="spellStart"/>
      <w:r w:rsidR="00886455" w:rsidRPr="0033182C">
        <w:rPr>
          <w:rFonts w:cs="Times New Roman"/>
          <w:i/>
          <w:szCs w:val="24"/>
        </w:rPr>
        <w:t>bahan</w:t>
      </w:r>
      <w:proofErr w:type="spellEnd"/>
      <w:r w:rsidR="00886455" w:rsidRPr="0033182C">
        <w:rPr>
          <w:rFonts w:cs="Times New Roman"/>
          <w:i/>
          <w:szCs w:val="24"/>
        </w:rPr>
        <w:t xml:space="preserve"> </w:t>
      </w:r>
      <w:proofErr w:type="spellStart"/>
      <w:r w:rsidR="00886455" w:rsidRPr="0033182C">
        <w:rPr>
          <w:rFonts w:cs="Times New Roman"/>
          <w:i/>
          <w:szCs w:val="24"/>
        </w:rPr>
        <w:t>bakar</w:t>
      </w:r>
      <w:proofErr w:type="spellEnd"/>
      <w:r w:rsidR="00C062DB" w:rsidRPr="0033182C">
        <w:rPr>
          <w:rFonts w:cs="Times New Roman"/>
          <w:szCs w:val="24"/>
        </w:rPr>
        <w:t xml:space="preserve"> gas. </w:t>
      </w:r>
      <w:proofErr w:type="spellStart"/>
      <w:r w:rsidR="00C062DB" w:rsidRPr="0033182C">
        <w:rPr>
          <w:rFonts w:cs="Times New Roman"/>
          <w:szCs w:val="24"/>
        </w:rPr>
        <w:t>Tujuan</w:t>
      </w:r>
      <w:proofErr w:type="spellEnd"/>
      <w:r w:rsidR="00C062DB" w:rsidRPr="0033182C">
        <w:rPr>
          <w:rFonts w:cs="Times New Roman"/>
          <w:szCs w:val="24"/>
        </w:rPr>
        <w:t xml:space="preserve"> </w:t>
      </w:r>
      <w:proofErr w:type="spellStart"/>
      <w:r w:rsidR="00C062DB" w:rsidRPr="0033182C">
        <w:rPr>
          <w:rFonts w:cs="Times New Roman"/>
          <w:szCs w:val="24"/>
        </w:rPr>
        <w:t>dari</w:t>
      </w:r>
      <w:proofErr w:type="spellEnd"/>
      <w:r w:rsidR="00C062DB" w:rsidRPr="0033182C">
        <w:rPr>
          <w:rFonts w:cs="Times New Roman"/>
          <w:szCs w:val="24"/>
        </w:rPr>
        <w:t xml:space="preserve"> </w:t>
      </w:r>
      <w:proofErr w:type="spellStart"/>
      <w:r w:rsidR="00C062DB" w:rsidRPr="0033182C">
        <w:rPr>
          <w:rFonts w:cs="Times New Roman"/>
          <w:szCs w:val="24"/>
        </w:rPr>
        <w:t>perbandingan</w:t>
      </w:r>
      <w:proofErr w:type="spellEnd"/>
      <w:r w:rsidR="00C062DB" w:rsidRPr="0033182C">
        <w:rPr>
          <w:rFonts w:cs="Times New Roman"/>
          <w:szCs w:val="24"/>
        </w:rPr>
        <w:t xml:space="preserve"> </w:t>
      </w:r>
      <w:proofErr w:type="spellStart"/>
      <w:r w:rsidR="00C062DB" w:rsidRPr="0033182C">
        <w:rPr>
          <w:rFonts w:cs="Times New Roman"/>
          <w:szCs w:val="24"/>
        </w:rPr>
        <w:t>metode</w:t>
      </w:r>
      <w:proofErr w:type="spellEnd"/>
      <w:r w:rsidR="00C062DB" w:rsidRPr="0033182C">
        <w:rPr>
          <w:rFonts w:cs="Times New Roman"/>
          <w:szCs w:val="24"/>
        </w:rPr>
        <w:t xml:space="preserve"> </w:t>
      </w:r>
      <w:del w:id="121" w:author="Windows User" w:date="2019-09-14T03:53:00Z">
        <w:r w:rsidR="00C062DB" w:rsidRPr="0033182C" w:rsidDel="00451BA0">
          <w:rPr>
            <w:rFonts w:cs="Times New Roman"/>
            <w:szCs w:val="24"/>
          </w:rPr>
          <w:delText>fuzzy</w:delText>
        </w:r>
      </w:del>
      <w:proofErr w:type="spellStart"/>
      <w:r w:rsidR="00886455" w:rsidRPr="0033182C">
        <w:rPr>
          <w:rFonts w:cs="Times New Roman"/>
          <w:i/>
          <w:szCs w:val="24"/>
        </w:rPr>
        <w:t>Fuzyy</w:t>
      </w:r>
      <w:proofErr w:type="spellEnd"/>
      <w:r w:rsidR="00C062DB" w:rsidRPr="0033182C">
        <w:rPr>
          <w:rFonts w:cs="Times New Roman"/>
          <w:szCs w:val="24"/>
        </w:rPr>
        <w:t xml:space="preserve"> dan PID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jaga</w:t>
      </w:r>
      <w:proofErr w:type="spellEnd"/>
      <w:r w:rsidR="00C062DB" w:rsidRPr="0033182C">
        <w:rPr>
          <w:rFonts w:cs="Times New Roman"/>
          <w:szCs w:val="24"/>
        </w:rPr>
        <w:t xml:space="preserve"> </w:t>
      </w:r>
      <w:proofErr w:type="spellStart"/>
      <w:r w:rsidR="00C062DB" w:rsidRPr="0033182C">
        <w:rPr>
          <w:rFonts w:cs="Times New Roman"/>
          <w:szCs w:val="24"/>
        </w:rPr>
        <w:t>terjadiya</w:t>
      </w:r>
      <w:proofErr w:type="spellEnd"/>
      <w:r w:rsidR="00C062DB" w:rsidRPr="0033182C">
        <w:rPr>
          <w:rFonts w:cs="Times New Roman"/>
          <w:szCs w:val="24"/>
        </w:rPr>
        <w:t xml:space="preserve"> </w:t>
      </w:r>
      <w:r w:rsidR="00C062DB" w:rsidRPr="0033182C">
        <w:rPr>
          <w:rFonts w:cs="Times New Roman"/>
          <w:i/>
          <w:szCs w:val="24"/>
          <w:rPrChange w:id="122" w:author="Windows User" w:date="2019-09-13T22:20:00Z">
            <w:rPr>
              <w:rFonts w:cs="Times New Roman"/>
              <w:szCs w:val="24"/>
            </w:rPr>
          </w:rPrChange>
        </w:rPr>
        <w:t xml:space="preserve">surging </w:t>
      </w:r>
      <w:r w:rsidR="00C062DB" w:rsidRPr="0033182C">
        <w:rPr>
          <w:rFonts w:cs="Times New Roman"/>
          <w:szCs w:val="24"/>
        </w:rPr>
        <w:t xml:space="preserve">pada </w:t>
      </w:r>
      <w:proofErr w:type="spellStart"/>
      <w:r w:rsidR="00C062DB" w:rsidRPr="0033182C">
        <w:rPr>
          <w:rFonts w:cs="Times New Roman"/>
          <w:szCs w:val="24"/>
        </w:rPr>
        <w:t>kompresor</w:t>
      </w:r>
      <w:proofErr w:type="spellEnd"/>
      <w:r w:rsidR="00886455" w:rsidRPr="0033182C">
        <w:rPr>
          <w:rFonts w:cs="Times New Roman"/>
          <w:szCs w:val="24"/>
        </w:rPr>
        <w:t xml:space="preserve"> </w:t>
      </w:r>
      <w:proofErr w:type="spellStart"/>
      <w:r w:rsidR="00886455" w:rsidRPr="0033182C">
        <w:rPr>
          <w:rFonts w:cs="Times New Roman"/>
          <w:szCs w:val="24"/>
        </w:rPr>
        <w:t>bahan</w:t>
      </w:r>
      <w:proofErr w:type="spellEnd"/>
      <w:r w:rsidR="00886455" w:rsidRPr="0033182C">
        <w:rPr>
          <w:rFonts w:cs="Times New Roman"/>
          <w:szCs w:val="24"/>
        </w:rPr>
        <w:t xml:space="preserve"> </w:t>
      </w:r>
      <w:proofErr w:type="spellStart"/>
      <w:r w:rsidR="00886455" w:rsidRPr="0033182C">
        <w:rPr>
          <w:rFonts w:cs="Times New Roman"/>
          <w:szCs w:val="24"/>
        </w:rPr>
        <w:t>bakar</w:t>
      </w:r>
      <w:proofErr w:type="spellEnd"/>
      <w:r w:rsidR="00C062DB" w:rsidRPr="0033182C">
        <w:rPr>
          <w:rFonts w:cs="Times New Roman"/>
          <w:szCs w:val="24"/>
        </w:rPr>
        <w:t xml:space="preserve"> gas. Hasil </w:t>
      </w:r>
      <w:proofErr w:type="spellStart"/>
      <w:r w:rsidR="00C062DB" w:rsidRPr="0033182C">
        <w:rPr>
          <w:rFonts w:cs="Times New Roman"/>
          <w:szCs w:val="24"/>
        </w:rPr>
        <w:t>simulasi</w:t>
      </w:r>
      <w:proofErr w:type="spellEnd"/>
      <w:r w:rsidR="00C062DB" w:rsidRPr="0033182C">
        <w:rPr>
          <w:rFonts w:cs="Times New Roman"/>
          <w:szCs w:val="24"/>
        </w:rPr>
        <w:t xml:space="preserve"> </w:t>
      </w:r>
      <w:proofErr w:type="spellStart"/>
      <w:r w:rsidR="00C062DB" w:rsidRPr="0033182C">
        <w:rPr>
          <w:rFonts w:cs="Times New Roman"/>
          <w:szCs w:val="24"/>
        </w:rPr>
        <w:t>menunjukkan</w:t>
      </w:r>
      <w:proofErr w:type="spellEnd"/>
      <w:r w:rsidR="00C062DB" w:rsidRPr="0033182C">
        <w:rPr>
          <w:rFonts w:cs="Times New Roman"/>
          <w:szCs w:val="24"/>
        </w:rPr>
        <w:t xml:space="preserve"> </w:t>
      </w:r>
      <w:proofErr w:type="spellStart"/>
      <w:r w:rsidR="00C062DB" w:rsidRPr="0033182C">
        <w:rPr>
          <w:rFonts w:cs="Times New Roman"/>
          <w:szCs w:val="24"/>
        </w:rPr>
        <w:t>bahwa</w:t>
      </w:r>
      <w:proofErr w:type="spellEnd"/>
      <w:r w:rsidR="00C062DB" w:rsidRPr="0033182C">
        <w:rPr>
          <w:rFonts w:cs="Times New Roman"/>
          <w:szCs w:val="24"/>
        </w:rPr>
        <w:t xml:space="preserve">, pada </w:t>
      </w:r>
      <w:proofErr w:type="spellStart"/>
      <w:r w:rsidR="00C062DB" w:rsidRPr="0033182C">
        <w:rPr>
          <w:rFonts w:cs="Times New Roman"/>
          <w:szCs w:val="24"/>
        </w:rPr>
        <w:t>penguji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C062DB" w:rsidRPr="0033182C">
        <w:rPr>
          <w:rFonts w:cs="Times New Roman"/>
          <w:szCs w:val="24"/>
        </w:rPr>
        <w:t>dengan</w:t>
      </w:r>
      <w:proofErr w:type="spellEnd"/>
      <w:r w:rsidR="00C062DB" w:rsidRPr="0033182C">
        <w:rPr>
          <w:rFonts w:cs="Times New Roman"/>
          <w:szCs w:val="24"/>
        </w:rPr>
        <w:t xml:space="preserve"> </w:t>
      </w:r>
      <w:proofErr w:type="spellStart"/>
      <w:r w:rsidR="00C062DB" w:rsidRPr="0033182C">
        <w:rPr>
          <w:rFonts w:cs="Times New Roman"/>
          <w:szCs w:val="24"/>
        </w:rPr>
        <w:t>variasi</w:t>
      </w:r>
      <w:proofErr w:type="spellEnd"/>
      <w:r w:rsidR="00C062DB" w:rsidRPr="0033182C">
        <w:rPr>
          <w:rFonts w:cs="Times New Roman"/>
          <w:szCs w:val="24"/>
        </w:rPr>
        <w:t xml:space="preserve"> setpoint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r w:rsidR="00EC75C6" w:rsidRPr="0033182C">
        <w:rPr>
          <w:rFonts w:cs="Times New Roman"/>
          <w:szCs w:val="24"/>
        </w:rPr>
        <w:t xml:space="preserve">model </w:t>
      </w:r>
      <w:proofErr w:type="spellStart"/>
      <w:r w:rsidR="00EC75C6" w:rsidRPr="0033182C">
        <w:rPr>
          <w:rFonts w:cs="Times New Roman"/>
          <w:szCs w:val="24"/>
        </w:rPr>
        <w:t>kontrol</w:t>
      </w:r>
      <w:proofErr w:type="spellEnd"/>
      <w:r w:rsidR="00EC75C6" w:rsidRPr="0033182C">
        <w:rPr>
          <w:rFonts w:cs="Times New Roman"/>
          <w:szCs w:val="24"/>
        </w:rPr>
        <w:t xml:space="preserve"> </w:t>
      </w:r>
      <w:del w:id="123" w:author="Windows User" w:date="2019-09-14T03:53:00Z">
        <w:r w:rsidR="00EC75C6" w:rsidRPr="0033182C" w:rsidDel="00451BA0">
          <w:rPr>
            <w:rFonts w:cs="Times New Roman"/>
            <w:szCs w:val="24"/>
          </w:rPr>
          <w:delText>Fuzzy</w:delText>
        </w:r>
      </w:del>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1.05 </w:t>
      </w:r>
      <w:proofErr w:type="spellStart"/>
      <w:r w:rsidR="00C062DB" w:rsidRPr="0033182C">
        <w:rPr>
          <w:rFonts w:cs="Times New Roman"/>
          <w:szCs w:val="24"/>
        </w:rPr>
        <w:t>menit</w:t>
      </w:r>
      <w:proofErr w:type="spellEnd"/>
      <w:del w:id="124" w:author="nova" w:date="2019-09-02T07:33:00Z">
        <w:r w:rsidR="00C062DB" w:rsidRPr="0033182C" w:rsidDel="00232711">
          <w:rPr>
            <w:rFonts w:cs="Times New Roman"/>
            <w:szCs w:val="24"/>
          </w:rPr>
          <w:delText xml:space="preserve"> </w:delText>
        </w:r>
      </w:del>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C062DB" w:rsidRPr="0033182C">
        <w:rPr>
          <w:rFonts w:cs="Times New Roman"/>
          <w:szCs w:val="24"/>
        </w:rPr>
        <w:t>Kenaikan</w:t>
      </w:r>
      <w:proofErr w:type="spellEnd"/>
      <w:r w:rsidR="00C062DB" w:rsidRPr="0033182C">
        <w:rPr>
          <w:rFonts w:cs="Times New Roman"/>
          <w:szCs w:val="24"/>
        </w:rPr>
        <w:t xml:space="preserve"> dan </w:t>
      </w:r>
      <w:proofErr w:type="spellStart"/>
      <w:r w:rsidR="00C062DB" w:rsidRPr="0033182C">
        <w:rPr>
          <w:rFonts w:cs="Times New Roman"/>
          <w:szCs w:val="24"/>
        </w:rPr>
        <w:t>penurunan</w:t>
      </w:r>
      <w:proofErr w:type="spellEnd"/>
      <w:r w:rsidR="00C062DB" w:rsidRPr="0033182C">
        <w:rPr>
          <w:rFonts w:cs="Times New Roman"/>
          <w:szCs w:val="24"/>
        </w:rPr>
        <w:t xml:space="preserve"> </w:t>
      </w:r>
      <w:proofErr w:type="spellStart"/>
      <w:r w:rsidR="00C062DB" w:rsidRPr="0033182C">
        <w:rPr>
          <w:rFonts w:cs="Times New Roman"/>
          <w:szCs w:val="24"/>
        </w:rPr>
        <w:t>temperatur</w:t>
      </w:r>
      <w:proofErr w:type="spellEnd"/>
      <w:r w:rsidR="00C062DB" w:rsidRPr="0033182C">
        <w:rPr>
          <w:rFonts w:cs="Times New Roman"/>
          <w:szCs w:val="24"/>
        </w:rPr>
        <w:t xml:space="preserve"> setpoint </w:t>
      </w:r>
      <w:proofErr w:type="spellStart"/>
      <w:r w:rsidR="00C062DB" w:rsidRPr="0033182C">
        <w:rPr>
          <w:rFonts w:cs="Times New Roman"/>
          <w:szCs w:val="24"/>
        </w:rPr>
        <w:t>secara</w:t>
      </w:r>
      <w:proofErr w:type="spellEnd"/>
      <w:r w:rsidR="00C062DB" w:rsidRPr="0033182C">
        <w:rPr>
          <w:rFonts w:cs="Times New Roman"/>
          <w:szCs w:val="24"/>
        </w:rPr>
        <w:t xml:space="preserve"> </w:t>
      </w:r>
      <w:proofErr w:type="spellStart"/>
      <w:r w:rsidR="00C062DB" w:rsidRPr="0033182C">
        <w:rPr>
          <w:rFonts w:cs="Times New Roman"/>
          <w:szCs w:val="24"/>
        </w:rPr>
        <w:t>bertahap</w:t>
      </w:r>
      <w:proofErr w:type="spellEnd"/>
      <w:r w:rsidR="00C062DB" w:rsidRPr="0033182C">
        <w:rPr>
          <w:rFonts w:cs="Times New Roman"/>
          <w:szCs w:val="24"/>
        </w:rPr>
        <w:t xml:space="preserve">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del w:id="125" w:author="Windows User" w:date="2019-09-14T03:53:00Z">
        <w:r w:rsidR="00C062DB" w:rsidRPr="0033182C" w:rsidDel="00451BA0">
          <w:rPr>
            <w:rFonts w:cs="Times New Roman"/>
            <w:i/>
            <w:szCs w:val="24"/>
            <w:rPrChange w:id="126" w:author="Windows User" w:date="2019-09-14T04:12:00Z">
              <w:rPr>
                <w:rFonts w:cs="Times New Roman"/>
                <w:szCs w:val="24"/>
              </w:rPr>
            </w:rPrChange>
          </w:rPr>
          <w:delText>F</w:delText>
        </w:r>
        <w:r w:rsidR="00EC75C6" w:rsidRPr="0033182C" w:rsidDel="00451BA0">
          <w:rPr>
            <w:rFonts w:cs="Times New Roman"/>
            <w:i/>
            <w:szCs w:val="24"/>
            <w:rPrChange w:id="127" w:author="Windows User" w:date="2019-09-14T04:12:00Z">
              <w:rPr>
                <w:rFonts w:cs="Times New Roman"/>
                <w:szCs w:val="24"/>
              </w:rPr>
            </w:rPrChange>
          </w:rPr>
          <w:delText>uzzy</w:delText>
        </w:r>
      </w:del>
      <w:proofErr w:type="spellStart"/>
      <w:r w:rsidR="00886455" w:rsidRPr="0033182C">
        <w:rPr>
          <w:rFonts w:cs="Times New Roman"/>
          <w:i/>
          <w:szCs w:val="24"/>
        </w:rPr>
        <w:t>Fuzyy</w:t>
      </w:r>
      <w:proofErr w:type="spellEnd"/>
      <w:r w:rsidR="00C062DB"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w:t>
      </w:r>
      <w:proofErr w:type="spellStart"/>
      <w:r w:rsidR="00C062DB" w:rsidRPr="0033182C">
        <w:rPr>
          <w:rFonts w:cs="Times New Roman"/>
          <w:szCs w:val="24"/>
        </w:rPr>
        <w:lastRenderedPageBreak/>
        <w:t>mencapai</w:t>
      </w:r>
      <w:proofErr w:type="spellEnd"/>
      <w:r w:rsidR="00C062DB" w:rsidRPr="0033182C">
        <w:rPr>
          <w:rFonts w:cs="Times New Roman"/>
          <w:szCs w:val="24"/>
        </w:rPr>
        <w:t xml:space="preserve"> setpoint 0.164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del w:id="128" w:author="Windows User" w:date="2019-09-14T03:53:00Z">
        <w:r w:rsidR="00C062DB" w:rsidRPr="0033182C" w:rsidDel="00451BA0">
          <w:rPr>
            <w:rFonts w:cs="Times New Roman"/>
            <w:i/>
            <w:szCs w:val="24"/>
            <w:rPrChange w:id="129" w:author="Windows User" w:date="2019-09-14T04:12:00Z">
              <w:rPr>
                <w:rFonts w:cs="Times New Roman"/>
                <w:szCs w:val="24"/>
              </w:rPr>
            </w:rPrChange>
          </w:rPr>
          <w:delText>F</w:delText>
        </w:r>
        <w:r w:rsidR="00EC75C6" w:rsidRPr="0033182C" w:rsidDel="00451BA0">
          <w:rPr>
            <w:rFonts w:cs="Times New Roman"/>
            <w:i/>
            <w:szCs w:val="24"/>
            <w:rPrChange w:id="130" w:author="Windows User" w:date="2019-09-14T04:12:00Z">
              <w:rPr>
                <w:rFonts w:cs="Times New Roman"/>
                <w:szCs w:val="24"/>
              </w:rPr>
            </w:rPrChange>
          </w:rPr>
          <w:delText>uzzy</w:delText>
        </w:r>
      </w:del>
      <w:proofErr w:type="spellStart"/>
      <w:r w:rsidR="00886455" w:rsidRPr="0033182C">
        <w:rPr>
          <w:rFonts w:cs="Times New Roman"/>
          <w:i/>
          <w:szCs w:val="24"/>
        </w:rPr>
        <w:t>Fuzyy</w:t>
      </w:r>
      <w:proofErr w:type="spellEnd"/>
      <w:r w:rsidR="00C062DB" w:rsidRPr="0033182C">
        <w:rPr>
          <w:rFonts w:cs="Times New Roman"/>
          <w:i/>
          <w:szCs w:val="24"/>
          <w:rPrChange w:id="131" w:author="Windows User" w:date="2019-09-14T04:12:00Z">
            <w:rPr>
              <w:rFonts w:cs="Times New Roman"/>
              <w:szCs w:val="24"/>
            </w:rPr>
          </w:rPrChange>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0.13 </w:t>
      </w:r>
      <w:proofErr w:type="spellStart"/>
      <w:r w:rsidR="00C062DB" w:rsidRPr="0033182C">
        <w:rPr>
          <w:rFonts w:cs="Times New Roman"/>
          <w:szCs w:val="24"/>
        </w:rPr>
        <w:t>meni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w:t>
      </w:r>
      <w:r w:rsidR="00EC75C6" w:rsidRPr="0033182C">
        <w:rPr>
          <w:rFonts w:cs="Times New Roman"/>
          <w:szCs w:val="24"/>
        </w:rPr>
        <w:t xml:space="preserve"> pada </w:t>
      </w:r>
      <w:proofErr w:type="spellStart"/>
      <w:r w:rsidR="00EC75C6" w:rsidRPr="0033182C">
        <w:rPr>
          <w:rFonts w:cs="Times New Roman"/>
          <w:szCs w:val="24"/>
        </w:rPr>
        <w:t>kenaikan</w:t>
      </w:r>
      <w:proofErr w:type="spellEnd"/>
      <w:r w:rsidR="00EC75C6" w:rsidRPr="0033182C">
        <w:rPr>
          <w:rFonts w:cs="Times New Roman"/>
          <w:szCs w:val="24"/>
        </w:rPr>
        <w:t xml:space="preserve"> dan </w:t>
      </w:r>
      <w:proofErr w:type="spellStart"/>
      <w:r w:rsidR="00EC75C6" w:rsidRPr="0033182C">
        <w:rPr>
          <w:rFonts w:cs="Times New Roman"/>
          <w:szCs w:val="24"/>
        </w:rPr>
        <w:t>penurunan</w:t>
      </w:r>
      <w:proofErr w:type="spellEnd"/>
      <w:r w:rsidR="00EC75C6" w:rsidRPr="0033182C">
        <w:rPr>
          <w:rFonts w:cs="Times New Roman"/>
          <w:szCs w:val="24"/>
        </w:rPr>
        <w:t xml:space="preserve"> temperature yang </w:t>
      </w:r>
      <w:proofErr w:type="spellStart"/>
      <w:r w:rsidR="00EC75C6" w:rsidRPr="0033182C">
        <w:rPr>
          <w:rFonts w:cs="Times New Roman"/>
          <w:szCs w:val="24"/>
        </w:rPr>
        <w:t>drastis</w:t>
      </w:r>
      <w:proofErr w:type="spellEnd"/>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 xml:space="preserve">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besar</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EC75C6" w:rsidRPr="0033182C">
        <w:rPr>
          <w:rFonts w:cs="Times New Roman"/>
          <w:i/>
          <w:szCs w:val="24"/>
        </w:rPr>
        <w:t xml:space="preserve"> </w:t>
      </w:r>
      <w:del w:id="132" w:author="Windows User" w:date="2019-09-14T03:53:00Z">
        <w:r w:rsidR="00EC75C6"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EC75C6" w:rsidRPr="0033182C">
        <w:rPr>
          <w:rFonts w:cs="Times New Roman"/>
          <w:szCs w:val="24"/>
        </w:rPr>
        <w:t>memiliki</w:t>
      </w:r>
      <w:proofErr w:type="spellEnd"/>
      <w:r w:rsidR="00EC75C6" w:rsidRPr="0033182C">
        <w:rPr>
          <w:rFonts w:cs="Times New Roman"/>
          <w:szCs w:val="24"/>
        </w:rPr>
        <w:t xml:space="preserve"> </w:t>
      </w:r>
      <w:proofErr w:type="spellStart"/>
      <w:r w:rsidR="00EC75C6" w:rsidRPr="0033182C">
        <w:rPr>
          <w:rFonts w:cs="Times New Roman"/>
          <w:szCs w:val="24"/>
        </w:rPr>
        <w:t>kinerja</w:t>
      </w:r>
      <w:proofErr w:type="spellEnd"/>
      <w:r w:rsidR="00EC75C6" w:rsidRPr="0033182C">
        <w:rPr>
          <w:rFonts w:cs="Times New Roman"/>
          <w:szCs w:val="24"/>
        </w:rPr>
        <w:t xml:space="preserve"> yang </w:t>
      </w:r>
      <w:proofErr w:type="spellStart"/>
      <w:r w:rsidR="00EC75C6" w:rsidRPr="0033182C">
        <w:rPr>
          <w:rFonts w:cs="Times New Roman"/>
          <w:szCs w:val="24"/>
        </w:rPr>
        <w:t>lebih</w:t>
      </w:r>
      <w:proofErr w:type="spellEnd"/>
      <w:r w:rsidR="00EC75C6" w:rsidRPr="0033182C">
        <w:rPr>
          <w:rFonts w:cs="Times New Roman"/>
          <w:szCs w:val="24"/>
        </w:rPr>
        <w:t xml:space="preserve"> </w:t>
      </w:r>
      <w:proofErr w:type="spellStart"/>
      <w:r w:rsidR="00EC75C6" w:rsidRPr="0033182C">
        <w:rPr>
          <w:rFonts w:cs="Times New Roman"/>
          <w:szCs w:val="24"/>
        </w:rPr>
        <w:t>baik</w:t>
      </w:r>
      <w:proofErr w:type="spellEnd"/>
      <w:r w:rsidR="00C062DB" w:rsidRPr="0033182C">
        <w:rPr>
          <w:rFonts w:cs="Times New Roman"/>
          <w:szCs w:val="24"/>
        </w:rPr>
        <w:t xml:space="preserve">, </w:t>
      </w:r>
      <w:proofErr w:type="spellStart"/>
      <w:r w:rsidR="00C062DB" w:rsidRPr="0033182C">
        <w:rPr>
          <w:rFonts w:cs="Times New Roman"/>
          <w:szCs w:val="24"/>
        </w:rPr>
        <w:t>sebaliknya</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 p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kecil</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proofErr w:type="spellStart"/>
      <w:r w:rsidR="00C062DB" w:rsidRPr="0033182C">
        <w:rPr>
          <w:rFonts w:cs="Times New Roman"/>
          <w:szCs w:val="24"/>
        </w:rPr>
        <w:t>memiliki</w:t>
      </w:r>
      <w:proofErr w:type="spellEnd"/>
      <w:r w:rsidR="00C062DB" w:rsidRPr="0033182C">
        <w:rPr>
          <w:rFonts w:cs="Times New Roman"/>
          <w:szCs w:val="24"/>
        </w:rPr>
        <w:t xml:space="preserve"> </w:t>
      </w:r>
      <w:proofErr w:type="spellStart"/>
      <w:r w:rsidR="00C062DB" w:rsidRPr="0033182C">
        <w:rPr>
          <w:rFonts w:cs="Times New Roman"/>
          <w:szCs w:val="24"/>
        </w:rPr>
        <w:t>kinerja</w:t>
      </w:r>
      <w:proofErr w:type="spellEnd"/>
      <w:r w:rsidR="00C062DB" w:rsidRPr="0033182C">
        <w:rPr>
          <w:rFonts w:cs="Times New Roman"/>
          <w:szCs w:val="24"/>
        </w:rPr>
        <w:t xml:space="preserve"> yang </w:t>
      </w:r>
      <w:proofErr w:type="spellStart"/>
      <w:r w:rsidR="00C062DB" w:rsidRPr="0033182C">
        <w:rPr>
          <w:rFonts w:cs="Times New Roman"/>
          <w:szCs w:val="24"/>
        </w:rPr>
        <w:t>sangat</w:t>
      </w:r>
      <w:proofErr w:type="spellEnd"/>
      <w:r w:rsidR="00C062DB" w:rsidRPr="0033182C">
        <w:rPr>
          <w:rFonts w:cs="Times New Roman"/>
          <w:szCs w:val="24"/>
        </w:rPr>
        <w:t xml:space="preserve"> </w:t>
      </w:r>
      <w:proofErr w:type="spellStart"/>
      <w:r w:rsidR="00C062DB" w:rsidRPr="0033182C">
        <w:rPr>
          <w:rFonts w:cs="Times New Roman"/>
          <w:szCs w:val="24"/>
        </w:rPr>
        <w:t>baik</w:t>
      </w:r>
      <w:proofErr w:type="spellEnd"/>
      <w:r w:rsidR="00C062DB" w:rsidRPr="0033182C">
        <w:rPr>
          <w:rFonts w:cs="Times New Roman"/>
          <w:szCs w:val="24"/>
        </w:rPr>
        <w:t>.</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agaiman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r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ya</w:t>
      </w:r>
      <w:proofErr w:type="spellEnd"/>
      <w:r w:rsidRPr="0033182C">
        <w:rPr>
          <w:rFonts w:eastAsia="Times New Roman" w:cs="Times New Roman"/>
          <w:szCs w:val="24"/>
          <w:lang w:val="en-ID" w:eastAsia="id-ID"/>
        </w:rPr>
        <w:t xml:space="preserve"> yang </w:t>
      </w:r>
      <w:proofErr w:type="spellStart"/>
      <w:r w:rsidRPr="0033182C">
        <w:rPr>
          <w:rFonts w:eastAsia="Times New Roman" w:cs="Times New Roman"/>
          <w:szCs w:val="24"/>
          <w:lang w:val="en-ID" w:eastAsia="id-ID"/>
        </w:rPr>
        <w:t>dihas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pe</w:t>
      </w:r>
      <w:proofErr w:type="spellEnd"/>
      <w:r w:rsidRPr="0033182C">
        <w:rPr>
          <w:rFonts w:eastAsia="Times New Roman" w:cs="Times New Roman"/>
          <w:szCs w:val="24"/>
          <w:lang w:val="en-ID" w:eastAsia="id-ID"/>
        </w:rPr>
        <w:t xml:space="preserve"> array yang di </w:t>
      </w:r>
      <w:proofErr w:type="spellStart"/>
      <w:r w:rsidRPr="0033182C">
        <w:rPr>
          <w:rFonts w:eastAsia="Times New Roman" w:cs="Times New Roman"/>
          <w:szCs w:val="24"/>
          <w:lang w:val="en-ID" w:eastAsia="id-ID"/>
        </w:rPr>
        <w:t>terapkan</w:t>
      </w:r>
      <w:proofErr w:type="spellEnd"/>
      <w:r w:rsidRPr="0033182C">
        <w:rPr>
          <w:rFonts w:eastAsia="Times New Roman" w:cs="Times New Roman"/>
          <w:szCs w:val="24"/>
          <w:lang w:val="en-ID" w:eastAsia="id-ID"/>
        </w:rPr>
        <w:t xml:space="preserve"> di Kota Semarang. Program </w:t>
      </w:r>
      <w:r w:rsidRPr="0033182C">
        <w:rPr>
          <w:rFonts w:cs="Times New Roman"/>
          <w:szCs w:val="24"/>
          <w:lang w:val="id-ID"/>
        </w:rPr>
        <w:t>dibuat dengan menggunakan GUI (</w:t>
      </w:r>
      <w:proofErr w:type="spellStart"/>
      <w:r w:rsidRPr="0033182C">
        <w:rPr>
          <w:rFonts w:cs="Times New Roman"/>
          <w:i/>
          <w:iCs/>
          <w:szCs w:val="24"/>
          <w:lang w:val="id-ID"/>
        </w:rPr>
        <w:t>Graphic</w:t>
      </w:r>
      <w:proofErr w:type="spellEnd"/>
      <w:r w:rsidRPr="0033182C">
        <w:rPr>
          <w:rFonts w:cs="Times New Roman"/>
          <w:i/>
          <w:iCs/>
          <w:szCs w:val="24"/>
          <w:lang w:val="id-ID"/>
        </w:rPr>
        <w:t xml:space="preserve"> </w:t>
      </w:r>
      <w:proofErr w:type="spellStart"/>
      <w:r w:rsidRPr="0033182C">
        <w:rPr>
          <w:rFonts w:cs="Times New Roman"/>
          <w:i/>
          <w:iCs/>
          <w:szCs w:val="24"/>
          <w:lang w:val="id-ID"/>
        </w:rPr>
        <w:t>User</w:t>
      </w:r>
      <w:proofErr w:type="spellEnd"/>
      <w:r w:rsidRPr="0033182C">
        <w:rPr>
          <w:rFonts w:cs="Times New Roman"/>
          <w:i/>
          <w:iCs/>
          <w:szCs w:val="24"/>
          <w:lang w:val="id-ID"/>
        </w:rPr>
        <w:t xml:space="preserve"> </w:t>
      </w:r>
      <w:proofErr w:type="spellStart"/>
      <w:r w:rsidRPr="0033182C">
        <w:rPr>
          <w:rFonts w:cs="Times New Roman"/>
          <w:i/>
          <w:iCs/>
          <w:szCs w:val="24"/>
          <w:lang w:val="id-ID"/>
        </w:rPr>
        <w:t>Interface</w:t>
      </w:r>
      <w:proofErr w:type="spellEnd"/>
      <w:r w:rsidRPr="0033182C">
        <w:rPr>
          <w:rFonts w:cs="Times New Roman"/>
          <w:szCs w:val="24"/>
          <w:lang w:val="id-ID"/>
        </w:rPr>
        <w:t xml:space="preserve">) pada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w:t>
      </w:r>
      <w:proofErr w:type="spellStart"/>
      <w:r w:rsidRPr="0033182C">
        <w:rPr>
          <w:rFonts w:cs="Times New Roman"/>
          <w:szCs w:val="24"/>
          <w:lang w:val="en-ID"/>
        </w:rPr>
        <w:t>perhitungan</w:t>
      </w:r>
      <w:proofErr w:type="spellEnd"/>
      <w:r w:rsidRPr="0033182C">
        <w:rPr>
          <w:rFonts w:cs="Times New Roman"/>
          <w:szCs w:val="24"/>
          <w:lang w:val="en-ID"/>
        </w:rPr>
        <w:t xml:space="preserve"> </w:t>
      </w:r>
      <w:proofErr w:type="spellStart"/>
      <w:r w:rsidRPr="0033182C">
        <w:rPr>
          <w:rFonts w:cs="Times New Roman"/>
          <w:szCs w:val="24"/>
          <w:lang w:val="en-ID"/>
        </w:rPr>
        <w:t>radiasi</w:t>
      </w:r>
      <w:proofErr w:type="spellEnd"/>
      <w:r w:rsidRPr="0033182C">
        <w:rPr>
          <w:rFonts w:cs="Times New Roman"/>
          <w:szCs w:val="24"/>
          <w:lang w:val="en-ID"/>
        </w:rPr>
        <w:t xml:space="preserve"> yang </w:t>
      </w:r>
      <w:proofErr w:type="spellStart"/>
      <w:r w:rsidRPr="0033182C">
        <w:rPr>
          <w:rFonts w:cs="Times New Roman"/>
          <w:szCs w:val="24"/>
          <w:lang w:val="en-ID"/>
        </w:rPr>
        <w:t>telah</w:t>
      </w:r>
      <w:proofErr w:type="spellEnd"/>
      <w:r w:rsidRPr="0033182C">
        <w:rPr>
          <w:rFonts w:cs="Times New Roman"/>
          <w:szCs w:val="24"/>
          <w:lang w:val="en-ID"/>
        </w:rPr>
        <w:t xml:space="preserve"> </w:t>
      </w:r>
      <w:proofErr w:type="spellStart"/>
      <w:r w:rsidRPr="0033182C">
        <w:rPr>
          <w:rFonts w:cs="Times New Roman"/>
          <w:szCs w:val="24"/>
          <w:lang w:val="en-ID"/>
        </w:rPr>
        <w:t>didapat</w:t>
      </w:r>
      <w:proofErr w:type="spellEnd"/>
      <w:r w:rsidRPr="0033182C">
        <w:rPr>
          <w:rFonts w:cs="Times New Roman"/>
          <w:szCs w:val="24"/>
          <w:lang w:val="en-ID"/>
        </w:rPr>
        <w:t xml:space="preserve"> di </w:t>
      </w:r>
      <w:proofErr w:type="spellStart"/>
      <w:r w:rsidRPr="0033182C">
        <w:rPr>
          <w:rFonts w:cs="Times New Roman"/>
          <w:szCs w:val="24"/>
          <w:lang w:val="en-ID"/>
        </w:rPr>
        <w:t>validasi</w:t>
      </w:r>
      <w:proofErr w:type="spellEnd"/>
      <w:r w:rsidRPr="0033182C">
        <w:rPr>
          <w:rFonts w:cs="Times New Roman"/>
          <w:szCs w:val="24"/>
          <w:lang w:val="en-ID"/>
        </w:rPr>
        <w:t xml:space="preserve"> </w:t>
      </w:r>
      <w:proofErr w:type="spellStart"/>
      <w:r w:rsidRPr="0033182C">
        <w:rPr>
          <w:rFonts w:cs="Times New Roman"/>
          <w:szCs w:val="24"/>
          <w:lang w:val="en-ID"/>
        </w:rPr>
        <w:t>dengan</w:t>
      </w:r>
      <w:proofErr w:type="spellEnd"/>
      <w:r w:rsidRPr="0033182C">
        <w:rPr>
          <w:rFonts w:cs="Times New Roman"/>
          <w:i/>
          <w:szCs w:val="24"/>
          <w:lang w:val="en-ID"/>
        </w:rPr>
        <w:t xml:space="preserve"> software</w:t>
      </w:r>
      <w:r w:rsidRPr="0033182C">
        <w:rPr>
          <w:rFonts w:cs="Times New Roman"/>
          <w:szCs w:val="24"/>
          <w:lang w:val="en-ID"/>
        </w:rPr>
        <w:t xml:space="preserve"> </w:t>
      </w:r>
      <w:proofErr w:type="spellStart"/>
      <w:r w:rsidRPr="0033182C">
        <w:rPr>
          <w:rFonts w:cs="Times New Roman"/>
          <w:i/>
          <w:szCs w:val="24"/>
          <w:lang w:val="en-ID"/>
        </w:rPr>
        <w:t>RETScreen</w:t>
      </w:r>
      <w:proofErr w:type="spellEnd"/>
      <w:r w:rsidRPr="0033182C">
        <w:rPr>
          <w:rFonts w:cs="Times New Roman"/>
          <w:i/>
          <w:szCs w:val="24"/>
          <w:lang w:val="en-ID"/>
        </w:rPr>
        <w:t xml:space="preserve">. </w:t>
      </w:r>
      <w:bookmarkStart w:id="133" w:name="_Hlk534010650"/>
      <w:r w:rsidRPr="0033182C">
        <w:rPr>
          <w:rFonts w:eastAsia="Times New Roman" w:cs="Times New Roman"/>
          <w:szCs w:val="24"/>
          <w:lang w:val="id-ID" w:eastAsia="id-ID"/>
        </w:rPr>
        <w:t>Hasil yang diperoleh dari penelitian ini berupa</w:t>
      </w:r>
      <w:bookmarkEnd w:id="133"/>
      <w:r w:rsidRPr="0033182C">
        <w:rPr>
          <w:rFonts w:eastAsia="Times New Roman" w:cs="Times New Roman"/>
          <w:szCs w:val="24"/>
          <w:lang w:val="en-ID" w:eastAsia="id-ID"/>
        </w:rPr>
        <w:t xml:space="preserve"> </w:t>
      </w:r>
      <w:r w:rsidRPr="0033182C">
        <w:rPr>
          <w:rFonts w:cs="Times New Roman"/>
          <w:szCs w:val="24"/>
          <w:lang w:val="id-ID"/>
        </w:rPr>
        <w:t>sudut kemiringan yang paling tepat untuk menerima radiasi matahari setiap bulannya sebesar 3,965 kWh/m2/</w:t>
      </w:r>
      <w:proofErr w:type="spellStart"/>
      <w:r w:rsidRPr="0033182C">
        <w:rPr>
          <w:rFonts w:cs="Times New Roman"/>
          <w:szCs w:val="24"/>
          <w:lang w:val="id-ID"/>
        </w:rPr>
        <w:t>hari.Perbedaan</w:t>
      </w:r>
      <w:proofErr w:type="spellEnd"/>
      <w:r w:rsidRPr="0033182C">
        <w:rPr>
          <w:rFonts w:cs="Times New Roman"/>
          <w:szCs w:val="24"/>
          <w:lang w:val="id-ID"/>
        </w:rPr>
        <w:t xml:space="preserve"> hasil antara perhitungan, pengukuran dan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proofErr w:type="spellStart"/>
      <w:r w:rsidRPr="0033182C">
        <w:rPr>
          <w:rFonts w:cs="Times New Roman"/>
          <w:szCs w:val="24"/>
          <w:lang w:val="id-ID"/>
        </w:rPr>
        <w:t>RETScreen</w:t>
      </w:r>
      <w:proofErr w:type="spellEnd"/>
      <w:r w:rsidRPr="0033182C">
        <w:rPr>
          <w:rFonts w:cs="Times New Roman"/>
          <w:szCs w:val="24"/>
          <w:lang w:val="id-ID"/>
        </w:rPr>
        <w:t xml:space="preserve">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BCFF08A" w:rsidR="00E36523" w:rsidRPr="0033182C" w:rsidRDefault="00E36523" w:rsidP="00E36523">
      <w:pPr>
        <w:autoSpaceDE w:val="0"/>
        <w:autoSpaceDN w:val="0"/>
        <w:adjustRightInd w:val="0"/>
        <w:spacing w:after="0"/>
        <w:ind w:firstLine="567"/>
        <w:rPr>
          <w:rFonts w:eastAsia="TimesNewRomanPSMT"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 xml:space="preserve">Pengaturan </w:t>
      </w:r>
      <w:proofErr w:type="spellStart"/>
      <w:r w:rsidRPr="0033182C">
        <w:rPr>
          <w:rFonts w:cs="Times New Roman"/>
          <w:bCs/>
          <w:szCs w:val="24"/>
          <w:lang w:val="id-ID"/>
        </w:rPr>
        <w:t>Pitch</w:t>
      </w:r>
      <w:proofErr w:type="spellEnd"/>
      <w:r w:rsidRPr="0033182C">
        <w:rPr>
          <w:rFonts w:cs="Times New Roman"/>
          <w:bCs/>
          <w:szCs w:val="24"/>
          <w:lang w:val="id-ID"/>
        </w:rPr>
        <w:t xml:space="preserve"> </w:t>
      </w:r>
      <w:proofErr w:type="spellStart"/>
      <w:r w:rsidRPr="0033182C">
        <w:rPr>
          <w:rFonts w:cs="Times New Roman"/>
          <w:bCs/>
          <w:szCs w:val="24"/>
          <w:lang w:val="id-ID"/>
        </w:rPr>
        <w:t>Angle</w:t>
      </w:r>
      <w:proofErr w:type="spellEnd"/>
      <w:r w:rsidRPr="0033182C">
        <w:rPr>
          <w:rFonts w:cs="Times New Roman"/>
          <w:bCs/>
          <w:szCs w:val="24"/>
          <w:lang w:val="id-ID"/>
        </w:rPr>
        <w:t xml:space="preserve"> Turbin Angin Berbasis Kendali Logika </w:t>
      </w:r>
      <w:del w:id="134" w:author="Windows User" w:date="2019-09-14T03:53:00Z">
        <w:r w:rsidRPr="0033182C" w:rsidDel="00451BA0">
          <w:rPr>
            <w:rFonts w:cs="Times New Roman"/>
            <w:bCs/>
            <w:i/>
            <w:szCs w:val="24"/>
            <w:lang w:val="id-ID"/>
            <w:rPrChange w:id="135" w:author="Windows User" w:date="2019-09-14T04:11:00Z">
              <w:rPr>
                <w:rFonts w:cs="Times New Roman"/>
                <w:bCs/>
                <w:szCs w:val="24"/>
                <w:lang w:val="id-ID"/>
              </w:rPr>
            </w:rPrChange>
          </w:rPr>
          <w:delText>Fuzzy</w:delText>
        </w:r>
      </w:del>
      <w:proofErr w:type="spellStart"/>
      <w:r w:rsidR="00886455" w:rsidRPr="0033182C">
        <w:rPr>
          <w:rFonts w:cs="Times New Roman"/>
          <w:bCs/>
          <w:i/>
          <w:szCs w:val="24"/>
          <w:lang w:val="id-ID"/>
        </w:rPr>
        <w:t>Fuzyy</w:t>
      </w:r>
      <w:proofErr w:type="spellEnd"/>
      <w:r w:rsidRPr="0033182C">
        <w:rPr>
          <w:rFonts w:cs="Times New Roman"/>
          <w:bCs/>
          <w:szCs w:val="24"/>
          <w:lang w:val="id-ID"/>
        </w:rPr>
        <w:t xml:space="preserve"> (Aplikasi Pada Data Angin Daerah Medan </w:t>
      </w:r>
      <w:proofErr w:type="spellStart"/>
      <w:r w:rsidRPr="0033182C">
        <w:rPr>
          <w:rFonts w:cs="Times New Roman"/>
          <w:bCs/>
          <w:szCs w:val="24"/>
          <w:lang w:val="id-ID"/>
        </w:rPr>
        <w:t>Tuntungan</w:t>
      </w:r>
      <w:proofErr w:type="spellEnd"/>
      <w:r w:rsidRPr="0033182C">
        <w:rPr>
          <w:rFonts w:cs="Times New Roman"/>
          <w:bCs/>
          <w:szCs w:val="24"/>
          <w:lang w:val="id-ID"/>
        </w:rPr>
        <w:t xml:space="preserve">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gembangan </w:t>
      </w:r>
      <w:proofErr w:type="spellStart"/>
      <w:r w:rsidRPr="0033182C">
        <w:rPr>
          <w:rFonts w:eastAsia="TimesNewRomanPSMT" w:cs="Times New Roman"/>
          <w:szCs w:val="24"/>
          <w:lang w:val="id-ID"/>
        </w:rPr>
        <w:t>pemanfaatkan</w:t>
      </w:r>
      <w:proofErr w:type="spellEnd"/>
      <w:r w:rsidRPr="0033182C">
        <w:rPr>
          <w:rFonts w:eastAsia="TimesNewRomanPSMT" w:cs="Times New Roman"/>
          <w:szCs w:val="24"/>
          <w:lang w:val="id-ID"/>
        </w:rPr>
        <w:t xml:space="preserve">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menggunakan</w:t>
      </w:r>
      <w:proofErr w:type="spellEnd"/>
      <w:r w:rsidRPr="0033182C">
        <w:rPr>
          <w:rFonts w:eastAsia="TimesNewRomanPSMT" w:cs="Times New Roman"/>
          <w:szCs w:val="24"/>
          <w:lang w:val="en-ID"/>
        </w:rPr>
        <w:t xml:space="preserve"> </w:t>
      </w:r>
      <w:proofErr w:type="spellStart"/>
      <w:r w:rsidRPr="0033182C">
        <w:rPr>
          <w:rFonts w:cs="Times New Roman"/>
          <w:i/>
          <w:iCs/>
          <w:szCs w:val="24"/>
          <w:lang w:val="id-ID"/>
        </w:rPr>
        <w:t>Pitch</w:t>
      </w:r>
      <w:proofErr w:type="spellEnd"/>
      <w:r w:rsidRPr="0033182C">
        <w:rPr>
          <w:rFonts w:cs="Times New Roman"/>
          <w:i/>
          <w:iCs/>
          <w:szCs w:val="24"/>
          <w:lang w:val="id-ID"/>
        </w:rPr>
        <w:t xml:space="preserve"> </w:t>
      </w:r>
      <w:proofErr w:type="spellStart"/>
      <w:r w:rsidRPr="0033182C">
        <w:rPr>
          <w:rFonts w:cs="Times New Roman"/>
          <w:i/>
          <w:iCs/>
          <w:szCs w:val="24"/>
          <w:lang w:val="id-ID"/>
        </w:rPr>
        <w:t>Angle</w:t>
      </w:r>
      <w:proofErr w:type="spellEnd"/>
      <w:r w:rsidRPr="0033182C">
        <w:rPr>
          <w:rFonts w:cs="Times New Roman"/>
          <w:i/>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selain</w:t>
      </w:r>
      <w:proofErr w:type="spellEnd"/>
      <w:r w:rsidRPr="0033182C">
        <w:rPr>
          <w:rFonts w:eastAsia="TimesNewRomanPSMT" w:cs="Times New Roman"/>
          <w:szCs w:val="24"/>
          <w:lang w:val="en-ID"/>
        </w:rPr>
        <w:t xml:space="preserve"> </w:t>
      </w:r>
      <w:proofErr w:type="spellStart"/>
      <w:r w:rsidRPr="0033182C">
        <w:rPr>
          <w:rFonts w:eastAsia="TimesNewRomanPSMT" w:cs="Times New Roman"/>
          <w:szCs w:val="24"/>
          <w:lang w:val="en-ID"/>
        </w:rPr>
        <w:t>itu</w:t>
      </w:r>
      <w:proofErr w:type="spellEnd"/>
      <w:r w:rsidRPr="0033182C">
        <w:rPr>
          <w:rFonts w:eastAsia="TimesNewRomanPSMT" w:cs="Times New Roman"/>
          <w:szCs w:val="24"/>
          <w:lang w:val="id-ID"/>
        </w:rPr>
        <w:t xml:space="preserve"> juga merupakan pengaruh yang ditimbulkan dengan menambahkan kontrol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szCs w:val="24"/>
          <w:lang w:val="id-ID"/>
        </w:rPr>
        <w:t xml:space="preserve">. </w:t>
      </w:r>
      <w:r w:rsidRPr="0033182C">
        <w:rPr>
          <w:rFonts w:eastAsia="TimesNewRomanPSMT" w:cs="Times New Roman"/>
          <w:szCs w:val="24"/>
          <w:lang w:val="en-ID"/>
        </w:rPr>
        <w:t>P</w:t>
      </w:r>
      <w:proofErr w:type="spellStart"/>
      <w:r w:rsidRPr="0033182C">
        <w:rPr>
          <w:rFonts w:eastAsia="TimesNewRomanPSMT" w:cs="Times New Roman"/>
          <w:szCs w:val="24"/>
          <w:lang w:val="id-ID"/>
        </w:rPr>
        <w:t>engaturan</w:t>
      </w:r>
      <w:proofErr w:type="spellEnd"/>
      <w:r w:rsidRPr="0033182C">
        <w:rPr>
          <w:rFonts w:eastAsia="TimesNewRomanPSMT" w:cs="Times New Roman"/>
          <w:szCs w:val="24"/>
          <w:lang w:val="id-ID"/>
        </w:rPr>
        <w:t xml:space="preserve">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 xml:space="preserve">turbin angin menggunakan </w:t>
      </w:r>
      <w:del w:id="136" w:author="Windows User" w:date="2019-09-14T03:53:00Z">
        <w:r w:rsidRPr="0033182C" w:rsidDel="00451BA0">
          <w:rPr>
            <w:rFonts w:eastAsia="TimesNewRomanPSMT" w:cs="Times New Roman"/>
            <w:i/>
            <w:iCs/>
            <w:szCs w:val="24"/>
            <w:lang w:val="id-ID"/>
          </w:rPr>
          <w:delText>Fuzzy</w:delText>
        </w:r>
      </w:del>
      <w:proofErr w:type="spellStart"/>
      <w:r w:rsidR="00886455" w:rsidRPr="0033182C">
        <w:rPr>
          <w:rFonts w:eastAsia="TimesNewRomanPSMT" w:cs="Times New Roman"/>
          <w:i/>
          <w:iCs/>
          <w:szCs w:val="24"/>
          <w:lang w:val="id-ID"/>
        </w:rPr>
        <w:t>Fuzyy</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Logic</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Controller</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 xml:space="preserve">Performance </w:t>
      </w:r>
      <w:proofErr w:type="spellStart"/>
      <w:r w:rsidRPr="0033182C">
        <w:rPr>
          <w:rFonts w:eastAsia="TimesNewRomanPSMT" w:cs="Times New Roman"/>
          <w:i/>
          <w:iCs/>
          <w:szCs w:val="24"/>
          <w:lang w:val="id-ID"/>
        </w:rPr>
        <w:t>Coefficient</w:t>
      </w:r>
      <w:proofErr w:type="spellEnd"/>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del w:id="137" w:author="Windows User" w:date="2019-09-14T03:53:00Z">
        <w:r w:rsidRPr="0033182C" w:rsidDel="00451BA0">
          <w:rPr>
            <w:rFonts w:eastAsia="TimesNewRomanPSMT" w:cs="Times New Roman"/>
            <w:szCs w:val="24"/>
            <w:lang w:val="id-ID"/>
          </w:rPr>
          <w:delText>fuzzy</w:delText>
        </w:r>
      </w:del>
      <w:proofErr w:type="spellStart"/>
      <w:r w:rsidR="00886455" w:rsidRPr="0033182C">
        <w:rPr>
          <w:rFonts w:eastAsia="TimesNewRomanPSMT" w:cs="Times New Roman"/>
          <w:i/>
          <w:szCs w:val="24"/>
          <w:lang w:val="id-ID"/>
        </w:rPr>
        <w:t>Fuzyy</w:t>
      </w:r>
      <w:proofErr w:type="spellEnd"/>
      <w:r w:rsidRPr="0033182C">
        <w:rPr>
          <w:rFonts w:eastAsia="TimesNewRomanPSMT" w:cs="Times New Roman"/>
          <w:szCs w:val="24"/>
          <w:lang w:val="id-ID"/>
        </w:rPr>
        <w:t xml:space="preserve"> pada </w:t>
      </w:r>
      <w:r w:rsidRPr="0033182C">
        <w:rPr>
          <w:rFonts w:eastAsia="TimesNewRomanPSMT" w:cs="Times New Roman"/>
          <w:szCs w:val="24"/>
          <w:lang w:val="id-ID"/>
        </w:rPr>
        <w:lastRenderedPageBreak/>
        <w:t>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w:t>
      </w:r>
      <w:proofErr w:type="spellStart"/>
      <w:r w:rsidRPr="0033182C">
        <w:rPr>
          <w:rFonts w:eastAsia="TimesNewRomanPSMT" w:cs="Times New Roman"/>
          <w:szCs w:val="24"/>
          <w:lang w:val="id-ID"/>
        </w:rPr>
        <w:t>dimana</w:t>
      </w:r>
      <w:proofErr w:type="spellEnd"/>
      <w:r w:rsidRPr="0033182C">
        <w:rPr>
          <w:rFonts w:eastAsia="TimesNewRomanPSMT" w:cs="Times New Roman"/>
          <w:szCs w:val="24"/>
          <w:lang w:val="id-ID"/>
        </w:rPr>
        <w:t xml:space="preserve">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62826F77" w:rsidR="00E36523" w:rsidRPr="0033182C" w:rsidRDefault="00E36523" w:rsidP="00E36523">
      <w:pPr>
        <w:autoSpaceDE w:val="0"/>
        <w:autoSpaceDN w:val="0"/>
        <w:adjustRightInd w:val="0"/>
        <w:spacing w:after="0"/>
        <w:ind w:firstLine="567"/>
        <w:rPr>
          <w:rFonts w:eastAsia="TimesNewRomanPSMT" w:cs="Times New Roman"/>
          <w:szCs w:val="24"/>
          <w:lang w:val="id-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proofErr w:type="spellStart"/>
      <w:r w:rsidRPr="0033182C">
        <w:rPr>
          <w:rFonts w:cs="Times New Roman"/>
          <w:szCs w:val="24"/>
        </w:rPr>
        <w:t>Desain</w:t>
      </w:r>
      <w:proofErr w:type="spellEnd"/>
      <w:r w:rsidRPr="0033182C">
        <w:rPr>
          <w:rFonts w:cs="Times New Roman"/>
          <w:szCs w:val="24"/>
        </w:rPr>
        <w:t xml:space="preserve"> dan </w:t>
      </w:r>
      <w:proofErr w:type="spellStart"/>
      <w:r w:rsidRPr="0033182C">
        <w:rPr>
          <w:rFonts w:cs="Times New Roman"/>
          <w:szCs w:val="24"/>
        </w:rPr>
        <w:t>Purwarupa</w:t>
      </w:r>
      <w:proofErr w:type="spellEnd"/>
      <w:r w:rsidRPr="0033182C">
        <w:rPr>
          <w:rFonts w:cs="Times New Roman"/>
          <w:szCs w:val="24"/>
        </w:rPr>
        <w:t xml:space="preserve"> </w:t>
      </w:r>
      <w:del w:id="138"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Pr="0033182C">
        <w:rPr>
          <w:rFonts w:cs="Times New Roman"/>
          <w:szCs w:val="24"/>
        </w:rPr>
        <w:t xml:space="preserve"> Logic Control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Pengendali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Change w:id="139" w:author="nova" w:date="2019-09-02T07:35:00Z">
                <w:rPr>
                  <w:rFonts w:cs="Times New Roman"/>
                  <w:szCs w:val="24"/>
                </w:rPr>
              </w:rPrChange>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del w:id="140" w:author="nova" w:date="2019-09-02T07:33:00Z">
        <w:r w:rsidR="000136F5" w:rsidRPr="0033182C" w:rsidDel="00D129FC">
          <w:rPr>
            <w:rFonts w:cs="Times New Roman"/>
          </w:rPr>
          <w:delText xml:space="preserve"> </w:delText>
        </w:r>
      </w:del>
      <w:r w:rsidRPr="0033182C">
        <w:rPr>
          <w:rFonts w:cs="Times New Roman"/>
          <w:szCs w:val="24"/>
          <w:lang w:val="id-ID"/>
        </w:rPr>
        <w:t>tentang</w:t>
      </w:r>
      <w:r w:rsidRPr="0033182C">
        <w:rPr>
          <w:rFonts w:cs="Times New Roman"/>
          <w:szCs w:val="24"/>
          <w:lang w:val="en-ID"/>
        </w:rPr>
        <w:t xml:space="preserve"> </w:t>
      </w:r>
      <w:proofErr w:type="spellStart"/>
      <w:r w:rsidRPr="0033182C">
        <w:rPr>
          <w:rFonts w:cs="Times New Roman"/>
          <w:szCs w:val="24"/>
          <w:lang w:val="en-ID"/>
        </w:rPr>
        <w:t>pengendalian</w:t>
      </w:r>
      <w:proofErr w:type="spellEnd"/>
      <w:r w:rsidRPr="0033182C">
        <w:rPr>
          <w:rFonts w:cs="Times New Roman"/>
          <w:szCs w:val="24"/>
          <w:lang w:val="en-ID"/>
        </w:rPr>
        <w:t xml:space="preserve"> </w:t>
      </w:r>
      <w:proofErr w:type="spellStart"/>
      <w:r w:rsidRPr="0033182C">
        <w:rPr>
          <w:rFonts w:cs="Times New Roman"/>
          <w:szCs w:val="24"/>
          <w:lang w:val="en-ID"/>
        </w:rPr>
        <w:t>suhu</w:t>
      </w:r>
      <w:proofErr w:type="spellEnd"/>
      <w:r w:rsidRPr="0033182C">
        <w:rPr>
          <w:rFonts w:cs="Times New Roman"/>
          <w:szCs w:val="24"/>
          <w:lang w:val="en-ID"/>
        </w:rPr>
        <w:t xml:space="preserve"> </w:t>
      </w:r>
      <w:proofErr w:type="spellStart"/>
      <w:r w:rsidRPr="0033182C">
        <w:rPr>
          <w:rFonts w:cs="Times New Roman"/>
          <w:szCs w:val="24"/>
          <w:lang w:val="en-ID"/>
        </w:rPr>
        <w:t>ruangan</w:t>
      </w:r>
      <w:proofErr w:type="spellEnd"/>
      <w:r w:rsidRPr="0033182C">
        <w:rPr>
          <w:rFonts w:cs="Times New Roman"/>
          <w:szCs w:val="24"/>
          <w:lang w:val="en-ID"/>
        </w:rPr>
        <w:t xml:space="preserve"> yang </w:t>
      </w:r>
      <w:proofErr w:type="spellStart"/>
      <w:r w:rsidRPr="0033182C">
        <w:rPr>
          <w:rFonts w:cs="Times New Roman"/>
          <w:szCs w:val="24"/>
          <w:lang w:val="en-ID"/>
        </w:rPr>
        <w:t>menggunakan</w:t>
      </w:r>
      <w:proofErr w:type="spellEnd"/>
      <w:r w:rsidRPr="0033182C">
        <w:rPr>
          <w:rFonts w:cs="Times New Roman"/>
          <w:szCs w:val="24"/>
          <w:lang w:val="en-ID"/>
        </w:rPr>
        <w:t xml:space="preserve"> </w:t>
      </w:r>
      <w:del w:id="141" w:author="Windows User" w:date="2019-09-14T03:53:00Z">
        <w:r w:rsidRPr="0033182C" w:rsidDel="00451BA0">
          <w:rPr>
            <w:rFonts w:cs="Times New Roman"/>
            <w:szCs w:val="24"/>
            <w:lang w:val="en-ID"/>
          </w:rPr>
          <w:delText>fuzzy</w:delText>
        </w:r>
      </w:del>
      <w:proofErr w:type="spellStart"/>
      <w:r w:rsidR="00886455" w:rsidRPr="0033182C">
        <w:rPr>
          <w:rFonts w:cs="Times New Roman"/>
          <w:i/>
          <w:szCs w:val="24"/>
          <w:lang w:val="en-ID"/>
        </w:rPr>
        <w:t>Fuzyy</w:t>
      </w:r>
      <w:proofErr w:type="spellEnd"/>
      <w:r w:rsidRPr="0033182C">
        <w:rPr>
          <w:rFonts w:cs="Times New Roman"/>
          <w:szCs w:val="24"/>
          <w:lang w:val="en-ID"/>
        </w:rPr>
        <w:t xml:space="preserve"> dan yang </w:t>
      </w:r>
      <w:proofErr w:type="spellStart"/>
      <w:r w:rsidRPr="0033182C">
        <w:rPr>
          <w:rFonts w:cs="Times New Roman"/>
          <w:szCs w:val="24"/>
          <w:lang w:val="en-ID"/>
        </w:rPr>
        <w:t>tidak</w:t>
      </w:r>
      <w:proofErr w:type="spellEnd"/>
      <w:r w:rsidRPr="0033182C">
        <w:rPr>
          <w:rFonts w:cs="Times New Roman"/>
          <w:szCs w:val="24"/>
          <w:lang w:val="en-ID"/>
        </w:rPr>
        <w:t xml:space="preserve">. </w:t>
      </w:r>
      <w:proofErr w:type="spellStart"/>
      <w:r w:rsidRPr="0033182C">
        <w:rPr>
          <w:rFonts w:cs="Times New Roman"/>
          <w:szCs w:val="24"/>
          <w:lang w:val="en-ID"/>
        </w:rPr>
        <w:t>Simulasi</w:t>
      </w:r>
      <w:proofErr w:type="spellEnd"/>
      <w:r w:rsidRPr="0033182C">
        <w:rPr>
          <w:rFonts w:cs="Times New Roman"/>
          <w:szCs w:val="24"/>
          <w:lang w:val="en-ID"/>
        </w:rPr>
        <w:t xml:space="preserve"> </w:t>
      </w:r>
      <w:proofErr w:type="spellStart"/>
      <w:r w:rsidRPr="0033182C">
        <w:rPr>
          <w:rFonts w:cs="Times New Roman"/>
          <w:szCs w:val="24"/>
          <w:lang w:val="en-ID"/>
        </w:rPr>
        <w:t>penelitian</w:t>
      </w:r>
      <w:proofErr w:type="spellEnd"/>
      <w:r w:rsidRPr="0033182C">
        <w:rPr>
          <w:rFonts w:cs="Times New Roman"/>
          <w:szCs w:val="24"/>
          <w:lang w:val="en-ID"/>
        </w:rPr>
        <w:t xml:space="preserve"> </w:t>
      </w:r>
      <w:proofErr w:type="spellStart"/>
      <w:r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dibantu</w:t>
      </w:r>
      <w:proofErr w:type="spellEnd"/>
      <w:r w:rsidRPr="0033182C">
        <w:rPr>
          <w:rFonts w:cs="Times New Roman"/>
          <w:szCs w:val="24"/>
          <w:lang w:val="en-ID"/>
        </w:rPr>
        <w:t xml:space="preserve"> oleh </w:t>
      </w:r>
      <w:del w:id="142" w:author="Windows User" w:date="2019-09-14T03:53:00Z">
        <w:r w:rsidRPr="0033182C" w:rsidDel="00451BA0">
          <w:rPr>
            <w:rFonts w:cs="Times New Roman"/>
            <w:szCs w:val="24"/>
            <w:lang w:val="en-ID"/>
          </w:rPr>
          <w:delText>Fuzzy</w:delText>
        </w:r>
      </w:del>
      <w:proofErr w:type="spellStart"/>
      <w:r w:rsidR="00886455" w:rsidRPr="0033182C">
        <w:rPr>
          <w:rFonts w:cs="Times New Roman"/>
          <w:i/>
          <w:szCs w:val="24"/>
          <w:lang w:val="en-ID"/>
        </w:rPr>
        <w:t>Fuzyy</w:t>
      </w:r>
      <w:proofErr w:type="spellEnd"/>
      <w:r w:rsidRPr="0033182C">
        <w:rPr>
          <w:rFonts w:cs="Times New Roman"/>
          <w:szCs w:val="24"/>
          <w:lang w:val="en-ID"/>
        </w:rPr>
        <w:t xml:space="preserve"> Logic Toolbox yang </w:t>
      </w:r>
      <w:proofErr w:type="spellStart"/>
      <w:r w:rsidRPr="0033182C">
        <w:rPr>
          <w:rFonts w:cs="Times New Roman"/>
          <w:szCs w:val="24"/>
          <w:lang w:val="en-ID"/>
        </w:rPr>
        <w:t>ada</w:t>
      </w:r>
      <w:proofErr w:type="spellEnd"/>
      <w:r w:rsidRPr="0033182C">
        <w:rPr>
          <w:rFonts w:cs="Times New Roman"/>
          <w:szCs w:val="24"/>
          <w:lang w:val="en-ID"/>
        </w:rPr>
        <w:t xml:space="preserve"> pada </w:t>
      </w:r>
      <w:proofErr w:type="spellStart"/>
      <w:r w:rsidRPr="0033182C">
        <w:rPr>
          <w:rFonts w:cs="Times New Roman"/>
          <w:szCs w:val="24"/>
          <w:lang w:val="en-ID"/>
        </w:rPr>
        <w:t>Matlab</w:t>
      </w:r>
      <w:proofErr w:type="spellEnd"/>
      <w:r w:rsidRPr="0033182C">
        <w:rPr>
          <w:rFonts w:cs="Times New Roman"/>
          <w:szCs w:val="24"/>
          <w:lang w:val="en-ID"/>
        </w:rPr>
        <w:t xml:space="preserve">. </w:t>
      </w:r>
      <w:proofErr w:type="spellStart"/>
      <w:r w:rsidRPr="0033182C">
        <w:rPr>
          <w:rFonts w:cs="Times New Roman"/>
          <w:szCs w:val="24"/>
        </w:rPr>
        <w:t>Dua</w:t>
      </w:r>
      <w:proofErr w:type="spellEnd"/>
      <w:r w:rsidRPr="0033182C">
        <w:rPr>
          <w:rFonts w:cs="Times New Roman"/>
          <w:szCs w:val="24"/>
        </w:rPr>
        <w:t xml:space="preserve"> unit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dirancang</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perbedaan</w:t>
      </w:r>
      <w:proofErr w:type="spellEnd"/>
      <w:r w:rsidRPr="0033182C">
        <w:rPr>
          <w:rFonts w:cs="Times New Roman"/>
          <w:szCs w:val="24"/>
        </w:rPr>
        <w:t xml:space="preserve"> pada sensor </w:t>
      </w:r>
      <w:proofErr w:type="spellStart"/>
      <w:r w:rsidRPr="0033182C">
        <w:rPr>
          <w:rFonts w:cs="Times New Roman"/>
          <w:szCs w:val="24"/>
        </w:rPr>
        <w:t>masukanny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yang </w:t>
      </w:r>
      <w:proofErr w:type="spellStart"/>
      <w:r w:rsidRPr="0033182C">
        <w:rPr>
          <w:rFonts w:cs="Times New Roman"/>
          <w:szCs w:val="24"/>
        </w:rPr>
        <w:t>masih</w:t>
      </w:r>
      <w:proofErr w:type="spellEnd"/>
      <w:r w:rsidRPr="0033182C">
        <w:rPr>
          <w:rFonts w:cs="Times New Roman"/>
          <w:szCs w:val="24"/>
        </w:rPr>
        <w:t xml:space="preserve"> </w:t>
      </w:r>
      <w:proofErr w:type="spellStart"/>
      <w:r w:rsidRPr="0033182C">
        <w:rPr>
          <w:rFonts w:cs="Times New Roman"/>
          <w:szCs w:val="24"/>
        </w:rPr>
        <w:t>diasumsikan</w:t>
      </w:r>
      <w:proofErr w:type="spellEnd"/>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yang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w:t>
      </w:r>
      <w:proofErr w:type="spellStart"/>
      <w:r w:rsidRPr="0033182C">
        <w:rPr>
          <w:rFonts w:cs="Times New Roman"/>
          <w:szCs w:val="24"/>
        </w:rPr>
        <w:t>sebenarnya</w:t>
      </w:r>
      <w:proofErr w:type="spellEnd"/>
      <w:r w:rsidRPr="0033182C">
        <w:rPr>
          <w:rFonts w:cs="Times New Roman"/>
          <w:szCs w:val="24"/>
        </w:rPr>
        <w:t xml:space="preserve">. Hasil </w:t>
      </w:r>
      <w:proofErr w:type="spellStart"/>
      <w:r w:rsidRPr="0033182C">
        <w:rPr>
          <w:rFonts w:cs="Times New Roman"/>
          <w:szCs w:val="24"/>
        </w:rPr>
        <w:t>pengujian</w:t>
      </w:r>
      <w:proofErr w:type="spellEnd"/>
      <w:r w:rsidRPr="0033182C">
        <w:rPr>
          <w:rFonts w:cs="Times New Roman"/>
          <w:szCs w:val="24"/>
        </w:rPr>
        <w:t xml:space="preserve"> </w:t>
      </w:r>
      <w:proofErr w:type="spellStart"/>
      <w:r w:rsidRPr="0033182C">
        <w:rPr>
          <w:rFonts w:cs="Times New Roman"/>
          <w:szCs w:val="24"/>
        </w:rPr>
        <w:t>menunjukk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dan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ngendalik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rata-rata </w:t>
      </w:r>
      <w:proofErr w:type="spellStart"/>
      <w:r w:rsidRPr="0033182C">
        <w:rPr>
          <w:rFonts w:cs="Times New Roman"/>
          <w:szCs w:val="24"/>
        </w:rPr>
        <w:t>kesalahan</w:t>
      </w:r>
      <w:proofErr w:type="spellEnd"/>
      <w:r w:rsidRPr="0033182C">
        <w:rPr>
          <w:rFonts w:cs="Times New Roman"/>
          <w:szCs w:val="24"/>
        </w:rPr>
        <w:t xml:space="preserve"> </w:t>
      </w:r>
      <w:proofErr w:type="spellStart"/>
      <w:r w:rsidRPr="0033182C">
        <w:rPr>
          <w:rFonts w:cs="Times New Roman"/>
          <w:szCs w:val="24"/>
        </w:rPr>
        <w:t>berturut-turut</w:t>
      </w:r>
      <w:proofErr w:type="spellEnd"/>
      <w:r w:rsidRPr="0033182C">
        <w:rPr>
          <w:rFonts w:cs="Times New Roman"/>
          <w:szCs w:val="24"/>
        </w:rPr>
        <w:t xml:space="preserve"> 1,31% dan 4,06%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dibanding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Matlab</w:t>
      </w:r>
      <w:proofErr w:type="spellEnd"/>
      <w:r w:rsidRPr="0033182C">
        <w:rPr>
          <w:rFonts w:cs="Times New Roman"/>
          <w:szCs w:val="24"/>
        </w:rPr>
        <w:t>.</w:t>
      </w:r>
    </w:p>
    <w:p w14:paraId="60FC0FAC" w14:textId="076BC14D" w:rsidR="00E36523" w:rsidRPr="0033182C" w:rsidRDefault="00E36523" w:rsidP="00E36523">
      <w:pPr>
        <w:pStyle w:val="Default"/>
        <w:spacing w:line="360" w:lineRule="auto"/>
        <w:ind w:firstLine="567"/>
        <w:jc w:val="both"/>
        <w:rPr>
          <w:color w:val="auto"/>
        </w:rPr>
      </w:pPr>
      <w:proofErr w:type="spellStart"/>
      <w:r w:rsidRPr="0033182C">
        <w:rPr>
          <w:color w:val="auto"/>
        </w:rPr>
        <w:t>Penelitian-penelitian</w:t>
      </w:r>
      <w:proofErr w:type="spellEnd"/>
      <w:r w:rsidRPr="0033182C">
        <w:rPr>
          <w:color w:val="auto"/>
        </w:rPr>
        <w:t xml:space="preserve"> </w:t>
      </w:r>
      <w:del w:id="143" w:author="nova" w:date="2019-09-02T07:33:00Z">
        <w:r w:rsidRPr="0033182C" w:rsidDel="00D129FC">
          <w:rPr>
            <w:color w:val="auto"/>
          </w:rPr>
          <w:delText xml:space="preserve">diatas </w:delText>
        </w:r>
      </w:del>
      <w:proofErr w:type="spellStart"/>
      <w:ins w:id="144" w:author="nova" w:date="2019-09-02T07:33:00Z">
        <w:r w:rsidR="00D129FC" w:rsidRPr="0033182C">
          <w:rPr>
            <w:color w:val="auto"/>
          </w:rPr>
          <w:t>tersebut</w:t>
        </w:r>
        <w:proofErr w:type="spellEnd"/>
        <w:r w:rsidR="00D129FC" w:rsidRPr="0033182C">
          <w:rPr>
            <w:color w:val="auto"/>
          </w:rPr>
          <w:t xml:space="preserve"> </w:t>
        </w:r>
      </w:ins>
      <w:del w:id="145" w:author="nova" w:date="2019-09-02T07:33:00Z">
        <w:r w:rsidRPr="0033182C" w:rsidDel="00D129FC">
          <w:rPr>
            <w:color w:val="auto"/>
          </w:rPr>
          <w:delText xml:space="preserve">dapat </w:delText>
        </w:r>
      </w:del>
      <w:proofErr w:type="spellStart"/>
      <w:r w:rsidRPr="0033182C">
        <w:rPr>
          <w:color w:val="auto"/>
        </w:rPr>
        <w:t>disimpulkan</w:t>
      </w:r>
      <w:proofErr w:type="spellEnd"/>
      <w:r w:rsidRPr="0033182C">
        <w:rPr>
          <w:color w:val="auto"/>
        </w:rPr>
        <w:t xml:space="preserve"> </w:t>
      </w:r>
      <w:proofErr w:type="spellStart"/>
      <w:r w:rsidRPr="0033182C">
        <w:rPr>
          <w:color w:val="auto"/>
        </w:rPr>
        <w:t>bahwa</w:t>
      </w:r>
      <w:proofErr w:type="spellEnd"/>
      <w:r w:rsidRPr="0033182C">
        <w:rPr>
          <w:color w:val="auto"/>
        </w:rPr>
        <w:t xml:space="preserve"> PID </w:t>
      </w:r>
      <w:commentRangeStart w:id="146"/>
      <w:proofErr w:type="spellStart"/>
      <w:r w:rsidRPr="0033182C">
        <w:rPr>
          <w:color w:val="auto"/>
        </w:rPr>
        <w:t>sesuai</w:t>
      </w:r>
      <w:proofErr w:type="spellEnd"/>
      <w:r w:rsidRPr="0033182C">
        <w:rPr>
          <w:color w:val="auto"/>
        </w:rPr>
        <w:t xml:space="preserve"> </w:t>
      </w:r>
      <w:proofErr w:type="spellStart"/>
      <w:r w:rsidRPr="0033182C">
        <w:rPr>
          <w:color w:val="auto"/>
        </w:rPr>
        <w:t>untuk</w:t>
      </w:r>
      <w:proofErr w:type="spellEnd"/>
      <w:r w:rsidRPr="0033182C">
        <w:rPr>
          <w:color w:val="auto"/>
        </w:rPr>
        <w:t xml:space="preserve"> </w:t>
      </w:r>
      <w:proofErr w:type="spellStart"/>
      <w:r w:rsidRPr="0033182C">
        <w:rPr>
          <w:color w:val="auto"/>
        </w:rPr>
        <w:t>perhitungan</w:t>
      </w:r>
      <w:commentRangeEnd w:id="146"/>
      <w:proofErr w:type="spellEnd"/>
      <w:r w:rsidR="00D129FC" w:rsidRPr="0033182C">
        <w:rPr>
          <w:rStyle w:val="CommentReference"/>
          <w:color w:val="auto"/>
        </w:rPr>
        <w:commentReference w:id="146"/>
      </w:r>
      <w:r w:rsidRPr="0033182C">
        <w:rPr>
          <w:color w:val="auto"/>
        </w:rPr>
        <w:t xml:space="preserve"> </w:t>
      </w:r>
      <w:proofErr w:type="spellStart"/>
      <w:r w:rsidRPr="0033182C">
        <w:rPr>
          <w:color w:val="auto"/>
        </w:rPr>
        <w:t>penyesuaian</w:t>
      </w:r>
      <w:proofErr w:type="spellEnd"/>
      <w:r w:rsidRPr="0033182C">
        <w:rPr>
          <w:color w:val="auto"/>
        </w:rPr>
        <w:t xml:space="preserve"> </w:t>
      </w:r>
      <w:proofErr w:type="spellStart"/>
      <w:r w:rsidRPr="0033182C">
        <w:rPr>
          <w:color w:val="auto"/>
        </w:rPr>
        <w:t>sudut</w:t>
      </w:r>
      <w:proofErr w:type="spellEnd"/>
      <w:r w:rsidRPr="0033182C">
        <w:rPr>
          <w:color w:val="auto"/>
        </w:rPr>
        <w:t xml:space="preserve"> optimal dan </w:t>
      </w:r>
      <w:del w:id="147" w:author="Windows User" w:date="2019-09-14T03:53:00Z">
        <w:r w:rsidRPr="0033182C" w:rsidDel="00451BA0">
          <w:rPr>
            <w:color w:val="auto"/>
          </w:rPr>
          <w:delText>Fuzzy</w:delText>
        </w:r>
      </w:del>
      <w:proofErr w:type="spellStart"/>
      <w:r w:rsidR="00886455" w:rsidRPr="0033182C">
        <w:rPr>
          <w:i/>
          <w:color w:val="auto"/>
        </w:rPr>
        <w:t>Fuzyy</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w:t>
      </w:r>
      <w:proofErr w:type="spellStart"/>
      <w:r w:rsidRPr="0033182C">
        <w:rPr>
          <w:color w:val="auto"/>
        </w:rPr>
        <w:t>sebagai</w:t>
      </w:r>
      <w:proofErr w:type="spellEnd"/>
      <w:r w:rsidRPr="0033182C">
        <w:rPr>
          <w:color w:val="auto"/>
        </w:rPr>
        <w:t xml:space="preserve"> </w:t>
      </w:r>
      <w:proofErr w:type="spellStart"/>
      <w:r w:rsidRPr="0033182C">
        <w:rPr>
          <w:color w:val="auto"/>
        </w:rPr>
        <w:t>penyelaras</w:t>
      </w:r>
      <w:proofErr w:type="spellEnd"/>
      <w:r w:rsidRPr="0033182C">
        <w:rPr>
          <w:color w:val="auto"/>
        </w:rPr>
        <w:t xml:space="preserve"> </w:t>
      </w:r>
      <w:proofErr w:type="spellStart"/>
      <w:r w:rsidRPr="0033182C">
        <w:rPr>
          <w:color w:val="auto"/>
        </w:rPr>
        <w:t>dari</w:t>
      </w:r>
      <w:proofErr w:type="spellEnd"/>
      <w:r w:rsidRPr="0033182C">
        <w:rPr>
          <w:color w:val="auto"/>
        </w:rPr>
        <w:t xml:space="preserve"> </w:t>
      </w:r>
      <w:proofErr w:type="spellStart"/>
      <w:r w:rsidRPr="0033182C">
        <w:rPr>
          <w:color w:val="auto"/>
        </w:rPr>
        <w:t>hasil</w:t>
      </w:r>
      <w:proofErr w:type="spellEnd"/>
      <w:r w:rsidRPr="0033182C">
        <w:rPr>
          <w:color w:val="auto"/>
        </w:rPr>
        <w:t xml:space="preserve"> PID yang </w:t>
      </w:r>
      <w:proofErr w:type="spellStart"/>
      <w:r w:rsidRPr="0033182C">
        <w:rPr>
          <w:color w:val="auto"/>
        </w:rPr>
        <w:t>didapatkan</w:t>
      </w:r>
      <w:proofErr w:type="spellEnd"/>
      <w:r w:rsidRPr="0033182C">
        <w:rPr>
          <w:color w:val="auto"/>
        </w:rPr>
        <w:t xml:space="preserve">. </w:t>
      </w:r>
      <w:proofErr w:type="spellStart"/>
      <w:r w:rsidRPr="0033182C">
        <w:rPr>
          <w:color w:val="auto"/>
        </w:rPr>
        <w:t>Meskipun</w:t>
      </w:r>
      <w:proofErr w:type="spellEnd"/>
      <w:r w:rsidRPr="0033182C">
        <w:rPr>
          <w:color w:val="auto"/>
        </w:rPr>
        <w:t xml:space="preserve"> </w:t>
      </w:r>
      <w:proofErr w:type="spellStart"/>
      <w:r w:rsidRPr="0033182C">
        <w:rPr>
          <w:color w:val="auto"/>
        </w:rPr>
        <w:t>nilai</w:t>
      </w:r>
      <w:proofErr w:type="spellEnd"/>
      <w:r w:rsidRPr="0033182C">
        <w:rPr>
          <w:i/>
          <w:color w:val="auto"/>
        </w:rPr>
        <w:t xml:space="preserve"> </w:t>
      </w:r>
      <w:r w:rsidRPr="0033182C">
        <w:rPr>
          <w:i/>
          <w:color w:val="auto"/>
          <w:rPrChange w:id="148" w:author="nova" w:date="2019-09-02T07:34:00Z">
            <w:rPr/>
          </w:rPrChange>
        </w:rPr>
        <w:t>setpoint</w:t>
      </w:r>
      <w:r w:rsidRPr="0033182C">
        <w:rPr>
          <w:color w:val="auto"/>
        </w:rPr>
        <w:t xml:space="preserve"> </w:t>
      </w:r>
      <w:proofErr w:type="spellStart"/>
      <w:r w:rsidRPr="0033182C">
        <w:rPr>
          <w:color w:val="auto"/>
        </w:rPr>
        <w:t>bisa</w:t>
      </w:r>
      <w:proofErr w:type="spellEnd"/>
      <w:r w:rsidRPr="0033182C">
        <w:rPr>
          <w:color w:val="auto"/>
        </w:rPr>
        <w:t xml:space="preserve"> </w:t>
      </w:r>
      <w:proofErr w:type="spellStart"/>
      <w:r w:rsidRPr="0033182C">
        <w:rPr>
          <w:color w:val="auto"/>
        </w:rPr>
        <w:t>berubah-ubah</w:t>
      </w:r>
      <w:proofErr w:type="spellEnd"/>
      <w:r w:rsidRPr="0033182C">
        <w:rPr>
          <w:color w:val="auto"/>
        </w:rPr>
        <w:t xml:space="preserve"> </w:t>
      </w:r>
      <w:del w:id="149" w:author="Windows User" w:date="2019-09-14T03:53:00Z">
        <w:r w:rsidRPr="0033182C" w:rsidDel="00451BA0">
          <w:rPr>
            <w:color w:val="auto"/>
          </w:rPr>
          <w:delText>fuzzy</w:delText>
        </w:r>
      </w:del>
      <w:proofErr w:type="spellStart"/>
      <w:r w:rsidR="00886455" w:rsidRPr="0033182C">
        <w:rPr>
          <w:i/>
          <w:color w:val="auto"/>
        </w:rPr>
        <w:t>Fuzyy</w:t>
      </w:r>
      <w:proofErr w:type="spellEnd"/>
      <w:r w:rsidRPr="0033182C">
        <w:rPr>
          <w:color w:val="auto"/>
        </w:rPr>
        <w:t xml:space="preserve"> </w:t>
      </w:r>
      <w:proofErr w:type="spellStart"/>
      <w:r w:rsidRPr="0033182C">
        <w:rPr>
          <w:color w:val="auto"/>
        </w:rPr>
        <w:t>mampu</w:t>
      </w:r>
      <w:proofErr w:type="spellEnd"/>
      <w:r w:rsidRPr="0033182C">
        <w:rPr>
          <w:color w:val="auto"/>
        </w:rPr>
        <w:t xml:space="preserve"> </w:t>
      </w:r>
      <w:proofErr w:type="spellStart"/>
      <w:r w:rsidRPr="0033182C">
        <w:rPr>
          <w:color w:val="auto"/>
        </w:rPr>
        <w:t>menyesuikan</w:t>
      </w:r>
      <w:proofErr w:type="spellEnd"/>
      <w:r w:rsidRPr="0033182C">
        <w:rPr>
          <w:color w:val="auto"/>
        </w:rPr>
        <w:t xml:space="preserve"> </w:t>
      </w:r>
      <w:proofErr w:type="spellStart"/>
      <w:r w:rsidRPr="0033182C">
        <w:rPr>
          <w:color w:val="auto"/>
        </w:rPr>
        <w:t>hasil</w:t>
      </w:r>
      <w:proofErr w:type="spellEnd"/>
      <w:r w:rsidRPr="0033182C">
        <w:rPr>
          <w:color w:val="auto"/>
        </w:rPr>
        <w:t xml:space="preserve"> </w:t>
      </w:r>
      <w:proofErr w:type="spellStart"/>
      <w:r w:rsidRPr="0033182C">
        <w:rPr>
          <w:color w:val="auto"/>
        </w:rPr>
        <w:t>sudut</w:t>
      </w:r>
      <w:proofErr w:type="spellEnd"/>
      <w:r w:rsidRPr="0033182C">
        <w:rPr>
          <w:color w:val="auto"/>
        </w:rPr>
        <w:t xml:space="preserve"> </w:t>
      </w:r>
      <w:proofErr w:type="spellStart"/>
      <w:r w:rsidRPr="0033182C">
        <w:rPr>
          <w:color w:val="auto"/>
        </w:rPr>
        <w:t>optimalnya</w:t>
      </w:r>
      <w:proofErr w:type="spellEnd"/>
      <w:r w:rsidRPr="0033182C">
        <w:rPr>
          <w:color w:val="auto"/>
        </w:rPr>
        <w:t xml:space="preserve">. </w:t>
      </w:r>
    </w:p>
    <w:p w14:paraId="10D0F94E" w14:textId="20FA3362" w:rsidR="002C1299" w:rsidRPr="0033182C" w:rsidRDefault="00E502D5" w:rsidP="00590788">
      <w:pPr>
        <w:pStyle w:val="Heading2"/>
        <w:ind w:left="284" w:hanging="284"/>
        <w:rPr>
          <w:rFonts w:cs="Times New Roman"/>
          <w:szCs w:val="24"/>
        </w:rPr>
      </w:pPr>
      <w:bookmarkStart w:id="150" w:name="_Toc23810668"/>
      <w:r w:rsidRPr="0033182C">
        <w:rPr>
          <w:rFonts w:cs="Times New Roman"/>
        </w:rPr>
        <w:t>Panel Surya</w:t>
      </w:r>
      <w:bookmarkEnd w:id="15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proofErr w:type="spellStart"/>
      <w:r w:rsidRPr="0033182C">
        <w:rPr>
          <w:rFonts w:cs="Times New Roman"/>
          <w:i/>
          <w:lang w:val="id-ID"/>
        </w:rPr>
        <w:t>fotovoltaik</w:t>
      </w:r>
      <w:proofErr w:type="spellEnd"/>
      <w:r w:rsidR="00217997" w:rsidRPr="0033182C">
        <w:rPr>
          <w:rFonts w:cs="Times New Roman"/>
          <w:lang w:val="id-ID"/>
        </w:rPr>
        <w:t xml:space="preserve"> </w:t>
      </w:r>
      <w:r w:rsidRPr="0033182C">
        <w:rPr>
          <w:rFonts w:cs="Times New Roman"/>
          <w:lang w:val="id-ID"/>
        </w:rPr>
        <w:t xml:space="preserve">yaitu </w:t>
      </w:r>
      <w:proofErr w:type="spellStart"/>
      <w:r w:rsidRPr="0033182C">
        <w:rPr>
          <w:rFonts w:cs="Times New Roman"/>
          <w:lang w:val="id-ID"/>
        </w:rPr>
        <w:t>mengkonversi</w:t>
      </w:r>
      <w:proofErr w:type="spellEnd"/>
      <w:r w:rsidRPr="0033182C">
        <w:rPr>
          <w:rFonts w:cs="Times New Roman"/>
          <w:lang w:val="id-ID"/>
        </w:rPr>
        <w:t xml:space="preserve"> cahaya matahari menjadi energi listrik. Panel surya 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w:t>
      </w:r>
      <w:proofErr w:type="spellStart"/>
      <w:r w:rsidR="00217997" w:rsidRPr="0033182C">
        <w:rPr>
          <w:rFonts w:cs="Times New Roman"/>
          <w:lang w:val="id-ID"/>
        </w:rPr>
        <w:t>didalamnya</w:t>
      </w:r>
      <w:proofErr w:type="spellEnd"/>
      <w:r w:rsidR="00217997" w:rsidRPr="0033182C">
        <w:rPr>
          <w:rFonts w:cs="Times New Roman"/>
          <w:lang w:val="id-ID"/>
        </w:rPr>
        <w:t xml:space="preserve"> terdapat sel </w:t>
      </w:r>
      <w:r w:rsidRPr="0033182C">
        <w:rPr>
          <w:rFonts w:cs="Times New Roman"/>
          <w:lang w:val="id-ID"/>
        </w:rPr>
        <w:t xml:space="preserve">surya dan peralatan </w:t>
      </w:r>
      <w:proofErr w:type="spellStart"/>
      <w:r w:rsidR="004519D2" w:rsidRPr="0033182C">
        <w:rPr>
          <w:rFonts w:cs="Times New Roman"/>
          <w:szCs w:val="24"/>
          <w:lang w:val="en-ID"/>
        </w:rPr>
        <w:t>pendukung</w:t>
      </w:r>
      <w:proofErr w:type="spellEnd"/>
      <w:r w:rsidR="004519D2" w:rsidRPr="0033182C">
        <w:rPr>
          <w:rFonts w:cs="Times New Roman"/>
          <w:szCs w:val="24"/>
          <w:lang w:val="en-ID"/>
        </w:rPr>
        <w:t xml:space="preserve"> </w:t>
      </w:r>
      <w:proofErr w:type="spellStart"/>
      <w:r w:rsidR="004519D2" w:rsidRPr="0033182C">
        <w:rPr>
          <w:rFonts w:cs="Times New Roman"/>
          <w:szCs w:val="24"/>
          <w:lang w:val="en-ID"/>
        </w:rPr>
        <w:t>lainnya</w:t>
      </w:r>
      <w:proofErr w:type="spellEnd"/>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151" w:name="_Toc23810669"/>
      <w:ins w:id="152" w:author="nova" w:date="2019-09-02T07:36:00Z">
        <w:r w:rsidRPr="0033182C">
          <w:rPr>
            <w:rFonts w:cs="Times New Roman"/>
          </w:rPr>
          <w:t>Light Dependent Resistor (LDR)</w:t>
        </w:r>
      </w:ins>
      <w:bookmarkEnd w:id="151"/>
    </w:p>
    <w:p w14:paraId="38894746" w14:textId="37DA4709" w:rsidR="00DC006C" w:rsidRPr="0033182C" w:rsidDel="00D129FC" w:rsidRDefault="00DC006C" w:rsidP="009D75D2">
      <w:pPr>
        <w:pStyle w:val="Heading2"/>
        <w:rPr>
          <w:del w:id="153" w:author="nova" w:date="2019-09-02T07:36:00Z"/>
          <w:rFonts w:cs="Times New Roman"/>
        </w:rPr>
      </w:pPr>
      <w:del w:id="154" w:author="Windows User" w:date="2019-09-13T22:23:00Z">
        <w:r w:rsidRPr="0033182C" w:rsidDel="002457B9">
          <w:rPr>
            <w:rFonts w:cs="Times New Roman"/>
          </w:rPr>
          <w:delText>Sensor Cahaya</w:delText>
        </w:r>
      </w:del>
    </w:p>
    <w:p w14:paraId="7089DCF8" w14:textId="60ABAC67" w:rsidR="00F5751B" w:rsidRPr="0033182C" w:rsidRDefault="00D129FC" w:rsidP="00F5751B">
      <w:pPr>
        <w:ind w:firstLine="357"/>
        <w:rPr>
          <w:rFonts w:cs="Times New Roman"/>
          <w:szCs w:val="24"/>
          <w:lang w:val="en-ID"/>
        </w:rPr>
      </w:pPr>
      <w:ins w:id="155" w:author="nova" w:date="2019-09-02T07:36:00Z">
        <w:r w:rsidRPr="0033182C">
          <w:rPr>
            <w:rFonts w:cs="Times New Roman"/>
            <w:i/>
            <w:iCs/>
            <w:szCs w:val="24"/>
          </w:rPr>
          <w:t>Light Dependent Resistor</w:t>
        </w:r>
        <w:r w:rsidRPr="0033182C">
          <w:rPr>
            <w:rFonts w:cs="Times New Roman"/>
            <w:szCs w:val="24"/>
          </w:rPr>
          <w:t xml:space="preserve"> (LDR) </w:t>
        </w:r>
        <w:proofErr w:type="spellStart"/>
        <w:r w:rsidRPr="0033182C">
          <w:rPr>
            <w:rFonts w:cs="Times New Roman"/>
            <w:szCs w:val="24"/>
          </w:rPr>
          <w:t>meru</w:t>
        </w:r>
        <w:proofErr w:type="spellEnd"/>
        <w:r w:rsidRPr="0033182C">
          <w:rPr>
            <w:rFonts w:cs="Times New Roman"/>
            <w:i/>
            <w:iCs/>
            <w:szCs w:val="24"/>
          </w:rPr>
          <w:t xml:space="preserve"> Light Dependent Resistor</w:t>
        </w:r>
        <w:r w:rsidRPr="0033182C">
          <w:rPr>
            <w:rFonts w:cs="Times New Roman"/>
            <w:szCs w:val="24"/>
          </w:rPr>
          <w:t xml:space="preserve"> (LDR)</w:t>
        </w:r>
        <w:proofErr w:type="spellStart"/>
        <w:r w:rsidRPr="0033182C">
          <w:rPr>
            <w:rFonts w:cs="Times New Roman"/>
            <w:szCs w:val="24"/>
          </w:rPr>
          <w:t>akan</w:t>
        </w:r>
        <w:proofErr w:type="spellEnd"/>
        <w:r w:rsidRPr="0033182C">
          <w:rPr>
            <w:rFonts w:cs="Times New Roman"/>
            <w:szCs w:val="24"/>
          </w:rPr>
          <w:t xml:space="preserve"> </w:t>
        </w:r>
      </w:ins>
      <w:r w:rsidR="00F5751B" w:rsidRPr="0033182C">
        <w:rPr>
          <w:rFonts w:cs="Times New Roman"/>
          <w:szCs w:val="24"/>
        </w:rPr>
        <w:t xml:space="preserve">Sensor </w:t>
      </w:r>
      <w:proofErr w:type="spellStart"/>
      <w:r w:rsidR="00F5751B" w:rsidRPr="0033182C">
        <w:rPr>
          <w:rFonts w:cs="Times New Roman"/>
          <w:szCs w:val="24"/>
        </w:rPr>
        <w:t>cahaya</w:t>
      </w:r>
      <w:proofErr w:type="spellEnd"/>
      <w:r w:rsidR="00F5751B" w:rsidRPr="0033182C">
        <w:rPr>
          <w:rFonts w:cs="Times New Roman"/>
          <w:szCs w:val="24"/>
        </w:rPr>
        <w:t xml:space="preserve"> </w:t>
      </w:r>
      <w:del w:id="156" w:author="nova" w:date="2019-09-02T07:36:00Z">
        <w:r w:rsidR="005B54A3" w:rsidRPr="0033182C" w:rsidDel="00D129FC">
          <w:rPr>
            <w:rFonts w:cs="Times New Roman"/>
            <w:szCs w:val="24"/>
          </w:rPr>
          <w:delText xml:space="preserve">merupakan alat </w:delText>
        </w:r>
      </w:del>
      <w:r w:rsidR="005B54A3" w:rsidRPr="0033182C">
        <w:rPr>
          <w:rFonts w:cs="Times New Roman"/>
          <w:szCs w:val="24"/>
        </w:rPr>
        <w:t xml:space="preserve">yang </w:t>
      </w:r>
      <w:proofErr w:type="spellStart"/>
      <w:r w:rsidR="005B54A3" w:rsidRPr="0033182C">
        <w:rPr>
          <w:rFonts w:cs="Times New Roman"/>
          <w:szCs w:val="24"/>
        </w:rPr>
        <w:t>digunakan</w:t>
      </w:r>
      <w:proofErr w:type="spellEnd"/>
      <w:r w:rsidR="005B54A3" w:rsidRPr="0033182C">
        <w:rPr>
          <w:rFonts w:cs="Times New Roman"/>
          <w:szCs w:val="24"/>
        </w:rPr>
        <w:t xml:space="preserve"> </w:t>
      </w:r>
      <w:proofErr w:type="spellStart"/>
      <w:r w:rsidR="005B54A3" w:rsidRPr="0033182C">
        <w:rPr>
          <w:rFonts w:cs="Times New Roman"/>
          <w:szCs w:val="24"/>
        </w:rPr>
        <w:t>untuk</w:t>
      </w:r>
      <w:proofErr w:type="spellEnd"/>
      <w:r w:rsidR="005B54A3" w:rsidRPr="0033182C">
        <w:rPr>
          <w:rFonts w:cs="Times New Roman"/>
          <w:szCs w:val="24"/>
        </w:rPr>
        <w:t xml:space="preserve"> </w:t>
      </w:r>
      <w:proofErr w:type="spellStart"/>
      <w:r w:rsidR="005B54A3" w:rsidRPr="0033182C">
        <w:rPr>
          <w:rFonts w:cs="Times New Roman"/>
          <w:szCs w:val="24"/>
        </w:rPr>
        <w:t>mengukur</w:t>
      </w:r>
      <w:proofErr w:type="spellEnd"/>
      <w:r w:rsidR="005B54A3" w:rsidRPr="0033182C">
        <w:rPr>
          <w:rFonts w:cs="Times New Roman"/>
          <w:szCs w:val="24"/>
        </w:rPr>
        <w:t xml:space="preserve">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w:t>
      </w:r>
      <w:del w:id="157" w:author="nova" w:date="2019-09-02T07:36:00Z">
        <w:r w:rsidR="005B54A3" w:rsidRPr="0033182C" w:rsidDel="00D129FC">
          <w:rPr>
            <w:rFonts w:cs="Times New Roman"/>
            <w:szCs w:val="24"/>
          </w:rPr>
          <w:delText xml:space="preserve">Pada penelitian ini menggunakan jenis sensor </w:delText>
        </w:r>
        <w:r w:rsidR="00F5751B" w:rsidRPr="0033182C" w:rsidDel="00D129FC">
          <w:rPr>
            <w:rFonts w:cs="Times New Roman"/>
            <w:i/>
            <w:iCs/>
            <w:szCs w:val="24"/>
          </w:rPr>
          <w:delText>Light Dependent Resistor</w:delText>
        </w:r>
        <w:r w:rsidR="00F5751B" w:rsidRPr="0033182C" w:rsidDel="00D129FC">
          <w:rPr>
            <w:rFonts w:cs="Times New Roman"/>
            <w:szCs w:val="24"/>
          </w:rPr>
          <w:delText xml:space="preserve"> </w:delText>
        </w:r>
        <w:r w:rsidR="005B54A3" w:rsidRPr="0033182C" w:rsidDel="00D129FC">
          <w:rPr>
            <w:rFonts w:cs="Times New Roman"/>
            <w:szCs w:val="24"/>
          </w:rPr>
          <w:delText xml:space="preserve">(LDR). </w:delText>
        </w:r>
      </w:del>
      <w:r w:rsidR="005B54A3" w:rsidRPr="0033182C">
        <w:rPr>
          <w:rFonts w:cs="Times New Roman"/>
          <w:szCs w:val="24"/>
        </w:rPr>
        <w:t xml:space="preserve">Sensor LDR </w:t>
      </w:r>
      <w:proofErr w:type="spellStart"/>
      <w:r w:rsidR="00F5751B" w:rsidRPr="0033182C">
        <w:rPr>
          <w:rFonts w:cs="Times New Roman"/>
          <w:szCs w:val="24"/>
        </w:rPr>
        <w:t>merupakan</w:t>
      </w:r>
      <w:proofErr w:type="spellEnd"/>
      <w:r w:rsidR="00F5751B" w:rsidRPr="0033182C">
        <w:rPr>
          <w:rFonts w:cs="Times New Roman"/>
          <w:szCs w:val="24"/>
        </w:rPr>
        <w:t xml:space="preserve"> </w:t>
      </w:r>
      <w:proofErr w:type="spellStart"/>
      <w:r w:rsidR="00F5751B" w:rsidRPr="0033182C">
        <w:rPr>
          <w:rFonts w:cs="Times New Roman"/>
          <w:szCs w:val="24"/>
        </w:rPr>
        <w:t>alat</w:t>
      </w:r>
      <w:proofErr w:type="spellEnd"/>
      <w:r w:rsidR="005B54A3" w:rsidRPr="0033182C">
        <w:rPr>
          <w:rFonts w:cs="Times New Roman"/>
          <w:szCs w:val="24"/>
        </w:rPr>
        <w:t xml:space="preserve"> yang </w:t>
      </w:r>
      <w:proofErr w:type="spellStart"/>
      <w:r w:rsidR="005B54A3" w:rsidRPr="0033182C">
        <w:rPr>
          <w:rFonts w:cs="Times New Roman"/>
          <w:szCs w:val="24"/>
        </w:rPr>
        <w:t>memiliki</w:t>
      </w:r>
      <w:proofErr w:type="spellEnd"/>
      <w:r w:rsidR="005B54A3" w:rsidRPr="0033182C">
        <w:rPr>
          <w:rFonts w:cs="Times New Roman"/>
          <w:szCs w:val="24"/>
        </w:rPr>
        <w:t xml:space="preserve"> </w:t>
      </w:r>
      <w:proofErr w:type="spellStart"/>
      <w:r w:rsidR="005B54A3" w:rsidRPr="0033182C">
        <w:rPr>
          <w:rFonts w:cs="Times New Roman"/>
          <w:szCs w:val="24"/>
        </w:rPr>
        <w:t>variasi</w:t>
      </w:r>
      <w:proofErr w:type="spellEnd"/>
      <w:r w:rsidR="005B54A3" w:rsidRPr="0033182C">
        <w:rPr>
          <w:rFonts w:cs="Times New Roman"/>
          <w:szCs w:val="24"/>
        </w:rPr>
        <w:t xml:space="preserve"> </w:t>
      </w:r>
      <w:proofErr w:type="spellStart"/>
      <w:r w:rsidR="005B54A3" w:rsidRPr="0033182C">
        <w:rPr>
          <w:rFonts w:cs="Times New Roman"/>
          <w:szCs w:val="24"/>
        </w:rPr>
        <w:t>nilau</w:t>
      </w:r>
      <w:proofErr w:type="spellEnd"/>
      <w:r w:rsidR="005B54A3"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w:t>
      </w:r>
      <w:proofErr w:type="spellStart"/>
      <w:r w:rsidR="005B54A3" w:rsidRPr="0033182C">
        <w:rPr>
          <w:rFonts w:cs="Times New Roman"/>
          <w:szCs w:val="24"/>
        </w:rPr>
        <w:t>tergantung</w:t>
      </w:r>
      <w:proofErr w:type="spellEnd"/>
      <w:r w:rsidR="005B54A3" w:rsidRPr="0033182C">
        <w:rPr>
          <w:rFonts w:cs="Times New Roman"/>
          <w:szCs w:val="24"/>
        </w:rPr>
        <w:t xml:space="preserve"> pada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yang </w:t>
      </w:r>
      <w:proofErr w:type="spellStart"/>
      <w:r w:rsidR="005B54A3" w:rsidRPr="0033182C">
        <w:rPr>
          <w:rFonts w:cs="Times New Roman"/>
          <w:szCs w:val="24"/>
        </w:rPr>
        <w:t>mengenai</w:t>
      </w:r>
      <w:proofErr w:type="spellEnd"/>
      <w:r w:rsidR="005B54A3" w:rsidRPr="0033182C">
        <w:rPr>
          <w:rFonts w:cs="Times New Roman"/>
          <w:szCs w:val="24"/>
        </w:rPr>
        <w:t xml:space="preserve"> </w:t>
      </w:r>
      <w:proofErr w:type="spellStart"/>
      <w:r w:rsidR="005B54A3" w:rsidRPr="0033182C">
        <w:rPr>
          <w:rFonts w:cs="Times New Roman"/>
          <w:szCs w:val="24"/>
        </w:rPr>
        <w:t>nya</w:t>
      </w:r>
      <w:proofErr w:type="spellEnd"/>
      <w:r w:rsidR="005B54A3" w:rsidRPr="0033182C">
        <w:rPr>
          <w:rFonts w:cs="Times New Roman"/>
          <w:szCs w:val="24"/>
        </w:rPr>
        <w:t>.</w:t>
      </w:r>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besar</w:t>
      </w:r>
      <w:proofErr w:type="spellEnd"/>
      <w:r w:rsidR="00F5751B" w:rsidRPr="0033182C">
        <w:rPr>
          <w:rFonts w:cs="Times New Roman"/>
          <w:szCs w:val="24"/>
        </w:rPr>
        <w:t xml:space="preserve"> </w:t>
      </w:r>
      <w:proofErr w:type="spellStart"/>
      <w:r w:rsidR="00F5751B" w:rsidRPr="0033182C">
        <w:rPr>
          <w:rFonts w:cs="Times New Roman"/>
          <w:szCs w:val="24"/>
        </w:rPr>
        <w:t>intensitas</w:t>
      </w:r>
      <w:proofErr w:type="spellEnd"/>
      <w:r w:rsidR="00F5751B" w:rsidRPr="0033182C">
        <w:rPr>
          <w:rFonts w:cs="Times New Roman"/>
          <w:szCs w:val="24"/>
        </w:rPr>
        <w:t xml:space="preserve"> </w:t>
      </w:r>
      <w:proofErr w:type="spellStart"/>
      <w:r w:rsidR="00F5751B" w:rsidRPr="0033182C">
        <w:rPr>
          <w:rFonts w:cs="Times New Roman"/>
          <w:szCs w:val="24"/>
        </w:rPr>
        <w:t>cahaya</w:t>
      </w:r>
      <w:proofErr w:type="spellEnd"/>
      <w:r w:rsidR="00F5751B" w:rsidRPr="0033182C">
        <w:rPr>
          <w:rFonts w:cs="Times New Roman"/>
          <w:szCs w:val="24"/>
        </w:rPr>
        <w:t xml:space="preserve"> yang </w:t>
      </w:r>
      <w:proofErr w:type="spellStart"/>
      <w:r w:rsidR="00F5751B" w:rsidRPr="0033182C">
        <w:rPr>
          <w:rFonts w:cs="Times New Roman"/>
          <w:szCs w:val="24"/>
        </w:rPr>
        <w:t>diberikan</w:t>
      </w:r>
      <w:proofErr w:type="spellEnd"/>
      <w:r w:rsidR="00F5751B" w:rsidRPr="0033182C">
        <w:rPr>
          <w:rFonts w:cs="Times New Roman"/>
          <w:szCs w:val="24"/>
        </w:rPr>
        <w:t xml:space="preserve"> </w:t>
      </w:r>
      <w:proofErr w:type="spellStart"/>
      <w:r w:rsidR="00F5751B" w:rsidRPr="0033182C">
        <w:rPr>
          <w:rFonts w:cs="Times New Roman"/>
          <w:szCs w:val="24"/>
        </w:rPr>
        <w:t>maka</w:t>
      </w:r>
      <w:proofErr w:type="spellEnd"/>
      <w:r w:rsidR="00F5751B" w:rsidRPr="0033182C">
        <w:rPr>
          <w:rFonts w:cs="Times New Roman"/>
          <w:szCs w:val="24"/>
        </w:rPr>
        <w:t xml:space="preserve"> </w:t>
      </w:r>
      <w:proofErr w:type="spellStart"/>
      <w:r w:rsidR="00F5751B" w:rsidRPr="0033182C">
        <w:rPr>
          <w:rFonts w:cs="Times New Roman"/>
          <w:szCs w:val="24"/>
        </w:rPr>
        <w:t>akan</w:t>
      </w:r>
      <w:proofErr w:type="spellEnd"/>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kecil</w:t>
      </w:r>
      <w:proofErr w:type="spellEnd"/>
      <w:r w:rsidR="00F5751B"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yang </w:t>
      </w:r>
      <w:proofErr w:type="spellStart"/>
      <w:r w:rsidR="005B54A3" w:rsidRPr="0033182C">
        <w:rPr>
          <w:rFonts w:cs="Times New Roman"/>
          <w:szCs w:val="24"/>
        </w:rPr>
        <w:t>ada</w:t>
      </w:r>
      <w:proofErr w:type="spellEnd"/>
      <w:r w:rsidR="005B54A3" w:rsidRPr="0033182C">
        <w:rPr>
          <w:rFonts w:cs="Times New Roman"/>
          <w:szCs w:val="24"/>
        </w:rPr>
        <w:t xml:space="preserve"> pada sensor </w:t>
      </w:r>
      <w:sdt>
        <w:sdtPr>
          <w:rPr>
            <w:rFonts w:cs="Times New Roman"/>
            <w:szCs w:val="24"/>
          </w:rPr>
          <w:id w:val="1990895093"/>
          <w:citation/>
        </w:sdtPr>
        <w:sdtContent>
          <w:r w:rsidR="00982F27" w:rsidRPr="0033182C">
            <w:rPr>
              <w:rFonts w:cs="Times New Roman"/>
              <w:szCs w:val="24"/>
            </w:rPr>
            <w:fldChar w:fldCharType="begin"/>
          </w:r>
          <w:r w:rsidR="00982F27" w:rsidRPr="0033182C">
            <w:rPr>
              <w:rFonts w:cs="Times New Roman"/>
              <w:szCs w:val="24"/>
              <w:lang w:val="en-ID"/>
              <w:rPrChange w:id="158" w:author="nova" w:date="2019-09-02T07:37:00Z">
                <w:rPr>
                  <w:szCs w:val="24"/>
                  <w:lang w:val="en-ID"/>
                </w:rPr>
              </w:rPrChange>
            </w:rPr>
            <w:instrText xml:space="preserve"> CITATION Suo18 \l 14345 </w:instrText>
          </w:r>
          <w:r w:rsidR="00982F27" w:rsidRPr="0033182C">
            <w:rPr>
              <w:rFonts w:cs="Times New Roman"/>
              <w:szCs w:val="24"/>
              <w:rPrChange w:id="159" w:author="nova" w:date="2019-09-02T07:37:00Z">
                <w:rPr>
                  <w:rFonts w:cs="Times New Roman"/>
                  <w:szCs w:val="24"/>
                </w:rPr>
              </w:rPrChange>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160" w:name="_Toc23810670"/>
      <w:r w:rsidRPr="0033182C">
        <w:rPr>
          <w:rFonts w:cs="Times New Roman"/>
          <w:i/>
        </w:rPr>
        <w:lastRenderedPageBreak/>
        <w:t>Solar</w:t>
      </w:r>
      <w:r w:rsidR="00A96BFC" w:rsidRPr="0033182C">
        <w:rPr>
          <w:rFonts w:cs="Times New Roman"/>
          <w:i/>
        </w:rPr>
        <w:t xml:space="preserve"> </w:t>
      </w:r>
      <w:r w:rsidRPr="0033182C">
        <w:rPr>
          <w:rFonts w:cs="Times New Roman"/>
          <w:i/>
        </w:rPr>
        <w:t>Tracker</w:t>
      </w:r>
      <w:bookmarkEnd w:id="160"/>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proofErr w:type="spellStart"/>
      <w:r w:rsidRPr="0033182C">
        <w:rPr>
          <w:rFonts w:cs="Times New Roman"/>
          <w:i/>
          <w:iCs/>
          <w:szCs w:val="24"/>
          <w:lang w:val="id-ID"/>
        </w:rPr>
        <w:t>Tracker</w:t>
      </w:r>
      <w:proofErr w:type="spellEnd"/>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proofErr w:type="spellStart"/>
      <w:r w:rsidR="00A96BFC" w:rsidRPr="0033182C">
        <w:rPr>
          <w:rFonts w:cs="Times New Roman"/>
          <w:i/>
          <w:szCs w:val="24"/>
          <w:lang w:val="id-ID"/>
          <w:rPrChange w:id="161" w:author="nova" w:date="2019-09-02T07:38:00Z">
            <w:rPr>
              <w:rFonts w:cs="Times New Roman"/>
              <w:szCs w:val="24"/>
              <w:lang w:val="id-ID"/>
            </w:rPr>
          </w:rPrChange>
        </w:rPr>
        <w:t>driver</w:t>
      </w:r>
      <w:proofErr w:type="spellEnd"/>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w:t>
      </w:r>
      <w:proofErr w:type="spellStart"/>
      <w:r w:rsidR="00A96BFC" w:rsidRPr="0033182C">
        <w:rPr>
          <w:rFonts w:cs="Times New Roman"/>
          <w:szCs w:val="24"/>
          <w:lang w:val="id-ID"/>
        </w:rPr>
        <w:t>diantaranya</w:t>
      </w:r>
      <w:proofErr w:type="spellEnd"/>
      <w:r w:rsidR="00A96BFC" w:rsidRPr="0033182C">
        <w:rPr>
          <w:rFonts w:cs="Times New Roman"/>
          <w:szCs w:val="24"/>
          <w:lang w:val="id-ID"/>
        </w:rPr>
        <w:t xml:space="preserve">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6E17282B" w:rsidR="00E502D5" w:rsidRPr="0033182C" w:rsidRDefault="006C2CB0" w:rsidP="00590788">
      <w:pPr>
        <w:pStyle w:val="Heading2"/>
        <w:ind w:left="284" w:hanging="284"/>
        <w:rPr>
          <w:rFonts w:cs="Times New Roman"/>
          <w:i/>
        </w:rPr>
      </w:pPr>
      <w:commentRangeStart w:id="162"/>
      <w:del w:id="163" w:author="Windows User" w:date="2019-09-14T03:53:00Z">
        <w:r w:rsidRPr="0033182C" w:rsidDel="00451BA0">
          <w:rPr>
            <w:rFonts w:cs="Times New Roman"/>
            <w:i/>
          </w:rPr>
          <w:delText>Fuzzy</w:delText>
        </w:r>
      </w:del>
      <w:bookmarkStart w:id="164" w:name="_Toc23810671"/>
      <w:commentRangeEnd w:id="162"/>
      <w:proofErr w:type="spellStart"/>
      <w:r w:rsidR="00886455" w:rsidRPr="0033182C">
        <w:rPr>
          <w:rFonts w:cs="Times New Roman"/>
          <w:i/>
        </w:rPr>
        <w:t>Fuzyy</w:t>
      </w:r>
      <w:proofErr w:type="spellEnd"/>
      <w:r w:rsidR="00D129FC" w:rsidRPr="0033182C">
        <w:rPr>
          <w:rStyle w:val="CommentReference"/>
          <w:rFonts w:eastAsiaTheme="minorHAnsi" w:cs="Times New Roman"/>
          <w:b w:val="0"/>
        </w:rPr>
        <w:commentReference w:id="162"/>
      </w:r>
      <w:r w:rsidRPr="0033182C">
        <w:rPr>
          <w:rFonts w:cs="Times New Roman"/>
          <w:i/>
        </w:rPr>
        <w:t xml:space="preserve"> </w:t>
      </w:r>
      <w:r w:rsidR="00D87471" w:rsidRPr="0033182C">
        <w:rPr>
          <w:rFonts w:cs="Times New Roman"/>
          <w:i/>
        </w:rPr>
        <w:t>Logic Control</w:t>
      </w:r>
      <w:bookmarkEnd w:id="164"/>
    </w:p>
    <w:p w14:paraId="257FDCD4" w14:textId="7DBD1755" w:rsidR="003138CC" w:rsidRPr="0033182C" w:rsidRDefault="003138CC" w:rsidP="003138CC">
      <w:pPr>
        <w:ind w:firstLine="567"/>
        <w:rPr>
          <w:rFonts w:cs="Times New Roman"/>
          <w:i/>
          <w:iCs/>
          <w:sz w:val="28"/>
          <w:szCs w:val="24"/>
          <w:lang w:val="id-ID"/>
        </w:rPr>
      </w:pPr>
      <w:proofErr w:type="spellStart"/>
      <w:r w:rsidRPr="0033182C">
        <w:rPr>
          <w:rFonts w:cs="Times New Roman"/>
        </w:rPr>
        <w:t>Kendali</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w:t>
      </w:r>
      <w:del w:id="165"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perancangannya</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w:t>
      </w:r>
      <w:proofErr w:type="spellStart"/>
      <w:r w:rsidRPr="0033182C">
        <w:rPr>
          <w:rFonts w:cs="Times New Roman"/>
        </w:rPr>
        <w:t>tiga</w:t>
      </w:r>
      <w:proofErr w:type="spellEnd"/>
      <w:r w:rsidRPr="0033182C">
        <w:rPr>
          <w:rFonts w:cs="Times New Roman"/>
        </w:rPr>
        <w:t xml:space="preserve"> </w:t>
      </w:r>
      <w:proofErr w:type="spellStart"/>
      <w:r w:rsidRPr="0033182C">
        <w:rPr>
          <w:rFonts w:cs="Times New Roman"/>
        </w:rPr>
        <w:t>tahapan</w:t>
      </w:r>
      <w:proofErr w:type="spellEnd"/>
      <w:ins w:id="166" w:author="Windows User" w:date="2019-09-14T03:58:00Z">
        <w:r w:rsidR="00451BA0" w:rsidRPr="0033182C">
          <w:rPr>
            <w:rFonts w:cs="Times New Roman"/>
          </w:rPr>
          <w:t xml:space="preserve"> </w:t>
        </w:r>
      </w:ins>
      <w:del w:id="167" w:author="Windows User" w:date="2019-09-14T03:58:00Z">
        <w:r w:rsidRPr="0033182C" w:rsidDel="00451BA0">
          <w:rPr>
            <w:rFonts w:cs="Times New Roman"/>
          </w:rPr>
          <w:delText xml:space="preserve"> dalam FLC, </w:delText>
        </w:r>
      </w:del>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dan </w:t>
      </w:r>
      <w:proofErr w:type="spellStart"/>
      <w:r w:rsidRPr="0033182C">
        <w:rPr>
          <w:rFonts w:cs="Times New Roman"/>
        </w:rPr>
        <w:t>defuzzifikasi</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pertama</w:t>
      </w:r>
      <w:proofErr w:type="spellEnd"/>
      <w:r w:rsidRPr="0033182C">
        <w:rPr>
          <w:rFonts w:cs="Times New Roman"/>
        </w:rPr>
        <w:t xml:space="preserve"> yang </w:t>
      </w:r>
      <w:proofErr w:type="spellStart"/>
      <w:r w:rsidRPr="0033182C">
        <w:rPr>
          <w:rFonts w:cs="Times New Roman"/>
        </w:rPr>
        <w:t>mengubah</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variabl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del w:id="168"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Nilai </w:t>
      </w:r>
      <w:del w:id="169"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Pada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pengambilan</w:t>
      </w:r>
      <w:proofErr w:type="spellEnd"/>
      <w:r w:rsidRPr="0033182C">
        <w:rPr>
          <w:rFonts w:cs="Times New Roman"/>
        </w:rPr>
        <w:t xml:space="preserve"> </w:t>
      </w:r>
      <w:proofErr w:type="spellStart"/>
      <w:r w:rsidRPr="0033182C">
        <w:rPr>
          <w:rFonts w:cs="Times New Roman"/>
        </w:rPr>
        <w:t>keputus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berdasarkan</w:t>
      </w:r>
      <w:proofErr w:type="spellEnd"/>
      <w:r w:rsidRPr="0033182C">
        <w:rPr>
          <w:rFonts w:cs="Times New Roman"/>
        </w:rPr>
        <w:t xml:space="preserve"> basis </w:t>
      </w:r>
      <w:proofErr w:type="spellStart"/>
      <w:r w:rsidRPr="0033182C">
        <w:rPr>
          <w:rFonts w:cs="Times New Roman"/>
        </w:rPr>
        <w:t>aturan</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yang </w:t>
      </w:r>
      <w:proofErr w:type="spellStart"/>
      <w:r w:rsidRPr="0033182C">
        <w:rPr>
          <w:rFonts w:cs="Times New Roman"/>
        </w:rPr>
        <w:t>dirancang</w:t>
      </w:r>
      <w:proofErr w:type="spellEnd"/>
      <w:r w:rsidRPr="0033182C">
        <w:rPr>
          <w:rFonts w:cs="Times New Roman"/>
        </w:rPr>
        <w:t xml:space="preserve">. </w:t>
      </w:r>
      <w:proofErr w:type="spellStart"/>
      <w:r w:rsidRPr="0033182C">
        <w:rPr>
          <w:rFonts w:cs="Times New Roman"/>
        </w:rPr>
        <w:t>Terakhir</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del w:id="170"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dalam</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proses </w:t>
      </w:r>
      <w:proofErr w:type="spellStart"/>
      <w:r w:rsidRPr="0033182C">
        <w:rPr>
          <w:rFonts w:cs="Times New Roman"/>
          <w:i/>
          <w:rPrChange w:id="171" w:author="nova" w:date="2019-09-02T07:38:00Z">
            <w:rPr>
              <w:rFonts w:cs="Times New Roman"/>
            </w:rPr>
          </w:rPrChange>
        </w:rPr>
        <w:t>defuzzifikasi</w:t>
      </w:r>
      <w:proofErr w:type="spellEnd"/>
      <w:r w:rsidRPr="0033182C">
        <w:rPr>
          <w:rFonts w:cs="Times New Roman"/>
          <w:i/>
          <w:rPrChange w:id="172" w:author="nova" w:date="2019-09-02T07:38:00Z">
            <w:rPr>
              <w:rFonts w:cs="Times New Roman"/>
            </w:rPr>
          </w:rPrChange>
        </w:rPr>
        <w:t xml:space="preserve">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Change w:id="173" w:author="nova" w:date="2019-09-02T07:38:00Z">
                <w:rPr>
                  <w:rFonts w:cs="Times New Roman"/>
                </w:rPr>
              </w:rPrChange>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41CA10B9"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del w:id="174" w:author="Windows User" w:date="2019-09-14T03:53:00Z">
        <w:r w:rsidRPr="0033182C" w:rsidDel="00451BA0">
          <w:rPr>
            <w:rFonts w:cs="Times New Roman"/>
            <w:iCs/>
            <w:szCs w:val="24"/>
            <w:lang w:val="id-ID"/>
          </w:rPr>
          <w:delText>fuzz</w:delText>
        </w:r>
        <w:r w:rsidR="00E374E2" w:rsidRPr="0033182C" w:rsidDel="00451BA0">
          <w:rPr>
            <w:rFonts w:cs="Times New Roman"/>
            <w:iCs/>
            <w:szCs w:val="24"/>
            <w:lang w:val="id-ID"/>
          </w:rPr>
          <w:delText>y</w:delText>
        </w:r>
      </w:del>
      <w:proofErr w:type="spellStart"/>
      <w:r w:rsidR="00886455" w:rsidRPr="0033182C">
        <w:rPr>
          <w:rFonts w:cs="Times New Roman"/>
          <w:i/>
          <w:iCs/>
          <w:szCs w:val="24"/>
          <w:lang w:val="id-ID"/>
        </w:rPr>
        <w:t>Fuzyy</w:t>
      </w:r>
      <w:proofErr w:type="spellEnd"/>
      <w:r w:rsidRPr="0033182C">
        <w:rPr>
          <w:rFonts w:cs="Times New Roman"/>
          <w:iCs/>
          <w:szCs w:val="24"/>
          <w:lang w:val="id-ID"/>
        </w:rPr>
        <w:t xml:space="preserve"> terbagi menjadi beberapa langkah yang pertama yaitu tahap </w:t>
      </w:r>
      <w:proofErr w:type="spellStart"/>
      <w:r w:rsidRPr="0033182C">
        <w:rPr>
          <w:rFonts w:cs="Times New Roman"/>
          <w:iCs/>
          <w:szCs w:val="24"/>
          <w:lang w:val="id-ID"/>
        </w:rPr>
        <w:t>fuzz</w:t>
      </w:r>
      <w:r w:rsidR="00F424CD" w:rsidRPr="0033182C">
        <w:rPr>
          <w:rFonts w:cs="Times New Roman"/>
          <w:iCs/>
          <w:szCs w:val="24"/>
          <w:lang w:val="id-ID"/>
        </w:rPr>
        <w:t>i</w:t>
      </w:r>
      <w:r w:rsidRPr="0033182C">
        <w:rPr>
          <w:rFonts w:cs="Times New Roman"/>
          <w:iCs/>
          <w:szCs w:val="24"/>
          <w:lang w:val="id-ID"/>
        </w:rPr>
        <w:t>fikasi</w:t>
      </w:r>
      <w:proofErr w:type="spellEnd"/>
      <w:r w:rsidRPr="0033182C">
        <w:rPr>
          <w:rFonts w:cs="Times New Roman"/>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id-ID"/>
        </w:rPr>
        <w:t xml:space="preserve"> </w:t>
      </w:r>
      <w:proofErr w:type="spellStart"/>
      <w:r w:rsidRPr="0033182C">
        <w:rPr>
          <w:rFonts w:cs="Times New Roman"/>
          <w:i/>
          <w:iCs/>
          <w:szCs w:val="24"/>
          <w:lang w:val="id-ID"/>
        </w:rPr>
        <w:t>rule</w:t>
      </w:r>
      <w:proofErr w:type="spellEnd"/>
      <w:r w:rsidRPr="0033182C">
        <w:rPr>
          <w:rFonts w:cs="Times New Roman"/>
          <w:i/>
          <w:iCs/>
          <w:szCs w:val="24"/>
          <w:lang w:val="id-ID"/>
        </w:rPr>
        <w:t xml:space="preserve"> </w:t>
      </w:r>
      <w:proofErr w:type="spellStart"/>
      <w:r w:rsidRPr="0033182C">
        <w:rPr>
          <w:rFonts w:cs="Times New Roman"/>
          <w:i/>
          <w:iCs/>
          <w:szCs w:val="24"/>
          <w:lang w:val="id-ID"/>
        </w:rPr>
        <w:t>base</w:t>
      </w:r>
      <w:proofErr w:type="spellEnd"/>
      <w:r w:rsidRPr="0033182C">
        <w:rPr>
          <w:rFonts w:cs="Times New Roman"/>
          <w:iCs/>
          <w:szCs w:val="24"/>
          <w:lang w:val="id-ID"/>
        </w:rPr>
        <w:t xml:space="preserve"> dan </w:t>
      </w:r>
      <w:proofErr w:type="spellStart"/>
      <w:r w:rsidRPr="0033182C">
        <w:rPr>
          <w:rFonts w:cs="Times New Roman"/>
          <w:iCs/>
          <w:szCs w:val="24"/>
          <w:lang w:val="id-ID"/>
        </w:rPr>
        <w:t>defuzz</w:t>
      </w:r>
      <w:r w:rsidR="00F424CD" w:rsidRPr="0033182C">
        <w:rPr>
          <w:rFonts w:cs="Times New Roman"/>
          <w:iCs/>
          <w:szCs w:val="24"/>
          <w:lang w:val="id-ID"/>
        </w:rPr>
        <w:t>i</w:t>
      </w:r>
      <w:r w:rsidRPr="0033182C">
        <w:rPr>
          <w:rFonts w:cs="Times New Roman"/>
          <w:iCs/>
          <w:szCs w:val="24"/>
          <w:lang w:val="id-ID"/>
        </w:rPr>
        <w:t>fikasi</w:t>
      </w:r>
      <w:proofErr w:type="spellEnd"/>
    </w:p>
    <w:p w14:paraId="5ADD627C" w14:textId="0ED73105" w:rsidR="00E173B8" w:rsidRPr="0033182C" w:rsidRDefault="00F424CD" w:rsidP="003D32D4">
      <w:pPr>
        <w:pStyle w:val="Heading3"/>
        <w:rPr>
          <w:rFonts w:cs="Times New Roman"/>
          <w:i/>
          <w:rPrChange w:id="175" w:author="nova" w:date="2019-09-02T07:39:00Z">
            <w:rPr>
              <w:i/>
            </w:rPr>
          </w:rPrChange>
        </w:rPr>
      </w:pPr>
      <w:bookmarkStart w:id="176" w:name="_Toc23810672"/>
      <w:proofErr w:type="spellStart"/>
      <w:r w:rsidRPr="0033182C">
        <w:rPr>
          <w:rFonts w:cs="Times New Roman"/>
          <w:i/>
        </w:rPr>
        <w:t>Fuzzifikasi</w:t>
      </w:r>
      <w:bookmarkEnd w:id="176"/>
      <w:proofErr w:type="spellEnd"/>
      <w:r w:rsidR="00E173B8" w:rsidRPr="0033182C">
        <w:rPr>
          <w:rFonts w:cs="Times New Roman"/>
          <w:i/>
        </w:rPr>
        <w:t xml:space="preserve"> </w:t>
      </w:r>
    </w:p>
    <w:p w14:paraId="7A181E76" w14:textId="53D98440"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 xml:space="preserve">Prosedur </w:t>
      </w:r>
      <w:proofErr w:type="spellStart"/>
      <w:r w:rsidRPr="0033182C">
        <w:rPr>
          <w:rFonts w:eastAsia="Times New Roman" w:cs="Times New Roman"/>
          <w:szCs w:val="24"/>
          <w:lang w:val="id-ID" w:eastAsia="id-ID"/>
        </w:rPr>
        <w:t>fuzzifikasi</w:t>
      </w:r>
      <w:proofErr w:type="spellEnd"/>
      <w:r w:rsidRPr="0033182C">
        <w:rPr>
          <w:rFonts w:eastAsia="Times New Roman" w:cs="Times New Roman"/>
          <w:szCs w:val="24"/>
          <w:lang w:val="id-ID" w:eastAsia="id-ID"/>
        </w:rPr>
        <w:t xml:space="preserve">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del w:id="177" w:author="Windows User" w:date="2019-09-14T03:53:00Z">
        <w:r w:rsidRPr="0033182C" w:rsidDel="00451BA0">
          <w:rPr>
            <w:rFonts w:eastAsia="Times New Roman" w:cs="Times New Roman"/>
            <w:i/>
            <w:szCs w:val="24"/>
            <w:lang w:val="id-ID" w:eastAsia="id-ID"/>
            <w:rPrChange w:id="178" w:author="Windows User" w:date="2019-09-14T04:14: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w:t>
      </w:r>
      <w:proofErr w:type="spellStart"/>
      <w:ins w:id="179" w:author="Windows User" w:date="2019-09-14T04:14:00Z">
        <w:r w:rsidR="0020220B" w:rsidRPr="0033182C">
          <w:rPr>
            <w:rFonts w:eastAsia="Times New Roman" w:cs="Times New Roman"/>
            <w:szCs w:val="24"/>
            <w:lang w:val="en-ID" w:eastAsia="id-ID"/>
          </w:rPr>
          <w:t>Langk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rtama</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harus</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laku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adal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menc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didap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mbacaan</w:t>
        </w:r>
        <w:proofErr w:type="spellEnd"/>
        <w:r w:rsidR="0020220B" w:rsidRPr="0033182C">
          <w:rPr>
            <w:rFonts w:eastAsia="Times New Roman" w:cs="Times New Roman"/>
            <w:szCs w:val="24"/>
            <w:lang w:val="en-ID" w:eastAsia="id-ID"/>
          </w:rPr>
          <w:t xml:space="preserve"> sensor</w:t>
        </w:r>
      </w:ins>
      <w:ins w:id="180" w:author="Windows User" w:date="2019-09-14T04:15:00Z">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anjutnya</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butuh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delta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a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in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engan</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ebelumnya</w:t>
        </w:r>
      </w:ins>
      <w:proofErr w:type="spellEnd"/>
      <w:ins w:id="181" w:author="Windows User" w:date="2019-09-14T04:14:00Z">
        <w:r w:rsidR="0020220B" w:rsidRPr="0033182C">
          <w:rPr>
            <w:rFonts w:eastAsia="Times New Roman" w:cs="Times New Roman"/>
            <w:szCs w:val="24"/>
            <w:lang w:val="en-ID" w:eastAsia="id-ID"/>
          </w:rPr>
          <w:t>.</w:t>
        </w:r>
      </w:ins>
      <w:r w:rsidRPr="0033182C">
        <w:rPr>
          <w:rFonts w:eastAsia="Times New Roman" w:cs="Times New Roman"/>
          <w:szCs w:val="24"/>
          <w:lang w:val="id-ID" w:eastAsia="id-ID"/>
        </w:rPr>
        <w:t xml:space="preserve">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yang </w:t>
      </w:r>
      <w:proofErr w:type="spellStart"/>
      <w:r w:rsidRPr="0033182C">
        <w:rPr>
          <w:rFonts w:eastAsia="Times New Roman" w:cs="Times New Roman"/>
          <w:szCs w:val="24"/>
          <w:lang w:val="id-ID" w:eastAsia="id-ID"/>
        </w:rPr>
        <w:t>dikuantisasi</w:t>
      </w:r>
      <w:proofErr w:type="spellEnd"/>
      <w:r w:rsidRPr="0033182C">
        <w:rPr>
          <w:rFonts w:eastAsia="Times New Roman" w:cs="Times New Roman"/>
          <w:szCs w:val="24"/>
          <w:lang w:val="id-ID" w:eastAsia="id-ID"/>
        </w:rPr>
        <w:t xml:space="preserve"> sebelumnya d</w:t>
      </w:r>
      <w:r w:rsidR="00FD4277" w:rsidRPr="0033182C">
        <w:rPr>
          <w:rFonts w:eastAsia="Times New Roman" w:cs="Times New Roman"/>
          <w:szCs w:val="24"/>
          <w:lang w:val="id-ID" w:eastAsia="id-ID"/>
        </w:rPr>
        <w:t xml:space="preserve">iolah oleh </w:t>
      </w:r>
      <w:proofErr w:type="spellStart"/>
      <w:r w:rsidR="00FD4277" w:rsidRPr="0033182C">
        <w:rPr>
          <w:rFonts w:eastAsia="Times New Roman" w:cs="Times New Roman"/>
          <w:szCs w:val="24"/>
          <w:lang w:val="id-ID" w:eastAsia="id-ID"/>
        </w:rPr>
        <w:t>kontroler</w:t>
      </w:r>
      <w:proofErr w:type="spellEnd"/>
      <w:r w:rsidR="00FD4277" w:rsidRPr="0033182C">
        <w:rPr>
          <w:rFonts w:eastAsia="Times New Roman" w:cs="Times New Roman"/>
          <w:szCs w:val="24"/>
          <w:lang w:val="id-ID" w:eastAsia="id-ID"/>
        </w:rPr>
        <w:t xml:space="preserve"> logika</w:t>
      </w:r>
      <w:r w:rsidR="00FD4277" w:rsidRPr="0033182C">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t xml:space="preserve"> </w:t>
      </w:r>
      <w:del w:id="183" w:author="Windows User" w:date="2019-09-14T03:53:00Z">
        <w:r w:rsidR="00FD4277" w:rsidRPr="0033182C" w:rsidDel="00451BA0">
          <w:rPr>
            <w:rFonts w:eastAsia="Times New Roman" w:cs="Times New Roman"/>
            <w:i/>
            <w:szCs w:val="24"/>
            <w:lang w:val="id-ID" w:eastAsia="id-ID"/>
            <w:rPrChange w:id="184" w:author="Windows User" w:date="2019-09-14T04:13: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kemudian diubah terlebih dahulu ke dalam variabel </w:t>
      </w:r>
      <w:del w:id="185" w:author="Windows User" w:date="2019-09-14T03:53:00Z">
        <w:r w:rsidRPr="0033182C" w:rsidDel="00451BA0">
          <w:rPr>
            <w:rFonts w:eastAsia="Times New Roman" w:cs="Times New Roman"/>
            <w:i/>
            <w:szCs w:val="24"/>
            <w:lang w:val="id-ID" w:eastAsia="id-ID"/>
            <w:rPrChange w:id="186" w:author="Windows User" w:date="2019-09-14T04:13: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Melalui fungsi keanggotaan yang telah disusun, maka dari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kuantisasi akan didapatkan derajat keanggotaan bagi masing-masing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w:t>
      </w:r>
    </w:p>
    <w:p w14:paraId="0A5598E5" w14:textId="4682C87F" w:rsidR="00F424CD" w:rsidRPr="0033182C" w:rsidRDefault="00F424CD" w:rsidP="003D32D4">
      <w:pPr>
        <w:pStyle w:val="Heading3"/>
        <w:rPr>
          <w:rFonts w:eastAsia="Times New Roman" w:cs="Times New Roman"/>
          <w:i/>
          <w:lang w:val="id-ID" w:eastAsia="id-ID"/>
          <w:rPrChange w:id="187" w:author="nova" w:date="2019-09-02T07:39:00Z">
            <w:rPr>
              <w:rFonts w:eastAsia="Times New Roman"/>
              <w:i/>
              <w:lang w:val="id-ID" w:eastAsia="id-ID"/>
            </w:rPr>
          </w:rPrChange>
        </w:rPr>
      </w:pPr>
      <w:bookmarkStart w:id="188" w:name="_Toc23810673"/>
      <w:proofErr w:type="spellStart"/>
      <w:r w:rsidRPr="0033182C">
        <w:rPr>
          <w:rFonts w:eastAsia="Times New Roman" w:cs="Times New Roman"/>
          <w:i/>
          <w:lang w:val="id-ID" w:eastAsia="id-ID"/>
        </w:rPr>
        <w:t>Control</w:t>
      </w:r>
      <w:proofErr w:type="spellEnd"/>
      <w:r w:rsidRPr="0033182C">
        <w:rPr>
          <w:rFonts w:eastAsia="Times New Roman" w:cs="Times New Roman"/>
          <w:i/>
          <w:lang w:val="id-ID" w:eastAsia="id-ID"/>
        </w:rPr>
        <w:t xml:space="preserve"> </w:t>
      </w:r>
      <w:proofErr w:type="spellStart"/>
      <w:r w:rsidRPr="0033182C">
        <w:rPr>
          <w:rFonts w:eastAsia="Times New Roman" w:cs="Times New Roman"/>
          <w:i/>
          <w:lang w:val="id-ID" w:eastAsia="id-ID"/>
        </w:rPr>
        <w:t>Rule</w:t>
      </w:r>
      <w:proofErr w:type="spellEnd"/>
      <w:r w:rsidRPr="0033182C">
        <w:rPr>
          <w:rFonts w:eastAsia="Times New Roman" w:cs="Times New Roman"/>
          <w:i/>
          <w:lang w:val="id-ID" w:eastAsia="id-ID"/>
        </w:rPr>
        <w:t xml:space="preserve"> Base</w:t>
      </w:r>
      <w:bookmarkEnd w:id="188"/>
      <w:r w:rsidR="003138CC" w:rsidRPr="0033182C">
        <w:rPr>
          <w:rFonts w:eastAsia="Times New Roman" w:cs="Times New Roman"/>
          <w:i/>
          <w:lang w:val="en-ID" w:eastAsia="id-ID"/>
        </w:rPr>
        <w:t xml:space="preserve"> </w:t>
      </w:r>
    </w:p>
    <w:p w14:paraId="10D73EC5" w14:textId="15D97D9A"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del w:id="189"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terdiri dari beberapa aturan </w:t>
      </w:r>
      <w:del w:id="190"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ng dikelompokkan </w:t>
      </w:r>
      <w:proofErr w:type="spellStart"/>
      <w:r w:rsidRPr="0033182C">
        <w:rPr>
          <w:rFonts w:eastAsia="Times New Roman" w:cs="Times New Roman"/>
          <w:szCs w:val="24"/>
          <w:lang w:val="id-ID" w:eastAsia="id-ID"/>
        </w:rPr>
        <w:t>kedalam</w:t>
      </w:r>
      <w:proofErr w:type="spellEnd"/>
      <w:r w:rsidRPr="0033182C">
        <w:rPr>
          <w:rFonts w:eastAsia="Times New Roman" w:cs="Times New Roman"/>
          <w:szCs w:val="24"/>
          <w:lang w:val="id-ID" w:eastAsia="id-ID"/>
        </w:rPr>
        <w:t xml:space="preserve"> suatu basis aturan</w:t>
      </w:r>
      <w:r w:rsidR="00961AD9" w:rsidRPr="0033182C">
        <w:rPr>
          <w:rFonts w:eastAsia="Times New Roman" w:cs="Times New Roman"/>
          <w:szCs w:val="24"/>
          <w:lang w:val="id-ID" w:eastAsia="id-ID"/>
        </w:rPr>
        <w:t xml:space="preserve">. </w:t>
      </w:r>
      <w:proofErr w:type="spellStart"/>
      <w:r w:rsidRPr="0033182C">
        <w:rPr>
          <w:rFonts w:eastAsia="Times New Roman" w:cs="Times New Roman"/>
          <w:i/>
          <w:szCs w:val="24"/>
          <w:lang w:val="id-ID" w:eastAsia="id-ID"/>
        </w:rPr>
        <w:t>Rule</w:t>
      </w:r>
      <w:proofErr w:type="spellEnd"/>
      <w:r w:rsidR="00961AD9"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base</w:t>
      </w:r>
      <w:proofErr w:type="spellEnd"/>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w:t>
      </w:r>
      <w:r w:rsidRPr="0033182C">
        <w:rPr>
          <w:rFonts w:eastAsia="Times New Roman" w:cs="Times New Roman"/>
          <w:szCs w:val="24"/>
          <w:lang w:val="id-ID" w:eastAsia="id-ID"/>
        </w:rPr>
        <w:lastRenderedPageBreak/>
        <w:t xml:space="preserve">keputusan atau </w:t>
      </w:r>
      <w:proofErr w:type="spellStart"/>
      <w:r w:rsidRPr="0033182C">
        <w:rPr>
          <w:rFonts w:eastAsia="Times New Roman" w:cs="Times New Roman"/>
          <w:i/>
          <w:szCs w:val="24"/>
          <w:lang w:val="id-ID" w:eastAsia="id-ID"/>
        </w:rPr>
        <w:t>inference</w:t>
      </w:r>
      <w:proofErr w:type="spellEnd"/>
      <w:r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process</w:t>
      </w:r>
      <w:proofErr w:type="spellEnd"/>
      <w:r w:rsidRPr="0033182C">
        <w:rPr>
          <w:rFonts w:eastAsia="Times New Roman" w:cs="Times New Roman"/>
          <w:szCs w:val="24"/>
          <w:lang w:val="id-ID" w:eastAsia="id-ID"/>
        </w:rPr>
        <w:t xml:space="preserve">, untuk mendapatkan aksi keluaran sinyal kontrol dari suatu kondisi masukan yaitu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engan berdasarkan </w:t>
      </w:r>
      <w:proofErr w:type="spellStart"/>
      <w:r w:rsidRPr="0033182C">
        <w:rPr>
          <w:rFonts w:eastAsia="Times New Roman" w:cs="Times New Roman"/>
          <w:szCs w:val="24"/>
          <w:lang w:val="id-ID" w:eastAsia="id-ID"/>
        </w:rPr>
        <w:t>rule-rule</w:t>
      </w:r>
      <w:proofErr w:type="spellEnd"/>
      <w:r w:rsidRPr="0033182C">
        <w:rPr>
          <w:rFonts w:eastAsia="Times New Roman" w:cs="Times New Roman"/>
          <w:szCs w:val="24"/>
          <w:lang w:val="id-ID" w:eastAsia="id-ID"/>
        </w:rPr>
        <w:t xml:space="preserve"> yang telah ditetapkan. Proses inferensi menghasilkan sinyal keluaran yang masih dalam bentuk bilangan </w:t>
      </w:r>
      <w:del w:id="191"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192" w:name="_Toc23810674"/>
      <w:proofErr w:type="spellStart"/>
      <w:r w:rsidRPr="0033182C">
        <w:rPr>
          <w:rFonts w:cs="Times New Roman"/>
          <w:i/>
        </w:rPr>
        <w:t>Defuzzifikasi</w:t>
      </w:r>
      <w:bookmarkEnd w:id="192"/>
      <w:proofErr w:type="spellEnd"/>
    </w:p>
    <w:p w14:paraId="20E60314" w14:textId="44955B2E" w:rsidR="00563AB7" w:rsidRPr="0033182C" w:rsidRDefault="00563AB7" w:rsidP="00A10812">
      <w:pPr>
        <w:ind w:firstLine="709"/>
        <w:rPr>
          <w:rStyle w:val="a"/>
          <w:rFonts w:cs="Times New Roman"/>
          <w:szCs w:val="24"/>
          <w:lang w:val="en-ID"/>
        </w:rPr>
      </w:pPr>
      <w:proofErr w:type="spellStart"/>
      <w:r w:rsidRPr="0033182C">
        <w:rPr>
          <w:rStyle w:val="a"/>
          <w:rFonts w:cs="Times New Roman"/>
          <w:szCs w:val="24"/>
        </w:rPr>
        <w:t>Defuzzifikasi</w:t>
      </w:r>
      <w:proofErr w:type="spellEnd"/>
      <w:r w:rsidRPr="0033182C">
        <w:rPr>
          <w:rStyle w:val="a"/>
          <w:rFonts w:cs="Times New Roman"/>
          <w:szCs w:val="24"/>
        </w:rPr>
        <w:t xml:space="preserve"> </w:t>
      </w:r>
      <w:proofErr w:type="spellStart"/>
      <w:r w:rsidRPr="0033182C">
        <w:rPr>
          <w:rStyle w:val="a"/>
          <w:rFonts w:cs="Times New Roman"/>
          <w:szCs w:val="24"/>
        </w:rPr>
        <w:t>merupakan</w:t>
      </w:r>
      <w:proofErr w:type="spellEnd"/>
      <w:r w:rsidRPr="0033182C">
        <w:rPr>
          <w:rStyle w:val="a"/>
          <w:rFonts w:cs="Times New Roman"/>
          <w:szCs w:val="24"/>
        </w:rPr>
        <w:t xml:space="preserve"> </w:t>
      </w:r>
      <w:proofErr w:type="spellStart"/>
      <w:r w:rsidRPr="0033182C">
        <w:rPr>
          <w:rStyle w:val="a"/>
          <w:rFonts w:cs="Times New Roman"/>
          <w:szCs w:val="24"/>
        </w:rPr>
        <w:t>kebalikan</w:t>
      </w:r>
      <w:proofErr w:type="spellEnd"/>
      <w:r w:rsidRPr="0033182C">
        <w:rPr>
          <w:rStyle w:val="a"/>
          <w:rFonts w:cs="Times New Roman"/>
          <w:szCs w:val="24"/>
        </w:rPr>
        <w:t xml:space="preserve"> </w:t>
      </w:r>
      <w:proofErr w:type="spellStart"/>
      <w:r w:rsidRPr="0033182C">
        <w:rPr>
          <w:rStyle w:val="a"/>
          <w:rFonts w:cs="Times New Roman"/>
          <w:szCs w:val="24"/>
        </w:rPr>
        <w:t>dari</w:t>
      </w:r>
      <w:proofErr w:type="spellEnd"/>
      <w:r w:rsidRPr="0033182C">
        <w:rPr>
          <w:rStyle w:val="a"/>
          <w:rFonts w:cs="Times New Roman"/>
          <w:szCs w:val="24"/>
        </w:rPr>
        <w:t xml:space="preserve"> proses </w:t>
      </w:r>
      <w:proofErr w:type="spellStart"/>
      <w:r w:rsidRPr="0033182C">
        <w:rPr>
          <w:rStyle w:val="a"/>
          <w:rFonts w:cs="Times New Roman"/>
          <w:szCs w:val="24"/>
        </w:rPr>
        <w:t>transformasi</w:t>
      </w:r>
      <w:proofErr w:type="spellEnd"/>
      <w:r w:rsidRPr="0033182C">
        <w:rPr>
          <w:rStyle w:val="a"/>
          <w:rFonts w:cs="Times New Roman"/>
          <w:szCs w:val="24"/>
        </w:rPr>
        <w:t xml:space="preserve"> </w:t>
      </w:r>
      <w:proofErr w:type="spellStart"/>
      <w:r w:rsidRPr="0033182C">
        <w:rPr>
          <w:rStyle w:val="a"/>
          <w:rFonts w:cs="Times New Roman"/>
          <w:szCs w:val="24"/>
        </w:rPr>
        <w:t>sebuah</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del w:id="193" w:author="Windows User" w:date="2019-09-14T03:53:00Z">
        <w:r w:rsidRPr="0033182C" w:rsidDel="00451BA0">
          <w:rPr>
            <w:rStyle w:val="a"/>
            <w:rFonts w:cs="Times New Roman"/>
            <w:szCs w:val="24"/>
          </w:rPr>
          <w:delText>fuzzy</w:delText>
        </w:r>
      </w:del>
      <w:proofErr w:type="spellStart"/>
      <w:r w:rsidR="00886455" w:rsidRPr="0033182C">
        <w:rPr>
          <w:rStyle w:val="a"/>
          <w:rFonts w:cs="Times New Roman"/>
          <w:i/>
          <w:szCs w:val="24"/>
        </w:rPr>
        <w:t>Fuzyy</w:t>
      </w:r>
      <w:proofErr w:type="spellEnd"/>
      <w:r w:rsidRPr="0033182C">
        <w:rPr>
          <w:rStyle w:val="a"/>
          <w:rFonts w:cs="Times New Roman"/>
          <w:szCs w:val="24"/>
        </w:rPr>
        <w:t xml:space="preserve"> </w:t>
      </w:r>
      <w:proofErr w:type="spellStart"/>
      <w:r w:rsidRPr="0033182C">
        <w:rPr>
          <w:rStyle w:val="a"/>
          <w:rFonts w:cs="Times New Roman"/>
          <w:szCs w:val="24"/>
        </w:rPr>
        <w:t>kedalam</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Pr="0033182C">
        <w:rPr>
          <w:rStyle w:val="a"/>
          <w:rFonts w:cs="Times New Roman"/>
          <w:szCs w:val="24"/>
        </w:rPr>
        <w:t>tegas</w:t>
      </w:r>
      <w:proofErr w:type="spellEnd"/>
      <w:r w:rsidRPr="0033182C">
        <w:rPr>
          <w:rStyle w:val="a"/>
          <w:rFonts w:cs="Times New Roman"/>
          <w:szCs w:val="24"/>
        </w:rPr>
        <w:t xml:space="preserve">. </w:t>
      </w:r>
      <w:proofErr w:type="spellStart"/>
      <w:r w:rsidRPr="0033182C">
        <w:rPr>
          <w:rStyle w:val="a"/>
          <w:rFonts w:cs="Times New Roman"/>
          <w:szCs w:val="24"/>
        </w:rPr>
        <w:t>Metode</w:t>
      </w:r>
      <w:proofErr w:type="spellEnd"/>
      <w:r w:rsidRPr="0033182C">
        <w:rPr>
          <w:rStyle w:val="a"/>
          <w:rFonts w:cs="Times New Roman"/>
          <w:szCs w:val="24"/>
        </w:rPr>
        <w:t xml:space="preserve"> </w:t>
      </w:r>
      <w:proofErr w:type="spellStart"/>
      <w:r w:rsidRPr="0033182C">
        <w:rPr>
          <w:rStyle w:val="a"/>
          <w:rFonts w:cs="Times New Roman"/>
          <w:szCs w:val="24"/>
        </w:rPr>
        <w:t>defuzzifikasi</w:t>
      </w:r>
      <w:proofErr w:type="spellEnd"/>
      <w:r w:rsidRPr="0033182C">
        <w:rPr>
          <w:rStyle w:val="a"/>
          <w:rFonts w:cs="Times New Roman"/>
          <w:szCs w:val="24"/>
        </w:rPr>
        <w:t xml:space="preserve"> yang </w:t>
      </w:r>
      <w:proofErr w:type="spellStart"/>
      <w:r w:rsidRPr="0033182C">
        <w:rPr>
          <w:rStyle w:val="a"/>
          <w:rFonts w:cs="Times New Roman"/>
          <w:szCs w:val="24"/>
        </w:rPr>
        <w:t>umum</w:t>
      </w:r>
      <w:proofErr w:type="spellEnd"/>
      <w:r w:rsidRPr="0033182C">
        <w:rPr>
          <w:rStyle w:val="a"/>
          <w:rFonts w:cs="Times New Roman"/>
          <w:szCs w:val="24"/>
        </w:rPr>
        <w:t xml:space="preserve"> </w:t>
      </w:r>
      <w:proofErr w:type="spellStart"/>
      <w:r w:rsidRPr="0033182C">
        <w:rPr>
          <w:rStyle w:val="a"/>
          <w:rFonts w:cs="Times New Roman"/>
          <w:szCs w:val="24"/>
        </w:rPr>
        <w:t>digunakan</w:t>
      </w:r>
      <w:proofErr w:type="spellEnd"/>
      <w:r w:rsidRPr="0033182C">
        <w:rPr>
          <w:rStyle w:val="a"/>
          <w:rFonts w:cs="Times New Roman"/>
          <w:szCs w:val="24"/>
        </w:rPr>
        <w:t xml:space="preserve"> </w:t>
      </w:r>
      <w:proofErr w:type="spellStart"/>
      <w:r w:rsidRPr="0033182C">
        <w:rPr>
          <w:rStyle w:val="a"/>
          <w:rFonts w:cs="Times New Roman"/>
          <w:szCs w:val="24"/>
        </w:rPr>
        <w:t>ada</w:t>
      </w:r>
      <w:proofErr w:type="spellEnd"/>
      <w:r w:rsidRPr="0033182C">
        <w:rPr>
          <w:rStyle w:val="a"/>
          <w:rFonts w:cs="Times New Roman"/>
          <w:szCs w:val="24"/>
        </w:rPr>
        <w:t xml:space="preserve"> 2 </w:t>
      </w:r>
      <w:proofErr w:type="spellStart"/>
      <w:r w:rsidRPr="0033182C">
        <w:rPr>
          <w:rStyle w:val="a"/>
          <w:rFonts w:cs="Times New Roman"/>
          <w:szCs w:val="24"/>
        </w:rPr>
        <w:t>macam</w:t>
      </w:r>
      <w:proofErr w:type="spellEnd"/>
      <w:r w:rsidRPr="0033182C">
        <w:rPr>
          <w:rStyle w:val="a"/>
          <w:rFonts w:cs="Times New Roman"/>
          <w:szCs w:val="24"/>
        </w:rPr>
        <w:t xml:space="preserve"> </w:t>
      </w:r>
      <w:proofErr w:type="spellStart"/>
      <w:r w:rsidRPr="0033182C">
        <w:rPr>
          <w:rStyle w:val="a"/>
          <w:rFonts w:cs="Times New Roman"/>
          <w:szCs w:val="24"/>
        </w:rPr>
        <w:t>yaitu</w:t>
      </w:r>
      <w:proofErr w:type="spellEnd"/>
      <w:r w:rsidRPr="0033182C">
        <w:rPr>
          <w:rStyle w:val="a"/>
          <w:rFonts w:cs="Times New Roman"/>
          <w:szCs w:val="24"/>
        </w:rPr>
        <w:t xml:space="preserve"> </w:t>
      </w:r>
      <w:r w:rsidR="004D1A29" w:rsidRPr="0033182C">
        <w:rPr>
          <w:rStyle w:val="a"/>
          <w:rFonts w:cs="Times New Roman"/>
          <w:szCs w:val="24"/>
          <w:lang w:val="id-ID"/>
        </w:rPr>
        <w:t xml:space="preserve">metode </w:t>
      </w:r>
      <w:proofErr w:type="spellStart"/>
      <w:r w:rsidR="004D1A29" w:rsidRPr="0033182C">
        <w:rPr>
          <w:rStyle w:val="a"/>
          <w:rFonts w:cs="Times New Roman"/>
          <w:szCs w:val="24"/>
          <w:lang w:val="id-ID"/>
        </w:rPr>
        <w:t>defuzzifikasi</w:t>
      </w:r>
      <w:proofErr w:type="spellEnd"/>
      <w:r w:rsidR="004D1A29" w:rsidRPr="0033182C">
        <w:rPr>
          <w:rStyle w:val="a"/>
          <w:rFonts w:cs="Times New Roman"/>
          <w:szCs w:val="24"/>
          <w:lang w:val="id-ID"/>
        </w:rPr>
        <w:t xml:space="preserve"> versi </w:t>
      </w:r>
      <w:proofErr w:type="spellStart"/>
      <w:r w:rsidR="004D1A29" w:rsidRPr="0033182C">
        <w:rPr>
          <w:rStyle w:val="a"/>
          <w:rFonts w:cs="Times New Roman"/>
          <w:szCs w:val="24"/>
          <w:lang w:val="id-ID"/>
        </w:rPr>
        <w:t>sugeno</w:t>
      </w:r>
      <w:proofErr w:type="spellEnd"/>
      <w:r w:rsidR="004D1A29" w:rsidRPr="0033182C">
        <w:rPr>
          <w:rStyle w:val="a"/>
          <w:rFonts w:cs="Times New Roman"/>
          <w:szCs w:val="24"/>
          <w:lang w:val="id-ID"/>
        </w:rPr>
        <w:t xml:space="preserve"> dan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Metode yang cocok pada penelitian ini menggunakan metode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w:t>
      </w:r>
      <w:proofErr w:type="spellStart"/>
      <w:r w:rsidR="004D1A29" w:rsidRPr="0033182C">
        <w:rPr>
          <w:rStyle w:val="a"/>
          <w:rFonts w:cs="Times New Roman"/>
          <w:i/>
          <w:szCs w:val="24"/>
          <w:lang w:val="id-ID"/>
        </w:rPr>
        <w:t>the</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center</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of</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gravity</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method</w:t>
      </w:r>
      <w:proofErr w:type="spellEnd"/>
      <w:r w:rsidR="004D1A29" w:rsidRPr="0033182C">
        <w:rPr>
          <w:rStyle w:val="a"/>
          <w:rFonts w:cs="Times New Roman"/>
          <w:i/>
          <w:szCs w:val="24"/>
          <w:lang w:val="id-ID"/>
        </w:rPr>
        <w:t xml:space="preserve">.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E47BED"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 xml:space="preserve">x* adalah </w:t>
      </w:r>
      <w:proofErr w:type="spellStart"/>
      <w:r w:rsidRPr="0033182C">
        <w:rPr>
          <w:rFonts w:eastAsia="Times New Roman" w:cs="Times New Roman"/>
          <w:szCs w:val="24"/>
          <w:lang w:val="id-ID" w:eastAsia="id-ID"/>
        </w:rPr>
        <w:t>output</w:t>
      </w:r>
      <w:proofErr w:type="spellEnd"/>
      <w:r w:rsidRPr="0033182C">
        <w:rPr>
          <w:rFonts w:eastAsia="Times New Roman" w:cs="Times New Roman"/>
          <w:szCs w:val="24"/>
          <w:lang w:val="id-ID" w:eastAsia="id-ID"/>
        </w:rPr>
        <w:t xml:space="preserve"> </w:t>
      </w:r>
      <w:proofErr w:type="spellStart"/>
      <w:r w:rsidRPr="0033182C">
        <w:rPr>
          <w:rFonts w:eastAsia="Times New Roman" w:cs="Times New Roman"/>
          <w:szCs w:val="24"/>
          <w:lang w:val="id-ID" w:eastAsia="id-ID"/>
        </w:rPr>
        <w:t>defuzzified</w:t>
      </w:r>
      <w:proofErr w:type="spellEnd"/>
      <w:r w:rsidRPr="0033182C">
        <w:rPr>
          <w:rFonts w:eastAsia="Times New Roman" w:cs="Times New Roman"/>
          <w:szCs w:val="24"/>
          <w:lang w:val="id-ID" w:eastAsia="id-ID"/>
        </w:rPr>
        <w:t>,  •• (x) adalah fungsi keanggotaan agregat</w:t>
      </w:r>
      <w:r w:rsidR="003D32D4" w:rsidRPr="0033182C">
        <w:rPr>
          <w:rFonts w:eastAsia="Times New Roman" w:cs="Times New Roman"/>
          <w:szCs w:val="24"/>
          <w:lang w:val="id-ID" w:eastAsia="id-ID"/>
        </w:rPr>
        <w:t xml:space="preserve"> dan x adalah variabel </w:t>
      </w:r>
      <w:proofErr w:type="spellStart"/>
      <w:r w:rsidR="003D32D4" w:rsidRPr="0033182C">
        <w:rPr>
          <w:rFonts w:eastAsia="Times New Roman" w:cs="Times New Roman"/>
          <w:szCs w:val="24"/>
          <w:lang w:val="id-ID" w:eastAsia="id-ID"/>
        </w:rPr>
        <w:t>output</w:t>
      </w:r>
      <w:proofErr w:type="spellEnd"/>
      <w:r w:rsidR="003D32D4" w:rsidRPr="0033182C">
        <w:rPr>
          <w:rFonts w:eastAsia="Times New Roman" w:cs="Times New Roman"/>
          <w:szCs w:val="24"/>
          <w:lang w:val="id-ID" w:eastAsia="id-ID"/>
        </w:rPr>
        <w:t xml:space="preserve">. </w:t>
      </w:r>
    </w:p>
    <w:p w14:paraId="713EE944" w14:textId="78C49ED9" w:rsidR="006140CD" w:rsidRPr="0033182C" w:rsidRDefault="006140CD" w:rsidP="00590788">
      <w:pPr>
        <w:pStyle w:val="Heading2"/>
        <w:ind w:left="284" w:hanging="284"/>
        <w:rPr>
          <w:rFonts w:cs="Times New Roman"/>
          <w:lang w:val="en-ID"/>
        </w:rPr>
      </w:pPr>
      <w:bookmarkStart w:id="194" w:name="_Toc23810675"/>
      <w:r w:rsidRPr="0033182C">
        <w:rPr>
          <w:rFonts w:cs="Times New Roman"/>
          <w:lang w:val="en-ID"/>
        </w:rPr>
        <w:t>Proportional Integral D</w:t>
      </w:r>
      <w:proofErr w:type="spellStart"/>
      <w:r w:rsidR="00E173B8" w:rsidRPr="0033182C">
        <w:rPr>
          <w:rFonts w:cs="Times New Roman"/>
          <w:lang w:val="id-ID"/>
        </w:rPr>
        <w:t>erivative</w:t>
      </w:r>
      <w:proofErr w:type="spellEnd"/>
      <w:r w:rsidRPr="0033182C">
        <w:rPr>
          <w:rFonts w:cs="Times New Roman"/>
          <w:lang w:val="en-ID"/>
        </w:rPr>
        <w:t xml:space="preserve"> (</w:t>
      </w:r>
      <w:r w:rsidRPr="0033182C">
        <w:rPr>
          <w:rFonts w:cs="Times New Roman"/>
          <w:lang w:val="id-ID"/>
        </w:rPr>
        <w:t>PID</w:t>
      </w:r>
      <w:r w:rsidRPr="0033182C">
        <w:rPr>
          <w:rFonts w:cs="Times New Roman"/>
          <w:lang w:val="en-ID"/>
        </w:rPr>
        <w:t>)</w:t>
      </w:r>
      <w:bookmarkEnd w:id="194"/>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17C1EE74" w:rsidR="003D32D4" w:rsidRPr="0033182C" w:rsidRDefault="007700B3" w:rsidP="007700B3">
      <w:pPr>
        <w:pStyle w:val="Caption"/>
        <w:jc w:val="center"/>
        <w:rPr>
          <w:rFonts w:cs="Times New Roman"/>
          <w:i w:val="0"/>
          <w:color w:val="auto"/>
          <w:sz w:val="22"/>
        </w:rPr>
      </w:pPr>
      <w:bookmarkStart w:id="195" w:name="_Toc2355225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del w:id="196" w:author="Windows User" w:date="2019-09-18T14:43:00Z">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color w:val="auto"/>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color w:val="auto"/>
            <w:sz w:val="22"/>
          </w:rPr>
          <w:fldChar w:fldCharType="end"/>
        </w:r>
      </w:del>
      <w:r w:rsidRPr="0033182C">
        <w:rPr>
          <w:rFonts w:cs="Times New Roman"/>
          <w:i w:val="0"/>
          <w:color w:val="auto"/>
          <w:sz w:val="22"/>
        </w:rPr>
        <w:t xml:space="preserve"> </w:t>
      </w:r>
      <w:proofErr w:type="spellStart"/>
      <w:r w:rsidRPr="0033182C">
        <w:rPr>
          <w:rFonts w:cs="Times New Roman"/>
          <w:i w:val="0"/>
          <w:color w:val="auto"/>
          <w:sz w:val="22"/>
        </w:rPr>
        <w:t>skema</w:t>
      </w:r>
      <w:proofErr w:type="spellEnd"/>
      <w:r w:rsidRPr="0033182C">
        <w:rPr>
          <w:rFonts w:cs="Times New Roman"/>
          <w:i w:val="0"/>
          <w:color w:val="auto"/>
          <w:sz w:val="22"/>
        </w:rPr>
        <w:t xml:space="preserve"> PID</w:t>
      </w:r>
      <w:bookmarkEnd w:id="195"/>
    </w:p>
    <w:p w14:paraId="1734564F" w14:textId="4F86CC4A"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del w:id="197" w:author="nova" w:date="2019-09-02T07:40:00Z">
        <w:r w:rsidRPr="0033182C" w:rsidDel="00D129FC">
          <w:rPr>
            <w:rFonts w:cs="Times New Roman"/>
            <w:lang w:val="en-ID"/>
          </w:rPr>
          <w:delText>skema diatas</w:delText>
        </w:r>
      </w:del>
      <w:ins w:id="198" w:author="nova" w:date="2019-09-02T07:40:00Z">
        <w:r w:rsidR="00D129FC" w:rsidRPr="0033182C">
          <w:rPr>
            <w:rFonts w:cs="Times New Roman"/>
            <w:lang w:val="en-ID"/>
          </w:rPr>
          <w:t>2.1</w:t>
        </w:r>
      </w:ins>
      <w:r w:rsidRPr="0033182C">
        <w:rPr>
          <w:rFonts w:cs="Times New Roman"/>
          <w:lang w:val="en-ID"/>
        </w:rPr>
        <w:t xml:space="preserve"> </w:t>
      </w:r>
      <w:proofErr w:type="spellStart"/>
      <w:r w:rsidRPr="0033182C">
        <w:rPr>
          <w:rFonts w:cs="Times New Roman"/>
          <w:lang w:val="en-ID"/>
        </w:rPr>
        <w:t>menjelaskan</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w:t>
      </w:r>
      <w:ins w:id="199" w:author="Windows User" w:date="2019-09-14T05:00:00Z">
        <w:r w:rsidR="000E6B92" w:rsidRPr="0033182C">
          <w:rPr>
            <w:rFonts w:cs="Times New Roman"/>
            <w:i/>
            <w:lang w:val="en-ID"/>
            <w:rPrChange w:id="200" w:author="Windows User" w:date="2019-09-14T05:00:00Z">
              <w:rPr>
                <w:rFonts w:cs="Times New Roman"/>
                <w:lang w:val="en-ID"/>
              </w:rPr>
            </w:rPrChange>
          </w:rPr>
          <w:t>setpoint</w:t>
        </w:r>
      </w:ins>
      <w:commentRangeStart w:id="201"/>
      <w:del w:id="202" w:author="Windows User" w:date="2019-09-14T05:00:00Z">
        <w:r w:rsidRPr="0033182C" w:rsidDel="000E6B92">
          <w:rPr>
            <w:rFonts w:cs="Times New Roman"/>
            <w:lang w:val="en-ID"/>
          </w:rPr>
          <w:delText>SP</w:delText>
        </w:r>
      </w:del>
      <w:commentRangeEnd w:id="201"/>
      <w:r w:rsidR="00D129FC" w:rsidRPr="0033182C">
        <w:rPr>
          <w:rStyle w:val="CommentReference"/>
          <w:rFonts w:cs="Times New Roman"/>
        </w:rPr>
        <w:commentReference w:id="201"/>
      </w:r>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setpoint </w:t>
      </w:r>
      <w:proofErr w:type="spellStart"/>
      <w:r w:rsidRPr="0033182C">
        <w:rPr>
          <w:rFonts w:cs="Times New Roman"/>
          <w:lang w:val="en-ID"/>
        </w:rPr>
        <w:t>diproses</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langkah</w:t>
      </w:r>
      <w:proofErr w:type="spellEnd"/>
      <w:r w:rsidRPr="0033182C">
        <w:rPr>
          <w:rFonts w:cs="Times New Roman"/>
          <w:lang w:val="en-ID"/>
        </w:rPr>
        <w:t xml:space="preserve"> </w:t>
      </w:r>
      <w:proofErr w:type="spellStart"/>
      <w:r w:rsidRPr="0033182C">
        <w:rPr>
          <w:rFonts w:cs="Times New Roman"/>
          <w:lang w:val="en-ID"/>
        </w:rPr>
        <w:t>awal</w:t>
      </w:r>
      <w:proofErr w:type="spellEnd"/>
      <w:r w:rsidRPr="0033182C">
        <w:rPr>
          <w:rFonts w:cs="Times New Roman"/>
          <w:lang w:val="en-ID"/>
        </w:rPr>
        <w:t xml:space="preserve"> </w:t>
      </w:r>
      <w:proofErr w:type="spellStart"/>
      <w:r w:rsidRPr="0033182C">
        <w:rPr>
          <w:rFonts w:cs="Times New Roman"/>
          <w:lang w:val="en-ID"/>
        </w:rPr>
        <w:t>mencari</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error </w:t>
      </w:r>
      <w:proofErr w:type="spellStart"/>
      <w:r w:rsidRPr="0033182C">
        <w:rPr>
          <w:rFonts w:cs="Times New Roman"/>
          <w:lang w:val="en-ID"/>
        </w:rPr>
        <w:t>dari</w:t>
      </w:r>
      <w:proofErr w:type="spellEnd"/>
      <w:r w:rsidRPr="0033182C">
        <w:rPr>
          <w:rFonts w:cs="Times New Roman"/>
          <w:lang w:val="en-ID"/>
        </w:rPr>
        <w:t xml:space="preserve"> </w:t>
      </w:r>
      <w:proofErr w:type="spellStart"/>
      <w:r w:rsidRPr="0033182C">
        <w:rPr>
          <w:rFonts w:cs="Times New Roman"/>
          <w:lang w:val="en-ID"/>
        </w:rPr>
        <w:t>selisih</w:t>
      </w:r>
      <w:proofErr w:type="spellEnd"/>
      <w:r w:rsidRPr="0033182C">
        <w:rPr>
          <w:rFonts w:cs="Times New Roman"/>
          <w:lang w:val="en-ID"/>
        </w:rPr>
        <w:t xml:space="preserve"> </w:t>
      </w:r>
      <w:ins w:id="203" w:author="Windows User" w:date="2019-09-14T05:00:00Z">
        <w:r w:rsidR="000E6B92" w:rsidRPr="0033182C">
          <w:rPr>
            <w:rFonts w:cs="Times New Roman"/>
            <w:i/>
            <w:lang w:val="en-ID"/>
          </w:rPr>
          <w:t>setpoint</w:t>
        </w:r>
      </w:ins>
      <w:del w:id="204" w:author="Windows User" w:date="2019-09-14T05:00:00Z">
        <w:r w:rsidRPr="0033182C" w:rsidDel="000E6B92">
          <w:rPr>
            <w:rFonts w:cs="Times New Roman"/>
            <w:lang w:val="en-ID"/>
          </w:rPr>
          <w:delText>SP</w:delText>
        </w:r>
      </w:del>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lastRenderedPageBreak/>
        <w:t xml:space="preserve">Struktur PID </w:t>
      </w:r>
      <w:proofErr w:type="spellStart"/>
      <w:r w:rsidR="006140CD" w:rsidRPr="0033182C">
        <w:rPr>
          <w:rFonts w:cs="Times New Roman"/>
          <w:lang w:val="id-ID"/>
        </w:rPr>
        <w:t>parallel</w:t>
      </w:r>
      <w:proofErr w:type="spellEnd"/>
      <w:r w:rsidR="006140CD" w:rsidRPr="0033182C">
        <w:rPr>
          <w:rFonts w:cs="Times New Roman"/>
          <w:lang w:val="id-ID"/>
        </w:rPr>
        <w:t xml:space="preserve"> merupakan struktur PID yang sering digunakan. Persamaan </w:t>
      </w:r>
      <w:r w:rsidR="00E62E11" w:rsidRPr="0033182C">
        <w:rPr>
          <w:rFonts w:cs="Times New Roman"/>
          <w:lang w:val="en-ID"/>
        </w:rPr>
        <w:t xml:space="preserve">pada </w:t>
      </w:r>
      <w:del w:id="205" w:author="nova" w:date="2019-09-02T07:41:00Z">
        <w:r w:rsidR="00E62E11" w:rsidRPr="0033182C" w:rsidDel="00D129FC">
          <w:rPr>
            <w:rFonts w:cs="Times New Roman"/>
            <w:lang w:val="en-ID"/>
          </w:rPr>
          <w:delText>rumus (2)</w:delText>
        </w:r>
      </w:del>
      <w:ins w:id="206" w:author="nova" w:date="2019-09-02T07:41:00Z">
        <w:r w:rsidR="00D129FC" w:rsidRPr="0033182C">
          <w:rPr>
            <w:rFonts w:cs="Times New Roman"/>
          </w:rPr>
          <w:t xml:space="preserve"> </w:t>
        </w:r>
      </w:ins>
      <w:ins w:id="207" w:author="nova" w:date="2019-09-02T07:42:00Z">
        <w:r w:rsidR="00D129FC" w:rsidRPr="0033182C">
          <w:rPr>
            <w:rFonts w:cs="Times New Roman"/>
            <w:lang w:val="id-ID"/>
          </w:rPr>
          <w:t>P</w:t>
        </w:r>
      </w:ins>
      <w:proofErr w:type="spellStart"/>
      <w:ins w:id="208" w:author="nova" w:date="2019-09-02T07:41:00Z">
        <w:r w:rsidR="00D129FC" w:rsidRPr="0033182C">
          <w:rPr>
            <w:rFonts w:cs="Times New Roman"/>
          </w:rPr>
          <w:t>ersamaan</w:t>
        </w:r>
      </w:ins>
      <w:proofErr w:type="spellEnd"/>
      <w:ins w:id="209" w:author="nova" w:date="2019-09-02T07:42:00Z">
        <w:r w:rsidR="00D129FC" w:rsidRPr="0033182C">
          <w:rPr>
            <w:rFonts w:cs="Times New Roman"/>
          </w:rPr>
          <w:t xml:space="preserve"> 2</w:t>
        </w:r>
      </w:ins>
      <w:r w:rsidR="00E62E11" w:rsidRPr="0033182C">
        <w:rPr>
          <w:rFonts w:cs="Times New Roman"/>
          <w:lang w:val="en-ID"/>
        </w:rPr>
        <w:t xml:space="preserve"> </w:t>
      </w:r>
      <w:del w:id="210" w:author="nova" w:date="2019-09-02T07:42:00Z">
        <w:r w:rsidR="006140CD" w:rsidRPr="0033182C" w:rsidDel="00D129FC">
          <w:rPr>
            <w:rFonts w:cs="Times New Roman"/>
            <w:lang w:val="id-ID"/>
          </w:rPr>
          <w:delText xml:space="preserve">berikut </w:delText>
        </w:r>
      </w:del>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proofErr w:type="spellStart"/>
      <w:r w:rsidR="006140CD" w:rsidRPr="0033182C">
        <w:rPr>
          <w:rFonts w:cs="Times New Roman"/>
          <w:lang w:val="id-ID"/>
        </w:rPr>
        <w:t>engan</w:t>
      </w:r>
      <w:proofErr w:type="spellEnd"/>
      <w:r w:rsidR="006140CD" w:rsidRPr="0033182C">
        <w:rPr>
          <w:rFonts w:cs="Times New Roman"/>
          <w:lang w:val="id-ID"/>
        </w:rPr>
        <w:t xml:space="preserve"> CO(t) = </w:t>
      </w:r>
      <w:proofErr w:type="spellStart"/>
      <w:r w:rsidR="006140CD" w:rsidRPr="0033182C">
        <w:rPr>
          <w:rFonts w:cs="Times New Roman"/>
          <w:lang w:val="id-ID"/>
        </w:rPr>
        <w:t>output</w:t>
      </w:r>
      <w:proofErr w:type="spellEnd"/>
      <w:r w:rsidR="006140CD" w:rsidRPr="0033182C">
        <w:rPr>
          <w:rFonts w:cs="Times New Roman"/>
          <w:lang w:val="id-ID"/>
        </w:rPr>
        <w:t xml:space="preserve"> </w:t>
      </w:r>
      <w:proofErr w:type="spellStart"/>
      <w:r w:rsidR="006140CD" w:rsidRPr="0033182C">
        <w:rPr>
          <w:rFonts w:cs="Times New Roman"/>
          <w:lang w:val="id-ID"/>
        </w:rPr>
        <w:t>kontroler</w:t>
      </w:r>
      <w:proofErr w:type="spellEnd"/>
      <w:r w:rsidR="006140CD" w:rsidRPr="0033182C">
        <w:rPr>
          <w:rFonts w:cs="Times New Roman"/>
          <w:lang w:val="id-ID"/>
        </w:rPr>
        <w:t xml:space="preserve">, e(t) = </w:t>
      </w:r>
      <w:proofErr w:type="spellStart"/>
      <w:r w:rsidR="006140CD" w:rsidRPr="0033182C">
        <w:rPr>
          <w:rFonts w:cs="Times New Roman"/>
          <w:i/>
          <w:iCs/>
          <w:lang w:val="id-ID"/>
        </w:rPr>
        <w:t>error</w:t>
      </w:r>
      <w:proofErr w:type="spellEnd"/>
      <w:r w:rsidR="006140CD" w:rsidRPr="0033182C">
        <w:rPr>
          <w:rFonts w:cs="Times New Roman"/>
          <w:i/>
          <w:iCs/>
          <w:lang w:val="id-ID"/>
        </w:rPr>
        <w:t xml:space="preserve"> </w:t>
      </w:r>
      <w:r w:rsidR="006140CD" w:rsidRPr="0033182C">
        <w:rPr>
          <w:rFonts w:cs="Times New Roman"/>
          <w:lang w:val="id-ID"/>
        </w:rPr>
        <w:t xml:space="preserve">(e = SP - PV), </w:t>
      </w:r>
      <w:proofErr w:type="spellStart"/>
      <w:r w:rsidR="006140CD" w:rsidRPr="0033182C">
        <w:rPr>
          <w:rFonts w:cs="Times New Roman"/>
          <w:lang w:val="id-ID"/>
        </w:rPr>
        <w:t>Kp</w:t>
      </w:r>
      <w:proofErr w:type="spellEnd"/>
      <w:r w:rsidR="006140CD" w:rsidRPr="0033182C">
        <w:rPr>
          <w:rFonts w:cs="Times New Roman"/>
          <w:lang w:val="id-ID"/>
        </w:rPr>
        <w:t xml:space="preserve"> = gain proporsional, Ti = </w:t>
      </w:r>
      <w:proofErr w:type="spellStart"/>
      <w:r w:rsidR="006140CD" w:rsidRPr="0033182C">
        <w:rPr>
          <w:rFonts w:cs="Times New Roman"/>
          <w:i/>
          <w:iCs/>
          <w:lang w:val="id-ID"/>
        </w:rPr>
        <w:t>time</w:t>
      </w:r>
      <w:proofErr w:type="spellEnd"/>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w:t>
      </w:r>
      <w:proofErr w:type="spellStart"/>
      <w:r w:rsidR="006140CD" w:rsidRPr="0033182C">
        <w:rPr>
          <w:rFonts w:cs="Times New Roman"/>
          <w:lang w:val="id-ID"/>
        </w:rPr>
        <w:t>Td</w:t>
      </w:r>
      <w:proofErr w:type="spellEnd"/>
      <w:r w:rsidR="006140CD" w:rsidRPr="0033182C">
        <w:rPr>
          <w:rFonts w:cs="Times New Roman"/>
          <w:lang w:val="id-ID"/>
        </w:rPr>
        <w:t xml:space="preserve"> = </w:t>
      </w:r>
      <w:proofErr w:type="spellStart"/>
      <w:r w:rsidR="006140CD" w:rsidRPr="0033182C">
        <w:rPr>
          <w:rFonts w:cs="Times New Roman"/>
          <w:i/>
          <w:iCs/>
          <w:lang w:val="id-ID"/>
        </w:rPr>
        <w:t>time</w:t>
      </w:r>
      <w:proofErr w:type="spellEnd"/>
      <w:r w:rsidR="006140CD" w:rsidRPr="0033182C">
        <w:rPr>
          <w:rFonts w:cs="Times New Roman"/>
          <w:i/>
          <w:iCs/>
          <w:lang w:val="id-ID"/>
        </w:rPr>
        <w:t xml:space="preserve"> </w:t>
      </w:r>
      <w:proofErr w:type="spellStart"/>
      <w:r w:rsidR="006140CD" w:rsidRPr="0033182C">
        <w:rPr>
          <w:rFonts w:cs="Times New Roman"/>
          <w:i/>
          <w:iCs/>
          <w:lang w:val="id-ID"/>
        </w:rPr>
        <w:t>derivative</w:t>
      </w:r>
      <w:proofErr w:type="spellEnd"/>
      <w:r w:rsidR="006140CD" w:rsidRPr="0033182C">
        <w:rPr>
          <w:rFonts w:cs="Times New Roman"/>
          <w:lang w:val="id-ID"/>
        </w:rPr>
        <w:t>.</w:t>
      </w:r>
      <w:r w:rsidR="006140CD" w:rsidRPr="0033182C">
        <w:rPr>
          <w:rFonts w:cs="Times New Roman"/>
          <w:lang w:val="en-ID"/>
        </w:rPr>
        <w:t xml:space="preserve"> </w:t>
      </w:r>
      <w:proofErr w:type="spellStart"/>
      <w:r w:rsidR="006140CD" w:rsidRPr="0033182C">
        <w:rPr>
          <w:rFonts w:cs="Times New Roman"/>
          <w:lang w:val="en-ID"/>
        </w:rPr>
        <w:t>Dalam</w:t>
      </w:r>
      <w:proofErr w:type="spellEnd"/>
      <w:r w:rsidR="006140CD" w:rsidRPr="0033182C">
        <w:rPr>
          <w:rFonts w:cs="Times New Roman"/>
          <w:lang w:val="en-ID"/>
        </w:rPr>
        <w:t xml:space="preserve"> </w:t>
      </w:r>
      <w:proofErr w:type="spellStart"/>
      <w:r w:rsidR="006140CD" w:rsidRPr="0033182C">
        <w:rPr>
          <w:rFonts w:cs="Times New Roman"/>
          <w:lang w:val="en-ID"/>
        </w:rPr>
        <w:t>kawasan</w:t>
      </w:r>
      <w:proofErr w:type="spellEnd"/>
      <w:r w:rsidR="006140CD" w:rsidRPr="0033182C">
        <w:rPr>
          <w:rFonts w:cs="Times New Roman"/>
          <w:lang w:val="en-ID"/>
        </w:rPr>
        <w:t xml:space="preserve"> </w:t>
      </w:r>
      <w:proofErr w:type="spellStart"/>
      <w:r w:rsidR="006140CD" w:rsidRPr="0033182C">
        <w:rPr>
          <w:rFonts w:cs="Times New Roman"/>
          <w:i/>
          <w:lang w:val="en-ID"/>
        </w:rPr>
        <w:t>laplace</w:t>
      </w:r>
      <w:proofErr w:type="spellEnd"/>
      <w:r w:rsidR="006140CD" w:rsidRPr="0033182C">
        <w:rPr>
          <w:rFonts w:cs="Times New Roman"/>
          <w:lang w:val="en-ID"/>
        </w:rPr>
        <w:t xml:space="preserve"> </w:t>
      </w:r>
      <w:proofErr w:type="spellStart"/>
      <w:r w:rsidR="006140CD" w:rsidRPr="0033182C">
        <w:rPr>
          <w:rFonts w:cs="Times New Roman"/>
          <w:lang w:val="en-ID"/>
        </w:rPr>
        <w:t>dapat</w:t>
      </w:r>
      <w:proofErr w:type="spellEnd"/>
      <w:r w:rsidR="006140CD" w:rsidRPr="0033182C">
        <w:rPr>
          <w:rFonts w:cs="Times New Roman"/>
          <w:lang w:val="en-ID"/>
        </w:rPr>
        <w:t xml:space="preserve"> </w:t>
      </w:r>
      <w:proofErr w:type="spellStart"/>
      <w:r w:rsidR="006140CD" w:rsidRPr="0033182C">
        <w:rPr>
          <w:rFonts w:cs="Times New Roman"/>
          <w:lang w:val="en-ID"/>
        </w:rPr>
        <w:t>ditulis</w:t>
      </w:r>
      <w:proofErr w:type="spellEnd"/>
      <w:r w:rsidR="00E62E11" w:rsidRPr="0033182C">
        <w:rPr>
          <w:rFonts w:cs="Times New Roman"/>
          <w:lang w:val="en-ID"/>
        </w:rPr>
        <w:t xml:space="preserve"> </w:t>
      </w:r>
      <w:proofErr w:type="spellStart"/>
      <w:r w:rsidR="00E62E11" w:rsidRPr="0033182C">
        <w:rPr>
          <w:rFonts w:cs="Times New Roman"/>
          <w:lang w:val="en-ID"/>
        </w:rPr>
        <w:t>sesuai</w:t>
      </w:r>
      <w:proofErr w:type="spellEnd"/>
      <w:r w:rsidR="00E62E11" w:rsidRPr="0033182C">
        <w:rPr>
          <w:rFonts w:cs="Times New Roman"/>
          <w:lang w:val="en-ID"/>
        </w:rPr>
        <w:t xml:space="preserve"> </w:t>
      </w:r>
      <w:proofErr w:type="spellStart"/>
      <w:r w:rsidR="00E62E11" w:rsidRPr="0033182C">
        <w:rPr>
          <w:rFonts w:cs="Times New Roman"/>
          <w:lang w:val="en-ID"/>
        </w:rPr>
        <w:t>rumus</w:t>
      </w:r>
      <w:proofErr w:type="spellEnd"/>
      <w:r w:rsidR="00E62E11" w:rsidRPr="0033182C">
        <w:rPr>
          <w:rFonts w:cs="Times New Roman"/>
          <w:lang w:val="en-ID"/>
        </w:rPr>
        <w:t xml:space="preserve">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 xml:space="preserve">Parameter PID </w:t>
      </w:r>
      <w:proofErr w:type="spellStart"/>
      <w:r w:rsidRPr="0033182C">
        <w:rPr>
          <w:rFonts w:cs="Times New Roman"/>
          <w:lang w:val="en-ID"/>
        </w:rPr>
        <w:t>perlu</w:t>
      </w:r>
      <w:proofErr w:type="spellEnd"/>
      <w:r w:rsidRPr="0033182C">
        <w:rPr>
          <w:rFonts w:cs="Times New Roman"/>
          <w:lang w:val="en-ID"/>
        </w:rPr>
        <w:t xml:space="preserve"> </w:t>
      </w:r>
      <w:proofErr w:type="spellStart"/>
      <w:r w:rsidRPr="0033182C">
        <w:rPr>
          <w:rFonts w:cs="Times New Roman"/>
          <w:lang w:val="en-ID"/>
        </w:rPr>
        <w:t>ditentukan</w:t>
      </w:r>
      <w:proofErr w:type="spellEnd"/>
      <w:r w:rsidRPr="0033182C">
        <w:rPr>
          <w:rFonts w:cs="Times New Roman"/>
          <w:lang w:val="en-ID"/>
        </w:rPr>
        <w:t xml:space="preserve"> </w:t>
      </w:r>
      <w:proofErr w:type="spellStart"/>
      <w:r w:rsidRPr="0033182C">
        <w:rPr>
          <w:rFonts w:cs="Times New Roman"/>
          <w:lang w:val="en-ID"/>
        </w:rPr>
        <w:t>terlebih</w:t>
      </w:r>
      <w:proofErr w:type="spellEnd"/>
      <w:r w:rsidRPr="0033182C">
        <w:rPr>
          <w:rFonts w:cs="Times New Roman"/>
          <w:lang w:val="en-ID"/>
        </w:rPr>
        <w:t xml:space="preserve"> </w:t>
      </w:r>
      <w:proofErr w:type="spellStart"/>
      <w:r w:rsidRPr="0033182C">
        <w:rPr>
          <w:rFonts w:cs="Times New Roman"/>
          <w:lang w:val="en-ID"/>
        </w:rPr>
        <w:t>dahulu</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entukan</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parameter </w:t>
      </w:r>
      <w:proofErr w:type="spellStart"/>
      <w:r w:rsidRPr="0033182C">
        <w:rPr>
          <w:rFonts w:cs="Times New Roman"/>
          <w:lang w:val="en-ID"/>
        </w:rPr>
        <w:t>proporsional</w:t>
      </w:r>
      <w:proofErr w:type="spellEnd"/>
      <w:r w:rsidRPr="0033182C">
        <w:rPr>
          <w:rFonts w:cs="Times New Roman"/>
          <w:lang w:val="en-ID"/>
        </w:rPr>
        <w:t>,</w:t>
      </w:r>
      <w:ins w:id="211" w:author="nova" w:date="2019-09-02T07:42:00Z">
        <w:r w:rsidR="00D129FC" w:rsidRPr="0033182C">
          <w:rPr>
            <w:rFonts w:cs="Times New Roman"/>
            <w:lang w:val="en-ID"/>
          </w:rPr>
          <w:t xml:space="preserve"> </w:t>
        </w:r>
      </w:ins>
      <w:r w:rsidRPr="0033182C">
        <w:rPr>
          <w:rFonts w:cs="Times New Roman"/>
          <w:lang w:val="en-ID"/>
        </w:rPr>
        <w:t xml:space="preserve">integral dan </w:t>
      </w:r>
      <w:proofErr w:type="spellStart"/>
      <w:r w:rsidRPr="0033182C">
        <w:rPr>
          <w:rFonts w:cs="Times New Roman"/>
          <w:lang w:val="en-ID"/>
        </w:rPr>
        <w:t>derivatif</w:t>
      </w:r>
      <w:proofErr w:type="spellEnd"/>
      <w:r w:rsidRPr="0033182C">
        <w:rPr>
          <w:rFonts w:cs="Times New Roman"/>
          <w:lang w:val="en-ID"/>
        </w:rPr>
        <w:t xml:space="preserve"> pada plan. Proses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cara</w:t>
      </w:r>
      <w:proofErr w:type="spellEnd"/>
      <w:r w:rsidRPr="0033182C">
        <w:rPr>
          <w:rFonts w:cs="Times New Roman"/>
          <w:lang w:val="en-ID"/>
        </w:rPr>
        <w:t xml:space="preserve"> </w:t>
      </w:r>
      <w:r w:rsidRPr="0033182C">
        <w:rPr>
          <w:rFonts w:cs="Times New Roman"/>
          <w:i/>
          <w:lang w:val="en-ID"/>
        </w:rPr>
        <w:t xml:space="preserve">trial and error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ilih</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yang pas. Proses trial and error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w:t>
      </w:r>
      <w:ins w:id="212" w:author="nova" w:date="2019-09-02T07:42:00Z">
        <w:r w:rsidR="00D129FC" w:rsidRPr="0033182C">
          <w:rPr>
            <w:rFonts w:cs="Times New Roman"/>
            <w:lang w:val="en-ID"/>
          </w:rPr>
          <w:t xml:space="preserve"> </w:t>
        </w:r>
      </w:ins>
      <w:r w:rsidRPr="0033182C">
        <w:rPr>
          <w:rFonts w:cs="Times New Roman"/>
          <w:lang w:val="en-ID"/>
        </w:rPr>
        <w:t>integral</w:t>
      </w:r>
      <w:ins w:id="213" w:author="nova" w:date="2019-09-02T07:42:00Z">
        <w:r w:rsidR="00D129FC" w:rsidRPr="0033182C">
          <w:rPr>
            <w:rFonts w:cs="Times New Roman"/>
            <w:lang w:val="en-ID"/>
          </w:rPr>
          <w:t>,</w:t>
        </w:r>
      </w:ins>
      <w:r w:rsidRPr="0033182C">
        <w:rPr>
          <w:rFonts w:cs="Times New Roman"/>
          <w:lang w:val="en-ID"/>
        </w:rPr>
        <w:t xml:space="preserve"> dan </w:t>
      </w:r>
      <w:proofErr w:type="spellStart"/>
      <w:r w:rsidRPr="0033182C">
        <w:rPr>
          <w:rFonts w:cs="Times New Roman"/>
          <w:lang w:val="en-ID"/>
        </w:rPr>
        <w:t>derivatif</w:t>
      </w:r>
      <w:proofErr w:type="spellEnd"/>
      <w:r w:rsidR="004F34FB" w:rsidRPr="0033182C">
        <w:rPr>
          <w:rFonts w:cs="Times New Roman"/>
          <w:lang w:val="en-ID"/>
        </w:rPr>
        <w:t xml:space="preserve"> yang </w:t>
      </w:r>
      <w:proofErr w:type="spellStart"/>
      <w:r w:rsidR="004F34FB" w:rsidRPr="0033182C">
        <w:rPr>
          <w:rFonts w:cs="Times New Roman"/>
          <w:lang w:val="en-ID"/>
        </w:rPr>
        <w:t>sesuai</w:t>
      </w:r>
      <w:proofErr w:type="spellEnd"/>
      <w:r w:rsidR="004F34FB" w:rsidRPr="0033182C">
        <w:rPr>
          <w:rFonts w:cs="Times New Roman"/>
          <w:lang w:val="en-ID"/>
        </w:rPr>
        <w:t xml:space="preserve"> pada </w:t>
      </w:r>
      <w:proofErr w:type="spellStart"/>
      <w:r w:rsidR="004F34FB" w:rsidRPr="0033182C">
        <w:rPr>
          <w:rFonts w:cs="Times New Roman"/>
          <w:lang w:val="en-ID"/>
        </w:rPr>
        <w:t>T</w:t>
      </w:r>
      <w:r w:rsidRPr="0033182C">
        <w:rPr>
          <w:rFonts w:cs="Times New Roman"/>
          <w:lang w:val="en-ID"/>
        </w:rPr>
        <w:t>abel</w:t>
      </w:r>
      <w:proofErr w:type="spellEnd"/>
      <w:r w:rsidR="004F34FB" w:rsidRPr="0033182C">
        <w:rPr>
          <w:rFonts w:cs="Times New Roman"/>
          <w:lang w:val="en-ID"/>
        </w:rPr>
        <w:t xml:space="preserve"> 2.1.</w:t>
      </w:r>
    </w:p>
    <w:p w14:paraId="0ED0E3F0" w14:textId="69F97145" w:rsidR="005E1D23" w:rsidRPr="0033182C" w:rsidRDefault="005E1D23" w:rsidP="005E1D23">
      <w:pPr>
        <w:pStyle w:val="Caption"/>
        <w:keepNext/>
        <w:jc w:val="center"/>
        <w:rPr>
          <w:rFonts w:cs="Times New Roman"/>
          <w:i w:val="0"/>
          <w:color w:val="auto"/>
          <w:sz w:val="22"/>
        </w:rPr>
      </w:pPr>
      <w:bookmarkStart w:id="214" w:name="_Toc2355221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del w:id="215" w:author="Windows User" w:date="2019-09-18T15:48:00Z">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TYLEREF 1 \s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2</w:delText>
        </w:r>
        <w:r w:rsidR="007E74B5" w:rsidRPr="0033182C" w:rsidDel="00F10288">
          <w:rPr>
            <w:rFonts w:cs="Times New Roman"/>
            <w:i w:val="0"/>
            <w:color w:val="auto"/>
            <w:sz w:val="22"/>
          </w:rPr>
          <w:fldChar w:fldCharType="end"/>
        </w:r>
        <w:r w:rsidR="007E74B5" w:rsidRPr="0033182C" w:rsidDel="00F10288">
          <w:rPr>
            <w:rFonts w:cs="Times New Roman"/>
            <w:i w:val="0"/>
            <w:color w:val="auto"/>
            <w:sz w:val="22"/>
          </w:rPr>
          <w:delText>.</w:delText>
        </w:r>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EQ Tabel \* ARABIC \s 1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1</w:delText>
        </w:r>
        <w:r w:rsidR="007E74B5" w:rsidRPr="0033182C" w:rsidDel="00F10288">
          <w:rPr>
            <w:rFonts w:cs="Times New Roman"/>
            <w:i w:val="0"/>
            <w:color w:val="auto"/>
            <w:sz w:val="22"/>
          </w:rPr>
          <w:fldChar w:fldCharType="end"/>
        </w:r>
      </w:del>
      <w:r w:rsidRPr="0033182C">
        <w:rPr>
          <w:rFonts w:cs="Times New Roman"/>
          <w:i w:val="0"/>
          <w:color w:val="auto"/>
          <w:sz w:val="22"/>
        </w:rPr>
        <w:t xml:space="preserve"> </w:t>
      </w:r>
      <w:proofErr w:type="spellStart"/>
      <w:r w:rsidRPr="0033182C">
        <w:rPr>
          <w:rFonts w:cs="Times New Roman"/>
          <w:i w:val="0"/>
          <w:color w:val="auto"/>
          <w:sz w:val="22"/>
        </w:rPr>
        <w:t>Karakteristik</w:t>
      </w:r>
      <w:proofErr w:type="spellEnd"/>
      <w:r w:rsidRPr="0033182C">
        <w:rPr>
          <w:rFonts w:cs="Times New Roman"/>
          <w:i w:val="0"/>
          <w:color w:val="auto"/>
          <w:sz w:val="22"/>
        </w:rPr>
        <w:t xml:space="preserve"> PID</w:t>
      </w:r>
      <w:bookmarkEnd w:id="214"/>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ontrol</w:t>
            </w:r>
            <w:proofErr w:type="spellEnd"/>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p</w:t>
            </w:r>
            <w:proofErr w:type="spellEnd"/>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hilangkan</w:t>
            </w:r>
            <w:proofErr w:type="spellEnd"/>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d</w:t>
            </w:r>
            <w:proofErr w:type="spellEnd"/>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urun</w:t>
            </w:r>
            <w:proofErr w:type="spellEnd"/>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216" w:name="_Toc23810676"/>
      <w:r w:rsidRPr="0033182C">
        <w:rPr>
          <w:rFonts w:cs="Times New Roman"/>
          <w:lang w:val="en-ID"/>
        </w:rPr>
        <w:t>Database</w:t>
      </w:r>
      <w:bookmarkEnd w:id="216"/>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w:t>
      </w:r>
      <w:proofErr w:type="spellStart"/>
      <w:r w:rsidRPr="0033182C">
        <w:rPr>
          <w:rFonts w:cs="Times New Roman"/>
          <w:lang w:val="en-ID"/>
        </w:rPr>
        <w:t>adalah</w:t>
      </w:r>
      <w:proofErr w:type="spellEnd"/>
      <w:r w:rsidRPr="0033182C">
        <w:rPr>
          <w:rFonts w:cs="Times New Roman"/>
          <w:lang w:val="en-ID"/>
        </w:rPr>
        <w:t xml:space="preserve"> </w:t>
      </w:r>
      <w:proofErr w:type="spellStart"/>
      <w:r w:rsidRPr="0033182C">
        <w:rPr>
          <w:rFonts w:cs="Times New Roman"/>
          <w:lang w:val="en-ID"/>
        </w:rPr>
        <w:t>kumpulan</w:t>
      </w:r>
      <w:proofErr w:type="spellEnd"/>
      <w:r w:rsidRPr="0033182C">
        <w:rPr>
          <w:rFonts w:cs="Times New Roman"/>
          <w:lang w:val="en-ID"/>
        </w:rPr>
        <w:t xml:space="preserve"> data yang </w:t>
      </w:r>
      <w:proofErr w:type="spellStart"/>
      <w:r w:rsidRPr="0033182C">
        <w:rPr>
          <w:rFonts w:cs="Times New Roman"/>
          <w:lang w:val="en-ID"/>
        </w:rPr>
        <w:t>disimpan</w:t>
      </w:r>
      <w:proofErr w:type="spellEnd"/>
      <w:r w:rsidRPr="0033182C">
        <w:rPr>
          <w:rFonts w:cs="Times New Roman"/>
          <w:lang w:val="en-ID"/>
        </w:rPr>
        <w:t xml:space="preserve"> </w:t>
      </w:r>
      <w:proofErr w:type="spellStart"/>
      <w:r w:rsidRPr="0033182C">
        <w:rPr>
          <w:rFonts w:cs="Times New Roman"/>
          <w:lang w:val="en-ID"/>
        </w:rPr>
        <w:t>secara</w:t>
      </w:r>
      <w:proofErr w:type="spellEnd"/>
      <w:r w:rsidRPr="0033182C">
        <w:rPr>
          <w:rFonts w:cs="Times New Roman"/>
          <w:lang w:val="en-ID"/>
        </w:rPr>
        <w:t xml:space="preserve"> </w:t>
      </w:r>
      <w:proofErr w:type="spellStart"/>
      <w:r w:rsidRPr="0033182C">
        <w:rPr>
          <w:rFonts w:cs="Times New Roman"/>
          <w:lang w:val="en-ID"/>
        </w:rPr>
        <w:t>sistematis</w:t>
      </w:r>
      <w:proofErr w:type="spellEnd"/>
      <w:r w:rsidRPr="0033182C">
        <w:rPr>
          <w:rFonts w:cs="Times New Roman"/>
          <w:lang w:val="en-ID"/>
        </w:rPr>
        <w:t xml:space="preserve"> </w:t>
      </w:r>
      <w:proofErr w:type="spellStart"/>
      <w:r w:rsidRPr="0033182C">
        <w:rPr>
          <w:rFonts w:cs="Times New Roman"/>
          <w:lang w:val="en-ID"/>
        </w:rPr>
        <w:t>didalam</w:t>
      </w:r>
      <w:proofErr w:type="spellEnd"/>
      <w:r w:rsidRPr="0033182C">
        <w:rPr>
          <w:rFonts w:cs="Times New Roman"/>
          <w:lang w:val="en-ID"/>
        </w:rPr>
        <w:t xml:space="preserve"> computer yang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manipulas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w:t>
      </w:r>
      <w:proofErr w:type="spellStart"/>
      <w:r w:rsidRPr="0033182C">
        <w:rPr>
          <w:rFonts w:cs="Times New Roman"/>
          <w:lang w:val="en-ID"/>
        </w:rPr>
        <w:t>perangkat</w:t>
      </w:r>
      <w:proofErr w:type="spellEnd"/>
      <w:r w:rsidRPr="0033182C">
        <w:rPr>
          <w:rFonts w:cs="Times New Roman"/>
          <w:lang w:val="en-ID"/>
        </w:rPr>
        <w:t xml:space="preserve"> </w:t>
      </w:r>
      <w:proofErr w:type="spellStart"/>
      <w:r w:rsidRPr="0033182C">
        <w:rPr>
          <w:rFonts w:cs="Times New Roman"/>
          <w:lang w:val="en-ID"/>
        </w:rPr>
        <w:t>lunak</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ghasilkan</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Databas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Pr="0033182C">
        <w:rPr>
          <w:rFonts w:cs="Times New Roman"/>
          <w:lang w:val="en-ID"/>
        </w:rPr>
        <w:t>aspek</w:t>
      </w:r>
      <w:proofErr w:type="spellEnd"/>
      <w:r w:rsidRPr="0033182C">
        <w:rPr>
          <w:rFonts w:cs="Times New Roman"/>
          <w:lang w:val="en-ID"/>
        </w:rPr>
        <w:t xml:space="preserve"> yang </w:t>
      </w:r>
      <w:proofErr w:type="spellStart"/>
      <w:r w:rsidRPr="0033182C">
        <w:rPr>
          <w:rFonts w:cs="Times New Roman"/>
          <w:lang w:val="en-ID"/>
        </w:rPr>
        <w:t>sangat</w:t>
      </w:r>
      <w:proofErr w:type="spellEnd"/>
      <w:r w:rsidRPr="0033182C">
        <w:rPr>
          <w:rFonts w:cs="Times New Roman"/>
          <w:lang w:val="en-ID"/>
        </w:rPr>
        <w:t xml:space="preserve"> </w:t>
      </w:r>
      <w:proofErr w:type="spellStart"/>
      <w:r w:rsidRPr="0033182C">
        <w:rPr>
          <w:rFonts w:cs="Times New Roman"/>
          <w:lang w:val="en-ID"/>
        </w:rPr>
        <w:t>penting</w:t>
      </w:r>
      <w:proofErr w:type="spellEnd"/>
      <w:r w:rsidRPr="0033182C">
        <w:rPr>
          <w:rFonts w:cs="Times New Roman"/>
          <w:lang w:val="en-ID"/>
        </w:rPr>
        <w:t xml:space="preserve"> </w:t>
      </w:r>
      <w:proofErr w:type="spellStart"/>
      <w:r w:rsidRPr="0033182C">
        <w:rPr>
          <w:rFonts w:cs="Times New Roman"/>
          <w:lang w:val="en-ID"/>
        </w:rPr>
        <w:t>dalam</w:t>
      </w:r>
      <w:proofErr w:type="spellEnd"/>
      <w:r w:rsidRPr="0033182C">
        <w:rPr>
          <w:rFonts w:cs="Times New Roman"/>
          <w:lang w:val="en-ID"/>
        </w:rPr>
        <w:t xml:space="preserve"> </w:t>
      </w:r>
      <w:proofErr w:type="spellStart"/>
      <w:r w:rsidRPr="0033182C">
        <w:rPr>
          <w:rFonts w:cs="Times New Roman"/>
          <w:lang w:val="en-ID"/>
        </w:rPr>
        <w:t>mengelola</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w:t>
      </w:r>
      <w:proofErr w:type="spellStart"/>
      <w:r w:rsidRPr="0033182C">
        <w:rPr>
          <w:rFonts w:cs="Times New Roman"/>
          <w:lang w:val="en-ID"/>
        </w:rPr>
        <w:t>karena</w:t>
      </w:r>
      <w:proofErr w:type="spellEnd"/>
      <w:r w:rsidRPr="0033182C">
        <w:rPr>
          <w:rFonts w:cs="Times New Roman"/>
          <w:lang w:val="en-ID"/>
        </w:rPr>
        <w:t xml:space="preserve">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sebagai</w:t>
      </w:r>
      <w:proofErr w:type="spellEnd"/>
      <w:r w:rsidRPr="0033182C">
        <w:rPr>
          <w:rFonts w:cs="Times New Roman"/>
          <w:lang w:val="en-ID"/>
        </w:rPr>
        <w:t xml:space="preserve"> media </w:t>
      </w:r>
      <w:proofErr w:type="spellStart"/>
      <w:r w:rsidRPr="0033182C">
        <w:rPr>
          <w:rFonts w:cs="Times New Roman"/>
          <w:lang w:val="en-ID"/>
        </w:rPr>
        <w:t>penyimpanan</w:t>
      </w:r>
      <w:proofErr w:type="spellEnd"/>
      <w:r w:rsidRPr="0033182C">
        <w:rPr>
          <w:rFonts w:cs="Times New Roman"/>
          <w:lang w:val="en-ID"/>
        </w:rPr>
        <w:t xml:space="preserve"> data yang </w:t>
      </w:r>
      <w:proofErr w:type="spellStart"/>
      <w:r w:rsidRPr="0033182C">
        <w:rPr>
          <w:rFonts w:cs="Times New Roman"/>
          <w:lang w:val="en-ID"/>
        </w:rPr>
        <w:t>akan</w:t>
      </w:r>
      <w:proofErr w:type="spellEnd"/>
      <w:r w:rsidRPr="0033182C">
        <w:rPr>
          <w:rFonts w:cs="Times New Roman"/>
          <w:lang w:val="en-ID"/>
        </w:rPr>
        <w:t xml:space="preserve"> </w:t>
      </w:r>
      <w:proofErr w:type="spellStart"/>
      <w:r w:rsidRPr="0033182C">
        <w:rPr>
          <w:rFonts w:cs="Times New Roman"/>
          <w:lang w:val="en-ID"/>
        </w:rPr>
        <w:t>dioleh</w:t>
      </w:r>
      <w:proofErr w:type="spellEnd"/>
      <w:r w:rsidRPr="0033182C">
        <w:rPr>
          <w:rFonts w:cs="Times New Roman"/>
          <w:lang w:val="en-ID"/>
        </w:rPr>
        <w:t xml:space="preserve"> </w:t>
      </w:r>
      <w:proofErr w:type="spellStart"/>
      <w:r w:rsidRPr="0033182C">
        <w:rPr>
          <w:rFonts w:cs="Times New Roman"/>
          <w:lang w:val="en-ID"/>
        </w:rPr>
        <w:t>lebih</w:t>
      </w:r>
      <w:proofErr w:type="spellEnd"/>
      <w:r w:rsidRPr="0033182C">
        <w:rPr>
          <w:rFonts w:cs="Times New Roman"/>
          <w:lang w:val="en-ID"/>
        </w:rPr>
        <w:t xml:space="preserve"> </w:t>
      </w:r>
      <w:proofErr w:type="spellStart"/>
      <w:r w:rsidRPr="0033182C">
        <w:rPr>
          <w:rFonts w:cs="Times New Roman"/>
          <w:lang w:val="en-ID"/>
        </w:rPr>
        <w:t>lanjut</w:t>
      </w:r>
      <w:proofErr w:type="spellEnd"/>
      <w:r w:rsidRPr="0033182C">
        <w:rPr>
          <w:rFonts w:cs="Times New Roman"/>
          <w:lang w:val="en-ID"/>
        </w:rPr>
        <w:t xml:space="preserve">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217" w:name="_Toc23810677"/>
      <w:r w:rsidRPr="0033182C">
        <w:rPr>
          <w:rFonts w:cs="Times New Roman"/>
          <w:lang w:val="en-ID"/>
        </w:rPr>
        <w:t xml:space="preserve">Bahasa </w:t>
      </w:r>
      <w:proofErr w:type="spellStart"/>
      <w:r w:rsidRPr="0033182C">
        <w:rPr>
          <w:rFonts w:cs="Times New Roman"/>
          <w:lang w:val="en-ID"/>
        </w:rPr>
        <w:t>Pemrograman</w:t>
      </w:r>
      <w:bookmarkEnd w:id="217"/>
      <w:proofErr w:type="spellEnd"/>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00104458" w:rsidRPr="0033182C">
        <w:rPr>
          <w:rFonts w:cs="Times New Roman"/>
          <w:lang w:val="en-ID"/>
        </w:rPr>
        <w:t>b</w:t>
      </w:r>
      <w:r w:rsidRPr="0033182C">
        <w:rPr>
          <w:rFonts w:cs="Times New Roman"/>
          <w:lang w:val="en-ID"/>
        </w:rPr>
        <w:t>ahasa</w:t>
      </w:r>
      <w:proofErr w:type="spellEnd"/>
      <w:r w:rsidRPr="0033182C">
        <w:rPr>
          <w:rFonts w:cs="Times New Roman"/>
          <w:lang w:val="en-ID"/>
        </w:rPr>
        <w:t xml:space="preserve"> yang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bangun</w:t>
      </w:r>
      <w:proofErr w:type="spellEnd"/>
      <w:r w:rsidRPr="0033182C">
        <w:rPr>
          <w:rFonts w:cs="Times New Roman"/>
          <w:lang w:val="en-ID"/>
        </w:rPr>
        <w:t xml:space="preserve"> </w:t>
      </w:r>
      <w:proofErr w:type="spellStart"/>
      <w:r w:rsidRPr="0033182C">
        <w:rPr>
          <w:rFonts w:cs="Times New Roman"/>
          <w:lang w:val="en-ID"/>
        </w:rPr>
        <w:t>suatu</w:t>
      </w:r>
      <w:proofErr w:type="spellEnd"/>
      <w:r w:rsidRPr="0033182C">
        <w:rPr>
          <w:rFonts w:cs="Times New Roman"/>
          <w:lang w:val="en-ID"/>
        </w:rPr>
        <w:t xml:space="preserve"> </w:t>
      </w:r>
      <w:proofErr w:type="spellStart"/>
      <w:r w:rsidRPr="0033182C">
        <w:rPr>
          <w:rFonts w:cs="Times New Roman"/>
          <w:lang w:val="en-ID"/>
        </w:rPr>
        <w:t>sistem</w:t>
      </w:r>
      <w:proofErr w:type="spellEnd"/>
      <w:r w:rsidRPr="0033182C">
        <w:rPr>
          <w:rFonts w:cs="Times New Roman"/>
          <w:lang w:val="en-ID"/>
        </w:rPr>
        <w:t xml:space="preserve">. </w:t>
      </w:r>
      <w:proofErr w:type="spellStart"/>
      <w:r w:rsidRPr="0033182C">
        <w:rPr>
          <w:rFonts w:cs="Times New Roman"/>
          <w:lang w:val="en-ID"/>
        </w:rPr>
        <w:t>Contoh</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PHP, C, Ruby, dan lain </w:t>
      </w:r>
      <w:proofErr w:type="spellStart"/>
      <w:r w:rsidRPr="0033182C">
        <w:rPr>
          <w:rFonts w:cs="Times New Roman"/>
          <w:lang w:val="en-ID"/>
        </w:rPr>
        <w:t>lain</w:t>
      </w:r>
      <w:proofErr w:type="spellEnd"/>
      <w:r w:rsidRPr="0033182C">
        <w:rPr>
          <w:rFonts w:cs="Times New Roman"/>
          <w:lang w:val="en-ID"/>
        </w:rPr>
        <w:t xml:space="preserve">. Pada </w:t>
      </w:r>
      <w:proofErr w:type="spellStart"/>
      <w:r w:rsidRPr="0033182C">
        <w:rPr>
          <w:rFonts w:cs="Times New Roman"/>
          <w:lang w:val="en-ID"/>
        </w:rPr>
        <w:t>penelitian</w:t>
      </w:r>
      <w:proofErr w:type="spellEnd"/>
      <w:r w:rsidRPr="0033182C">
        <w:rPr>
          <w:rFonts w:cs="Times New Roman"/>
          <w:lang w:val="en-ID"/>
        </w:rPr>
        <w:t xml:space="preserve">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penelit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PHP dan C </w:t>
      </w:r>
      <w:proofErr w:type="spellStart"/>
      <w:r w:rsidRPr="0033182C">
        <w:rPr>
          <w:rFonts w:cs="Times New Roman"/>
          <w:lang w:val="en-ID"/>
        </w:rPr>
        <w:t>untuk</w:t>
      </w:r>
      <w:proofErr w:type="spellEnd"/>
      <w:r w:rsidRPr="0033182C">
        <w:rPr>
          <w:rFonts w:cs="Times New Roman"/>
          <w:lang w:val="en-ID"/>
        </w:rPr>
        <w:t xml:space="preserve"> backend. </w:t>
      </w:r>
      <w:proofErr w:type="spellStart"/>
      <w:r w:rsidRPr="0033182C">
        <w:rPr>
          <w:rFonts w:cs="Times New Roman"/>
          <w:lang w:val="en-ID"/>
        </w:rPr>
        <w:t>Sedang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frontend </w:t>
      </w:r>
      <w:proofErr w:type="spellStart"/>
      <w:r w:rsidRPr="0033182C">
        <w:rPr>
          <w:rFonts w:cs="Times New Roman"/>
          <w:lang w:val="en-ID"/>
        </w:rPr>
        <w:t>menggunakan</w:t>
      </w:r>
      <w:proofErr w:type="spellEnd"/>
      <w:r w:rsidRPr="0033182C">
        <w:rPr>
          <w:rFonts w:cs="Times New Roman"/>
          <w:lang w:val="en-ID"/>
        </w:rPr>
        <w:t xml:space="preserve"> HTML, CSS dan </w:t>
      </w:r>
      <w:proofErr w:type="spellStart"/>
      <w:r w:rsidRPr="0033182C">
        <w:rPr>
          <w:rFonts w:cs="Times New Roman"/>
          <w:lang w:val="en-ID"/>
        </w:rPr>
        <w:t>javascript</w:t>
      </w:r>
      <w:proofErr w:type="spellEnd"/>
    </w:p>
    <w:p w14:paraId="0CD32CC1" w14:textId="7EFDE2AF" w:rsidR="00E502D5" w:rsidRPr="0033182C" w:rsidRDefault="00E502D5" w:rsidP="00590788">
      <w:pPr>
        <w:pStyle w:val="Heading2"/>
        <w:ind w:left="284" w:hanging="284"/>
        <w:rPr>
          <w:rFonts w:cs="Times New Roman"/>
          <w:lang w:val="id-ID"/>
        </w:rPr>
      </w:pPr>
      <w:bookmarkStart w:id="218" w:name="_Toc23810678"/>
      <w:r w:rsidRPr="0033182C">
        <w:rPr>
          <w:rFonts w:cs="Times New Roman"/>
        </w:rPr>
        <w:lastRenderedPageBreak/>
        <w:t>I</w:t>
      </w:r>
      <w:r w:rsidR="00590788" w:rsidRPr="0033182C">
        <w:rPr>
          <w:rFonts w:cs="Times New Roman"/>
        </w:rPr>
        <w:t>nternet of Things (IO</w:t>
      </w:r>
      <w:r w:rsidRPr="0033182C">
        <w:rPr>
          <w:rFonts w:cs="Times New Roman"/>
        </w:rPr>
        <w:t>T)</w:t>
      </w:r>
      <w:bookmarkEnd w:id="218"/>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 xml:space="preserve">T merupakan segala </w:t>
      </w:r>
      <w:proofErr w:type="spellStart"/>
      <w:r w:rsidR="00614126" w:rsidRPr="0033182C">
        <w:rPr>
          <w:rFonts w:cs="Times New Roman"/>
          <w:szCs w:val="20"/>
          <w:lang w:val="id-ID"/>
        </w:rPr>
        <w:t>aktifitas</w:t>
      </w:r>
      <w:proofErr w:type="spellEnd"/>
      <w:r w:rsidR="00614126" w:rsidRPr="0033182C">
        <w:rPr>
          <w:rFonts w:cs="Times New Roman"/>
          <w:szCs w:val="20"/>
          <w:lang w:val="id-ID"/>
        </w:rPr>
        <w:t xml:space="preserve">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w:t>
      </w:r>
      <w:proofErr w:type="spellStart"/>
      <w:r w:rsidR="00614126" w:rsidRPr="0033182C">
        <w:rPr>
          <w:rFonts w:cs="Times New Roman"/>
          <w:szCs w:val="20"/>
          <w:lang w:val="id-ID"/>
        </w:rPr>
        <w:t>nya</w:t>
      </w:r>
      <w:proofErr w:type="spellEnd"/>
      <w:r w:rsidR="00614126" w:rsidRPr="0033182C">
        <w:rPr>
          <w:rFonts w:cs="Times New Roman"/>
          <w:szCs w:val="20"/>
          <w:lang w:val="id-ID"/>
        </w:rPr>
        <w:t xml:space="preserve"> </w:t>
      </w:r>
      <w:r w:rsidR="00614126" w:rsidRPr="0033182C">
        <w:rPr>
          <w:rFonts w:cs="Times New Roman"/>
          <w:i/>
          <w:iCs/>
          <w:szCs w:val="20"/>
          <w:lang w:val="id-ID"/>
        </w:rPr>
        <w:t xml:space="preserve">Internet </w:t>
      </w:r>
      <w:proofErr w:type="spellStart"/>
      <w:r w:rsidR="00614126" w:rsidRPr="0033182C">
        <w:rPr>
          <w:rFonts w:cs="Times New Roman"/>
          <w:i/>
          <w:iCs/>
          <w:szCs w:val="20"/>
          <w:lang w:val="id-ID"/>
        </w:rPr>
        <w:t>of</w:t>
      </w:r>
      <w:proofErr w:type="spellEnd"/>
      <w:r w:rsidR="00614126" w:rsidRPr="0033182C">
        <w:rPr>
          <w:rFonts w:cs="Times New Roman"/>
          <w:i/>
          <w:iCs/>
          <w:szCs w:val="20"/>
          <w:lang w:val="id-ID"/>
        </w:rPr>
        <w:t xml:space="preserve"> </w:t>
      </w:r>
      <w:proofErr w:type="spellStart"/>
      <w:r w:rsidR="00614126" w:rsidRPr="0033182C">
        <w:rPr>
          <w:rFonts w:cs="Times New Roman"/>
          <w:i/>
          <w:iCs/>
          <w:szCs w:val="20"/>
          <w:lang w:val="id-ID"/>
        </w:rPr>
        <w:t>Thing</w:t>
      </w:r>
      <w:proofErr w:type="spellEnd"/>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proofErr w:type="spellStart"/>
      <w:r w:rsidR="00FD4277" w:rsidRPr="0033182C">
        <w:rPr>
          <w:rFonts w:cs="Times New Roman"/>
          <w:szCs w:val="20"/>
          <w:lang w:val="en-ID"/>
        </w:rPr>
        <w:t>kehidupan</w:t>
      </w:r>
      <w:proofErr w:type="spellEnd"/>
      <w:r w:rsidR="00FD4277" w:rsidRPr="0033182C">
        <w:rPr>
          <w:rFonts w:cs="Times New Roman"/>
          <w:szCs w:val="20"/>
          <w:lang w:val="en-ID"/>
        </w:rPr>
        <w:t xml:space="preserve"> </w:t>
      </w:r>
      <w:proofErr w:type="spellStart"/>
      <w:r w:rsidR="00FD4277" w:rsidRPr="0033182C">
        <w:rPr>
          <w:rFonts w:cs="Times New Roman"/>
          <w:szCs w:val="20"/>
          <w:lang w:val="en-ID"/>
        </w:rPr>
        <w:t>sehari-hari</w:t>
      </w:r>
      <w:proofErr w:type="spellEnd"/>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 xml:space="preserve">Media </w:t>
      </w:r>
      <w:proofErr w:type="spellStart"/>
      <w:r w:rsidRPr="0033182C">
        <w:rPr>
          <w:rFonts w:cs="Times New Roman"/>
          <w:szCs w:val="20"/>
          <w:lang w:val="en-ID"/>
        </w:rPr>
        <w:t>penyimpanan</w:t>
      </w:r>
      <w:proofErr w:type="spellEnd"/>
      <w:r w:rsidRPr="0033182C">
        <w:rPr>
          <w:rFonts w:cs="Times New Roman"/>
          <w:szCs w:val="20"/>
          <w:lang w:val="en-ID"/>
        </w:rPr>
        <w:t xml:space="preserve"> pada IOT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lakukan</w:t>
      </w:r>
      <w:proofErr w:type="spellEnd"/>
      <w:r w:rsidRPr="0033182C">
        <w:rPr>
          <w:rFonts w:cs="Times New Roman"/>
          <w:szCs w:val="20"/>
          <w:lang w:val="en-ID"/>
        </w:rPr>
        <w:t xml:space="preserve"> </w:t>
      </w:r>
      <w:proofErr w:type="spellStart"/>
      <w:r w:rsidRPr="0033182C">
        <w:rPr>
          <w:rFonts w:cs="Times New Roman"/>
          <w:szCs w:val="20"/>
          <w:lang w:val="en-ID"/>
        </w:rPr>
        <w:t>dengan</w:t>
      </w:r>
      <w:proofErr w:type="spellEnd"/>
      <w:r w:rsidRPr="0033182C">
        <w:rPr>
          <w:rFonts w:cs="Times New Roman"/>
          <w:szCs w:val="20"/>
          <w:lang w:val="en-ID"/>
        </w:rPr>
        <w:t xml:space="preserve"> </w:t>
      </w:r>
      <w:proofErr w:type="spellStart"/>
      <w:r w:rsidRPr="0033182C">
        <w:rPr>
          <w:rFonts w:cs="Times New Roman"/>
          <w:szCs w:val="20"/>
          <w:lang w:val="en-ID"/>
        </w:rPr>
        <w:t>memanfaatkan</w:t>
      </w:r>
      <w:proofErr w:type="spellEnd"/>
      <w:r w:rsidRPr="0033182C">
        <w:rPr>
          <w:rFonts w:cs="Times New Roman"/>
          <w:i/>
          <w:szCs w:val="20"/>
          <w:lang w:val="en-ID"/>
        </w:rPr>
        <w:t xml:space="preserve"> cloud computing. </w:t>
      </w:r>
      <w:r w:rsidRPr="0033182C">
        <w:rPr>
          <w:rFonts w:cs="Times New Roman"/>
          <w:szCs w:val="20"/>
          <w:lang w:val="en-ID"/>
        </w:rPr>
        <w:t xml:space="preserve">Data yang </w:t>
      </w:r>
      <w:proofErr w:type="spellStart"/>
      <w:r w:rsidRPr="0033182C">
        <w:rPr>
          <w:rFonts w:cs="Times New Roman"/>
          <w:szCs w:val="20"/>
          <w:lang w:val="en-ID"/>
        </w:rPr>
        <w:t>telah</w:t>
      </w:r>
      <w:proofErr w:type="spellEnd"/>
      <w:r w:rsidRPr="0033182C">
        <w:rPr>
          <w:rFonts w:cs="Times New Roman"/>
          <w:szCs w:val="20"/>
          <w:lang w:val="en-ID"/>
        </w:rPr>
        <w:t xml:space="preserve"> </w:t>
      </w:r>
      <w:proofErr w:type="spellStart"/>
      <w:r w:rsidRPr="0033182C">
        <w:rPr>
          <w:rFonts w:cs="Times New Roman"/>
          <w:szCs w:val="20"/>
          <w:lang w:val="en-ID"/>
        </w:rPr>
        <w:t>disimpan</w:t>
      </w:r>
      <w:proofErr w:type="spellEnd"/>
      <w:r w:rsidRPr="0033182C">
        <w:rPr>
          <w:rFonts w:cs="Times New Roman"/>
          <w:szCs w:val="20"/>
          <w:lang w:val="en-ID"/>
        </w:rPr>
        <w:t xml:space="preserve"> pada </w:t>
      </w:r>
      <w:r w:rsidRPr="0033182C">
        <w:rPr>
          <w:rFonts w:cs="Times New Roman"/>
          <w:i/>
          <w:szCs w:val="20"/>
          <w:lang w:val="en-ID"/>
        </w:rPr>
        <w:t xml:space="preserve">cloud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ambil</w:t>
      </w:r>
      <w:proofErr w:type="spellEnd"/>
      <w:r w:rsidRPr="0033182C">
        <w:rPr>
          <w:rFonts w:cs="Times New Roman"/>
          <w:szCs w:val="20"/>
          <w:lang w:val="en-ID"/>
        </w:rPr>
        <w:t xml:space="preserve"> </w:t>
      </w:r>
      <w:proofErr w:type="spellStart"/>
      <w:r w:rsidRPr="0033182C">
        <w:rPr>
          <w:rFonts w:cs="Times New Roman"/>
          <w:szCs w:val="20"/>
          <w:lang w:val="en-ID"/>
        </w:rPr>
        <w:t>kapan</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dan </w:t>
      </w:r>
      <w:proofErr w:type="spellStart"/>
      <w:r w:rsidRPr="0033182C">
        <w:rPr>
          <w:rFonts w:cs="Times New Roman"/>
          <w:szCs w:val="20"/>
          <w:lang w:val="en-ID"/>
        </w:rPr>
        <w:t>dimana</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w:t>
      </w:r>
      <w:proofErr w:type="spellStart"/>
      <w:r w:rsidRPr="0033182C">
        <w:rPr>
          <w:rFonts w:cs="Times New Roman"/>
          <w:szCs w:val="20"/>
          <w:lang w:val="en-ID"/>
        </w:rPr>
        <w:t>Namun</w:t>
      </w:r>
      <w:proofErr w:type="spellEnd"/>
      <w:r w:rsidRPr="0033182C">
        <w:rPr>
          <w:rFonts w:cs="Times New Roman"/>
          <w:szCs w:val="20"/>
          <w:lang w:val="en-ID"/>
        </w:rPr>
        <w:t xml:space="preserve"> media </w:t>
      </w:r>
      <w:proofErr w:type="spellStart"/>
      <w:r w:rsidRPr="0033182C">
        <w:rPr>
          <w:rFonts w:cs="Times New Roman"/>
          <w:szCs w:val="20"/>
          <w:lang w:val="en-ID"/>
        </w:rPr>
        <w:t>ini</w:t>
      </w:r>
      <w:proofErr w:type="spellEnd"/>
      <w:r w:rsidRPr="0033182C">
        <w:rPr>
          <w:rFonts w:cs="Times New Roman"/>
          <w:szCs w:val="20"/>
          <w:lang w:val="en-ID"/>
        </w:rPr>
        <w:t xml:space="preserve"> </w:t>
      </w:r>
      <w:proofErr w:type="spellStart"/>
      <w:r w:rsidRPr="0033182C">
        <w:rPr>
          <w:rFonts w:cs="Times New Roman"/>
          <w:szCs w:val="20"/>
          <w:lang w:val="en-ID"/>
        </w:rPr>
        <w:t>memiliki</w:t>
      </w:r>
      <w:proofErr w:type="spellEnd"/>
      <w:r w:rsidRPr="0033182C">
        <w:rPr>
          <w:rFonts w:cs="Times New Roman"/>
          <w:szCs w:val="20"/>
          <w:lang w:val="en-ID"/>
        </w:rPr>
        <w:t xml:space="preserve"> </w:t>
      </w:r>
      <w:proofErr w:type="spellStart"/>
      <w:r w:rsidRPr="0033182C">
        <w:rPr>
          <w:rFonts w:cs="Times New Roman"/>
          <w:szCs w:val="20"/>
          <w:lang w:val="en-ID"/>
        </w:rPr>
        <w:t>kekurangan</w:t>
      </w:r>
      <w:proofErr w:type="spellEnd"/>
      <w:r w:rsidRPr="0033182C">
        <w:rPr>
          <w:rFonts w:cs="Times New Roman"/>
          <w:szCs w:val="20"/>
          <w:lang w:val="en-ID"/>
        </w:rPr>
        <w:t xml:space="preserve"> pada </w:t>
      </w:r>
      <w:proofErr w:type="spellStart"/>
      <w:r w:rsidRPr="0033182C">
        <w:rPr>
          <w:rFonts w:cs="Times New Roman"/>
          <w:szCs w:val="20"/>
          <w:lang w:val="en-ID"/>
        </w:rPr>
        <w:t>kecepatan</w:t>
      </w:r>
      <w:proofErr w:type="spellEnd"/>
      <w:r w:rsidRPr="0033182C">
        <w:rPr>
          <w:rFonts w:cs="Times New Roman"/>
          <w:szCs w:val="20"/>
          <w:lang w:val="en-ID"/>
        </w:rPr>
        <w:t xml:space="preserve"> </w:t>
      </w:r>
      <w:proofErr w:type="spellStart"/>
      <w:r w:rsidRPr="0033182C">
        <w:rPr>
          <w:rFonts w:cs="Times New Roman"/>
          <w:szCs w:val="20"/>
          <w:lang w:val="en-ID"/>
        </w:rPr>
        <w:t>akses</w:t>
      </w:r>
      <w:proofErr w:type="spellEnd"/>
      <w:r w:rsidRPr="0033182C">
        <w:rPr>
          <w:rFonts w:cs="Times New Roman"/>
          <w:szCs w:val="20"/>
          <w:lang w:val="en-ID"/>
        </w:rPr>
        <w:t xml:space="preserve"> </w:t>
      </w:r>
      <w:proofErr w:type="spellStart"/>
      <w:r w:rsidRPr="0033182C">
        <w:rPr>
          <w:rFonts w:cs="Times New Roman"/>
          <w:szCs w:val="20"/>
          <w:lang w:val="en-ID"/>
        </w:rPr>
        <w:t>tergantung</w:t>
      </w:r>
      <w:proofErr w:type="spellEnd"/>
      <w:r w:rsidRPr="0033182C">
        <w:rPr>
          <w:rFonts w:cs="Times New Roman"/>
          <w:szCs w:val="20"/>
          <w:lang w:val="en-ID"/>
        </w:rPr>
        <w:t xml:space="preserve"> pada </w:t>
      </w:r>
      <w:proofErr w:type="spellStart"/>
      <w:r w:rsidRPr="0033182C">
        <w:rPr>
          <w:rFonts w:cs="Times New Roman"/>
          <w:i/>
          <w:szCs w:val="20"/>
          <w:lang w:val="en-ID"/>
        </w:rPr>
        <w:t>bandwith</w:t>
      </w:r>
      <w:proofErr w:type="spellEnd"/>
      <w:r w:rsidRPr="0033182C">
        <w:rPr>
          <w:rFonts w:cs="Times New Roman"/>
          <w:szCs w:val="20"/>
          <w:lang w:val="en-ID"/>
        </w:rPr>
        <w:t xml:space="preserve"> internet dan </w:t>
      </w:r>
      <w:proofErr w:type="spellStart"/>
      <w:r w:rsidRPr="0033182C">
        <w:rPr>
          <w:rFonts w:cs="Times New Roman"/>
          <w:szCs w:val="20"/>
          <w:lang w:val="en-ID"/>
        </w:rPr>
        <w:t>memerlukan</w:t>
      </w:r>
      <w:proofErr w:type="spellEnd"/>
      <w:r w:rsidRPr="0033182C">
        <w:rPr>
          <w:rFonts w:cs="Times New Roman"/>
          <w:szCs w:val="20"/>
          <w:lang w:val="en-ID"/>
        </w:rPr>
        <w:t xml:space="preserve"> </w:t>
      </w:r>
      <w:proofErr w:type="spellStart"/>
      <w:r w:rsidR="00BE3A88" w:rsidRPr="0033182C">
        <w:rPr>
          <w:rFonts w:cs="Times New Roman"/>
          <w:szCs w:val="20"/>
          <w:lang w:val="en-ID"/>
        </w:rPr>
        <w:t>ruang</w:t>
      </w:r>
      <w:proofErr w:type="spellEnd"/>
      <w:r w:rsidR="00BE3A88" w:rsidRPr="0033182C">
        <w:rPr>
          <w:rFonts w:cs="Times New Roman"/>
          <w:szCs w:val="20"/>
          <w:lang w:val="en-ID"/>
        </w:rPr>
        <w:t xml:space="preserve"> </w:t>
      </w:r>
      <w:proofErr w:type="spellStart"/>
      <w:r w:rsidR="00BE3A88" w:rsidRPr="0033182C">
        <w:rPr>
          <w:rFonts w:cs="Times New Roman"/>
          <w:szCs w:val="20"/>
          <w:lang w:val="en-ID"/>
        </w:rPr>
        <w:t>penyimpanan</w:t>
      </w:r>
      <w:proofErr w:type="spellEnd"/>
      <w:r w:rsidRPr="0033182C">
        <w:rPr>
          <w:rFonts w:cs="Times New Roman"/>
          <w:szCs w:val="20"/>
          <w:lang w:val="en-ID"/>
        </w:rPr>
        <w:t xml:space="preserve"> yang </w:t>
      </w:r>
      <w:proofErr w:type="spellStart"/>
      <w:r w:rsidRPr="0033182C">
        <w:rPr>
          <w:rFonts w:cs="Times New Roman"/>
          <w:szCs w:val="20"/>
          <w:lang w:val="en-ID"/>
        </w:rPr>
        <w:t>besar</w:t>
      </w:r>
      <w:proofErr w:type="spellEnd"/>
      <w:r w:rsidRPr="0033182C">
        <w:rPr>
          <w:rFonts w:cs="Times New Roman"/>
          <w:szCs w:val="20"/>
          <w:lang w:val="en-ID"/>
        </w:rPr>
        <w:t xml:space="preserve">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219" w:name="_Toc23810679"/>
      <w:r w:rsidRPr="0033182C">
        <w:lastRenderedPageBreak/>
        <w:t>METODOLOGI PENELITIAN</w:t>
      </w:r>
      <w:bookmarkEnd w:id="219"/>
    </w:p>
    <w:p w14:paraId="74E18B3A" w14:textId="18ABF93D" w:rsidR="00AF52C3" w:rsidRPr="0033182C" w:rsidRDefault="00AF52C3" w:rsidP="00AF52C3">
      <w:pPr>
        <w:rPr>
          <w:rFonts w:cs="Times New Roman"/>
        </w:rPr>
      </w:pPr>
    </w:p>
    <w:p w14:paraId="7E188AE9" w14:textId="4369C9FC" w:rsidR="00AF52C3" w:rsidRPr="0033182C" w:rsidRDefault="00AF52C3" w:rsidP="00AF52C3">
      <w:pPr>
        <w:ind w:firstLine="567"/>
        <w:rPr>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metodolog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del w:id="220" w:author="Windows User" w:date="2019-09-18T14:43:00Z">
        <w:r w:rsidRPr="0033182C" w:rsidDel="007F4597">
          <w:rPr>
            <w:rFonts w:cs="Times New Roman"/>
          </w:rPr>
          <w:delText xml:space="preserve"> jenis penelitian,</w:delText>
        </w:r>
      </w:del>
      <w:r w:rsidRPr="0033182C">
        <w:rPr>
          <w:rFonts w:cs="Times New Roman"/>
        </w:rPr>
        <w:t xml:space="preserve"> </w:t>
      </w:r>
      <w:proofErr w:type="spellStart"/>
      <w:r w:rsidRPr="0033182C">
        <w:rPr>
          <w:rFonts w:cs="Times New Roman"/>
        </w:rPr>
        <w:t>tempat</w:t>
      </w:r>
      <w:proofErr w:type="spellEnd"/>
      <w:r w:rsidRPr="0033182C">
        <w:rPr>
          <w:rFonts w:cs="Times New Roman"/>
        </w:rPr>
        <w:t xml:space="preserve"> dan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serta</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
    <w:p w14:paraId="3635BF75" w14:textId="52660DF6" w:rsidR="00F87440" w:rsidRPr="0033182C" w:rsidRDefault="00F87440" w:rsidP="00D66FBD">
      <w:pPr>
        <w:pStyle w:val="Heading2"/>
        <w:rPr>
          <w:rFonts w:cs="Times New Roman"/>
        </w:rPr>
      </w:pPr>
      <w:bookmarkStart w:id="221" w:name="_Toc23810680"/>
      <w:proofErr w:type="spellStart"/>
      <w:r w:rsidRPr="0033182C">
        <w:rPr>
          <w:rFonts w:cs="Times New Roman"/>
        </w:rPr>
        <w:t>Objek</w:t>
      </w:r>
      <w:proofErr w:type="spellEnd"/>
      <w:r w:rsidRPr="0033182C">
        <w:rPr>
          <w:rFonts w:cs="Times New Roman"/>
        </w:rPr>
        <w:t xml:space="preserve"> </w:t>
      </w:r>
      <w:proofErr w:type="spellStart"/>
      <w:r w:rsidRPr="0033182C">
        <w:rPr>
          <w:rFonts w:cs="Times New Roman"/>
        </w:rPr>
        <w:t>Penelitian</w:t>
      </w:r>
      <w:bookmarkEnd w:id="221"/>
      <w:proofErr w:type="spellEnd"/>
    </w:p>
    <w:p w14:paraId="46FEB469" w14:textId="3D7D9CBE" w:rsidR="00F87440" w:rsidRPr="0033182C" w:rsidDel="008A4F0B" w:rsidRDefault="00F87440" w:rsidP="00F87440">
      <w:pPr>
        <w:ind w:left="-9" w:firstLine="576"/>
        <w:rPr>
          <w:del w:id="222" w:author="Windows User" w:date="2019-09-14T04:20:00Z"/>
          <w:rFonts w:cs="Times New Roman"/>
          <w:szCs w:val="24"/>
        </w:rPr>
      </w:pP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w:t>
      </w:r>
      <w:r w:rsidR="00F83783" w:rsidRPr="0033182C">
        <w:rPr>
          <w:rFonts w:cs="Times New Roman"/>
          <w:szCs w:val="24"/>
        </w:rPr>
        <w:t>nelitian</w:t>
      </w:r>
      <w:proofErr w:type="spellEnd"/>
      <w:r w:rsidR="00F83783" w:rsidRPr="0033182C">
        <w:rPr>
          <w:rFonts w:cs="Times New Roman"/>
          <w:szCs w:val="24"/>
        </w:rPr>
        <w:t xml:space="preserve"> </w:t>
      </w:r>
      <w:proofErr w:type="spellStart"/>
      <w:r w:rsidR="00F83783" w:rsidRPr="0033182C">
        <w:rPr>
          <w:rFonts w:cs="Times New Roman"/>
          <w:szCs w:val="24"/>
        </w:rPr>
        <w:t>merupakan</w:t>
      </w:r>
      <w:proofErr w:type="spellEnd"/>
      <w:r w:rsidR="00F83783" w:rsidRPr="0033182C">
        <w:rPr>
          <w:rFonts w:cs="Times New Roman"/>
          <w:szCs w:val="24"/>
        </w:rPr>
        <w:t xml:space="preserve"> </w:t>
      </w:r>
      <w:del w:id="223" w:author="Windows User" w:date="2019-09-18T14:52:00Z">
        <w:r w:rsidR="00F83783" w:rsidRPr="0033182C" w:rsidDel="00E43694">
          <w:rPr>
            <w:rFonts w:cs="Times New Roman"/>
            <w:szCs w:val="24"/>
          </w:rPr>
          <w:delText xml:space="preserve">panel surya </w:delText>
        </w:r>
        <w:r w:rsidRPr="0033182C" w:rsidDel="00E43694">
          <w:rPr>
            <w:rFonts w:cs="Times New Roman"/>
            <w:szCs w:val="24"/>
          </w:rPr>
          <w:delText xml:space="preserve">yang </w:delText>
        </w:r>
        <w:r w:rsidR="007705DF" w:rsidRPr="0033182C" w:rsidDel="00E43694">
          <w:rPr>
            <w:rFonts w:cs="Times New Roman"/>
            <w:szCs w:val="24"/>
          </w:rPr>
          <w:delText>memiliki</w:delText>
        </w:r>
        <w:r w:rsidR="002104D0" w:rsidRPr="0033182C" w:rsidDel="00E43694">
          <w:rPr>
            <w:rFonts w:cs="Times New Roman"/>
            <w:i/>
            <w:szCs w:val="24"/>
          </w:rPr>
          <w:delText xml:space="preserve"> </w:delText>
        </w:r>
      </w:del>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ins w:id="224" w:author="Windows User" w:date="2019-09-18T14:52:00Z">
        <w:r w:rsidR="00E43694" w:rsidRPr="0033182C">
          <w:rPr>
            <w:rFonts w:cs="Times New Roman"/>
            <w:szCs w:val="24"/>
          </w:rPr>
          <w:t>metode</w:t>
        </w:r>
        <w:proofErr w:type="spellEnd"/>
        <w:r w:rsidR="00E43694" w:rsidRPr="0033182C">
          <w:rPr>
            <w:rFonts w:cs="Times New Roman"/>
            <w:szCs w:val="24"/>
          </w:rPr>
          <w:t xml:space="preserve"> </w:t>
        </w:r>
      </w:ins>
      <w:del w:id="225" w:author="Windows User" w:date="2019-09-14T03:53:00Z">
        <w:r w:rsidR="002104D0" w:rsidRPr="0033182C" w:rsidDel="00451BA0">
          <w:rPr>
            <w:rFonts w:cs="Times New Roman"/>
            <w:i/>
            <w:szCs w:val="24"/>
            <w:rPrChange w:id="226" w:author="Windows User" w:date="2019-09-14T04:19:00Z">
              <w:rPr>
                <w:rFonts w:cs="Times New Roman"/>
                <w:szCs w:val="24"/>
              </w:rPr>
            </w:rPrChange>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del w:id="227" w:author="Windows User" w:date="2019-09-18T14:52:00Z">
        <w:r w:rsidR="002104D0" w:rsidRPr="0033182C" w:rsidDel="00E43694">
          <w:rPr>
            <w:rFonts w:cs="Times New Roman"/>
            <w:szCs w:val="24"/>
            <w:lang w:val="id-ID"/>
          </w:rPr>
          <w:delText xml:space="preserve"> dengan </w:delText>
        </w:r>
        <w:r w:rsidR="002104D0" w:rsidRPr="0033182C" w:rsidDel="00E43694">
          <w:rPr>
            <w:rFonts w:cs="Times New Roman"/>
            <w:i/>
            <w:szCs w:val="24"/>
          </w:rPr>
          <w:delText>solar tracker</w:delText>
        </w:r>
        <w:r w:rsidR="002104D0" w:rsidRPr="0033182C" w:rsidDel="00E43694">
          <w:rPr>
            <w:rFonts w:cs="Times New Roman"/>
            <w:szCs w:val="24"/>
          </w:rPr>
          <w:delText xml:space="preserve"> </w:delText>
        </w:r>
        <w:r w:rsidR="002104D0" w:rsidRPr="0033182C" w:rsidDel="00E43694">
          <w:rPr>
            <w:rFonts w:cs="Times New Roman"/>
            <w:szCs w:val="24"/>
            <w:lang w:val="id-ID"/>
          </w:rPr>
          <w:delText>tanpa</w:delText>
        </w:r>
        <w:r w:rsidR="002104D0" w:rsidRPr="0033182C" w:rsidDel="00E43694">
          <w:rPr>
            <w:rFonts w:cs="Times New Roman"/>
            <w:szCs w:val="24"/>
          </w:rPr>
          <w:delText xml:space="preserve"> dilengkapi </w:delText>
        </w:r>
      </w:del>
      <w:del w:id="228" w:author="Windows User" w:date="2019-09-14T03:53:00Z">
        <w:r w:rsidR="002104D0" w:rsidRPr="0033182C" w:rsidDel="00451BA0">
          <w:rPr>
            <w:rFonts w:cs="Times New Roman"/>
            <w:i/>
            <w:szCs w:val="24"/>
            <w:rPrChange w:id="229" w:author="Windows User" w:date="2019-09-14T04:19:00Z">
              <w:rPr>
                <w:rFonts w:cs="Times New Roman"/>
                <w:szCs w:val="24"/>
              </w:rPr>
            </w:rPrChange>
          </w:rPr>
          <w:delText>Fuzzy</w:delText>
        </w:r>
      </w:del>
      <w:del w:id="230" w:author="Windows User" w:date="2019-09-18T14:52:00Z">
        <w:r w:rsidR="002104D0" w:rsidRPr="0033182C" w:rsidDel="00E43694">
          <w:rPr>
            <w:rFonts w:cs="Times New Roman"/>
            <w:szCs w:val="24"/>
          </w:rPr>
          <w:delText xml:space="preserve"> PID</w:delText>
        </w:r>
      </w:del>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r w:rsidRPr="0033182C">
        <w:rPr>
          <w:rFonts w:cs="Times New Roman"/>
          <w:i/>
          <w:szCs w:val="24"/>
        </w:rPr>
        <w:t>prototype</w:t>
      </w:r>
      <w:r w:rsidR="00F83783" w:rsidRPr="0033182C">
        <w:rPr>
          <w:rFonts w:cs="Times New Roman"/>
          <w:szCs w:val="24"/>
        </w:rPr>
        <w:t xml:space="preserve"> yang </w:t>
      </w:r>
      <w:proofErr w:type="spellStart"/>
      <w:r w:rsidR="00F83783" w:rsidRPr="0033182C">
        <w:rPr>
          <w:rFonts w:cs="Times New Roman"/>
          <w:szCs w:val="24"/>
        </w:rPr>
        <w:t>mewakili</w:t>
      </w:r>
      <w:proofErr w:type="spellEnd"/>
      <w:r w:rsidR="00F83783" w:rsidRPr="0033182C">
        <w:rPr>
          <w:rFonts w:cs="Times New Roman"/>
          <w:szCs w:val="24"/>
        </w:rPr>
        <w:t xml:space="preserve"> </w:t>
      </w:r>
      <w:proofErr w:type="spellStart"/>
      <w:r w:rsidR="00F83783" w:rsidRPr="0033182C">
        <w:rPr>
          <w:rFonts w:cs="Times New Roman"/>
          <w:szCs w:val="24"/>
        </w:rPr>
        <w:t>si</w:t>
      </w:r>
      <w:r w:rsidRPr="0033182C">
        <w:rPr>
          <w:rFonts w:cs="Times New Roman"/>
          <w:szCs w:val="24"/>
        </w:rPr>
        <w:t>stem</w:t>
      </w:r>
      <w:proofErr w:type="spellEnd"/>
      <w:r w:rsidRPr="0033182C">
        <w:rPr>
          <w:rFonts w:cs="Times New Roman"/>
          <w:szCs w:val="24"/>
        </w:rPr>
        <w:t xml:space="preserve"> </w:t>
      </w:r>
      <w:r w:rsidR="002518E7" w:rsidRPr="0033182C">
        <w:rPr>
          <w:rFonts w:cs="Times New Roman"/>
          <w:i/>
          <w:szCs w:val="24"/>
        </w:rPr>
        <w:t>solar tracker</w:t>
      </w:r>
      <w:ins w:id="231" w:author="Windows User" w:date="2019-09-18T14:51:00Z">
        <w:r w:rsidR="002518E7" w:rsidRPr="0033182C">
          <w:rPr>
            <w:rFonts w:cs="Times New Roman"/>
            <w:szCs w:val="24"/>
          </w:rPr>
          <w:t xml:space="preserve"> </w:t>
        </w:r>
      </w:ins>
      <w:r w:rsidRPr="0033182C">
        <w:rPr>
          <w:rFonts w:cs="Times New Roman"/>
          <w:szCs w:val="24"/>
        </w:rPr>
        <w:t xml:space="preserve">yang </w:t>
      </w:r>
      <w:proofErr w:type="spellStart"/>
      <w:r w:rsidRPr="0033182C">
        <w:rPr>
          <w:rFonts w:cs="Times New Roman"/>
          <w:szCs w:val="24"/>
        </w:rPr>
        <w:t>asli</w:t>
      </w:r>
      <w:proofErr w:type="spellEnd"/>
      <w:ins w:id="232" w:author="Windows User" w:date="2019-09-18T14:53:00Z">
        <w:r w:rsidR="00E43694" w:rsidRPr="0033182C">
          <w:rPr>
            <w:rFonts w:cs="Times New Roman"/>
            <w:szCs w:val="24"/>
          </w:rPr>
          <w:t xml:space="preserve"> </w:t>
        </w:r>
        <w:proofErr w:type="spellStart"/>
        <w:r w:rsidR="00E43694" w:rsidRPr="0033182C">
          <w:rPr>
            <w:rFonts w:cs="Times New Roman"/>
            <w:szCs w:val="24"/>
          </w:rPr>
          <w:t>untuk</w:t>
        </w:r>
      </w:ins>
      <w:proofErr w:type="spellEnd"/>
      <w:del w:id="233" w:author="Windows User" w:date="2019-09-18T14:53:00Z">
        <w:r w:rsidRPr="0033182C" w:rsidDel="00E43694">
          <w:rPr>
            <w:rFonts w:cs="Times New Roman"/>
            <w:szCs w:val="24"/>
          </w:rPr>
          <w:delText>. Penelitian ini</w:delText>
        </w:r>
      </w:del>
      <w:r w:rsidRPr="0033182C">
        <w:rPr>
          <w:rFonts w:cs="Times New Roman"/>
          <w:szCs w:val="24"/>
        </w:rPr>
        <w:t xml:space="preserve"> </w:t>
      </w:r>
      <w:proofErr w:type="spellStart"/>
      <w:r w:rsidRPr="0033182C">
        <w:rPr>
          <w:rFonts w:cs="Times New Roman"/>
          <w:szCs w:val="24"/>
        </w:rPr>
        <w:t>menganalisa</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002518E7" w:rsidRPr="0033182C">
        <w:rPr>
          <w:rFonts w:cs="Times New Roman"/>
          <w:szCs w:val="24"/>
        </w:rPr>
        <w:t>respon</w:t>
      </w:r>
      <w:proofErr w:type="spellEnd"/>
      <w:r w:rsidR="002518E7" w:rsidRPr="0033182C">
        <w:rPr>
          <w:rFonts w:cs="Times New Roman"/>
          <w:szCs w:val="24"/>
        </w:rPr>
        <w:t xml:space="preserve"> </w:t>
      </w:r>
      <w:proofErr w:type="spellStart"/>
      <w:r w:rsidR="002518E7" w:rsidRPr="0033182C">
        <w:rPr>
          <w:rFonts w:cs="Times New Roman"/>
          <w:szCs w:val="24"/>
        </w:rPr>
        <w:t>terhadap</w:t>
      </w:r>
      <w:proofErr w:type="spellEnd"/>
      <w:r w:rsidR="002518E7" w:rsidRPr="0033182C">
        <w:rPr>
          <w:rFonts w:cs="Times New Roman"/>
          <w:szCs w:val="24"/>
        </w:rPr>
        <w:t xml:space="preserve"> </w:t>
      </w:r>
      <w:proofErr w:type="spellStart"/>
      <w:r w:rsidR="002518E7" w:rsidRPr="0033182C">
        <w:rPr>
          <w:rFonts w:cs="Times New Roman"/>
          <w:szCs w:val="24"/>
        </w:rPr>
        <w:t>penerimaan</w:t>
      </w:r>
      <w:proofErr w:type="spellEnd"/>
      <w:r w:rsidR="002518E7" w:rsidRPr="0033182C">
        <w:rPr>
          <w:rFonts w:cs="Times New Roman"/>
          <w:szCs w:val="24"/>
        </w:rPr>
        <w:t xml:space="preserve"> </w:t>
      </w:r>
      <w:proofErr w:type="spellStart"/>
      <w:r w:rsidR="002518E7" w:rsidRPr="0033182C">
        <w:rPr>
          <w:rFonts w:cs="Times New Roman"/>
          <w:szCs w:val="24"/>
        </w:rPr>
        <w:t>cahaya</w:t>
      </w:r>
      <w:proofErr w:type="spellEnd"/>
      <w:r w:rsidR="002518E7" w:rsidRPr="0033182C">
        <w:rPr>
          <w:rFonts w:cs="Times New Roman"/>
          <w:szCs w:val="24"/>
        </w:rPr>
        <w:t xml:space="preserve"> </w:t>
      </w:r>
      <w:proofErr w:type="spellStart"/>
      <w:r w:rsidR="002518E7" w:rsidRPr="0033182C">
        <w:rPr>
          <w:rFonts w:cs="Times New Roman"/>
          <w:szCs w:val="24"/>
        </w:rPr>
        <w:t>matahari</w:t>
      </w:r>
      <w:proofErr w:type="spellEnd"/>
      <w:ins w:id="234" w:author="Windows User" w:date="2019-09-18T14:51:00Z">
        <w:r w:rsidR="00E43694" w:rsidRPr="0033182C">
          <w:rPr>
            <w:rFonts w:cs="Times New Roman"/>
            <w:szCs w:val="24"/>
          </w:rPr>
          <w:t xml:space="preserve"> </w:t>
        </w:r>
        <w:proofErr w:type="spellStart"/>
        <w:r w:rsidR="00E43694" w:rsidRPr="0033182C">
          <w:rPr>
            <w:rFonts w:cs="Times New Roman"/>
            <w:szCs w:val="24"/>
          </w:rPr>
          <w:t>jika</w:t>
        </w:r>
        <w:proofErr w:type="spellEnd"/>
        <w:r w:rsidR="00E43694" w:rsidRPr="0033182C">
          <w:rPr>
            <w:rFonts w:cs="Times New Roman"/>
            <w:szCs w:val="24"/>
          </w:rPr>
          <w:t xml:space="preserve"> </w:t>
        </w:r>
        <w:proofErr w:type="spellStart"/>
        <w:r w:rsidR="00E43694" w:rsidRPr="0033182C">
          <w:rPr>
            <w:rFonts w:cs="Times New Roman"/>
            <w:szCs w:val="24"/>
          </w:rPr>
          <w:t>menggunakan</w:t>
        </w:r>
        <w:proofErr w:type="spellEnd"/>
        <w:r w:rsidR="00E43694"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ins>
      <w:proofErr w:type="spellStart"/>
      <w:r w:rsidR="00886455" w:rsidRPr="0033182C">
        <w:rPr>
          <w:rFonts w:cs="Times New Roman"/>
          <w:i/>
          <w:szCs w:val="24"/>
        </w:rPr>
        <w:t>Fuzyy</w:t>
      </w:r>
      <w:proofErr w:type="spellEnd"/>
      <w:ins w:id="235" w:author="Windows User" w:date="2019-09-18T14:51:00Z">
        <w:r w:rsidR="00E43694" w:rsidRPr="0033182C">
          <w:rPr>
            <w:rFonts w:cs="Times New Roman"/>
            <w:i/>
            <w:szCs w:val="24"/>
          </w:rPr>
          <w:t xml:space="preserve"> </w:t>
        </w:r>
        <w:r w:rsidR="00E43694" w:rsidRPr="0033182C">
          <w:rPr>
            <w:rFonts w:cs="Times New Roman"/>
            <w:szCs w:val="24"/>
          </w:rPr>
          <w:t>dan PID</w:t>
        </w:r>
      </w:ins>
      <w:r w:rsidR="00104458" w:rsidRPr="0033182C">
        <w:rPr>
          <w:rFonts w:cs="Times New Roman"/>
          <w:szCs w:val="24"/>
        </w:rPr>
        <w:t xml:space="preserve"> yang </w:t>
      </w:r>
      <w:proofErr w:type="spellStart"/>
      <w:r w:rsidR="00104458" w:rsidRPr="0033182C">
        <w:rPr>
          <w:rFonts w:cs="Times New Roman"/>
          <w:szCs w:val="24"/>
        </w:rPr>
        <w:t>dapat</w:t>
      </w:r>
      <w:proofErr w:type="spellEnd"/>
      <w:r w:rsidR="00104458" w:rsidRPr="0033182C">
        <w:rPr>
          <w:rFonts w:cs="Times New Roman"/>
          <w:szCs w:val="24"/>
        </w:rPr>
        <w:t xml:space="preserve"> di monitoring </w:t>
      </w:r>
      <w:proofErr w:type="spellStart"/>
      <w:r w:rsidR="00104458" w:rsidRPr="0033182C">
        <w:rPr>
          <w:rFonts w:cs="Times New Roman"/>
          <w:szCs w:val="24"/>
        </w:rPr>
        <w:t>melalui</w:t>
      </w:r>
      <w:proofErr w:type="spellEnd"/>
      <w:r w:rsidR="00104458" w:rsidRPr="0033182C">
        <w:rPr>
          <w:rFonts w:cs="Times New Roman"/>
          <w:szCs w:val="24"/>
        </w:rPr>
        <w:t xml:space="preserve"> web</w:t>
      </w:r>
      <w:del w:id="236" w:author="Windows User" w:date="2019-09-14T04:26:00Z">
        <w:r w:rsidR="00104458" w:rsidRPr="0033182C" w:rsidDel="008059A9">
          <w:rPr>
            <w:rFonts w:cs="Times New Roman"/>
            <w:szCs w:val="24"/>
          </w:rPr>
          <w:delText xml:space="preserve">. </w:delText>
        </w:r>
        <w:r w:rsidR="0046629A" w:rsidRPr="0033182C" w:rsidDel="008059A9">
          <w:rPr>
            <w:rFonts w:cs="Times New Roman"/>
            <w:szCs w:val="24"/>
          </w:rPr>
          <w:delText xml:space="preserve">Monitoring ini dilakukan untuk meneliti metode mana yang lebih efektif antara  </w:delText>
        </w:r>
        <w:r w:rsidR="0046629A" w:rsidRPr="0033182C" w:rsidDel="008059A9">
          <w:rPr>
            <w:rFonts w:cs="Times New Roman"/>
            <w:i/>
            <w:szCs w:val="24"/>
          </w:rPr>
          <w:delText>solar tracker</w:delText>
        </w:r>
        <w:r w:rsidR="0046629A" w:rsidRPr="0033182C" w:rsidDel="008059A9">
          <w:rPr>
            <w:rFonts w:cs="Times New Roman"/>
            <w:szCs w:val="24"/>
          </w:rPr>
          <w:delText xml:space="preserve"> yang dilengkapi </w:delText>
        </w:r>
      </w:del>
      <w:del w:id="237" w:author="Windows User" w:date="2019-09-14T03:53:00Z">
        <w:r w:rsidR="0046629A" w:rsidRPr="0033182C" w:rsidDel="00451BA0">
          <w:rPr>
            <w:rFonts w:cs="Times New Roman"/>
            <w:i/>
            <w:szCs w:val="24"/>
            <w:rPrChange w:id="238" w:author="Windows User" w:date="2019-09-14T04:19:00Z">
              <w:rPr>
                <w:rFonts w:cs="Times New Roman"/>
                <w:szCs w:val="24"/>
              </w:rPr>
            </w:rPrChange>
          </w:rPr>
          <w:delText>Fuzzy</w:delText>
        </w:r>
      </w:del>
      <w:del w:id="239" w:author="Windows User" w:date="2019-09-14T04:26:00Z">
        <w:r w:rsidR="0046629A" w:rsidRPr="0033182C" w:rsidDel="008059A9">
          <w:rPr>
            <w:rFonts w:cs="Times New Roman"/>
            <w:szCs w:val="24"/>
          </w:rPr>
          <w:delText xml:space="preserve"> PID</w:delText>
        </w:r>
        <w:r w:rsidR="002104D0" w:rsidRPr="0033182C" w:rsidDel="008059A9">
          <w:rPr>
            <w:rFonts w:cs="Times New Roman"/>
            <w:szCs w:val="24"/>
            <w:lang w:val="id-ID"/>
          </w:rPr>
          <w:delText xml:space="preserve"> dengan </w:delText>
        </w:r>
        <w:r w:rsidR="002104D0" w:rsidRPr="0033182C" w:rsidDel="008059A9">
          <w:rPr>
            <w:rFonts w:cs="Times New Roman"/>
            <w:i/>
            <w:szCs w:val="24"/>
          </w:rPr>
          <w:delText>solar tracker</w:delText>
        </w:r>
        <w:r w:rsidR="002104D0" w:rsidRPr="0033182C" w:rsidDel="008059A9">
          <w:rPr>
            <w:rFonts w:cs="Times New Roman"/>
            <w:szCs w:val="24"/>
          </w:rPr>
          <w:delText xml:space="preserve"> </w:delText>
        </w:r>
        <w:r w:rsidR="002104D0" w:rsidRPr="0033182C" w:rsidDel="008059A9">
          <w:rPr>
            <w:rFonts w:cs="Times New Roman"/>
            <w:szCs w:val="24"/>
            <w:lang w:val="id-ID"/>
          </w:rPr>
          <w:delText>tanpa</w:delText>
        </w:r>
        <w:r w:rsidR="002104D0" w:rsidRPr="0033182C" w:rsidDel="008059A9">
          <w:rPr>
            <w:rFonts w:cs="Times New Roman"/>
            <w:szCs w:val="24"/>
          </w:rPr>
          <w:delText xml:space="preserve"> dilengkapi </w:delText>
        </w:r>
      </w:del>
      <w:del w:id="240" w:author="Windows User" w:date="2019-09-14T03:53:00Z">
        <w:r w:rsidR="002104D0" w:rsidRPr="0033182C" w:rsidDel="00451BA0">
          <w:rPr>
            <w:rFonts w:cs="Times New Roman"/>
            <w:i/>
            <w:szCs w:val="24"/>
            <w:rPrChange w:id="241" w:author="Windows User" w:date="2019-09-14T04:19:00Z">
              <w:rPr>
                <w:rFonts w:cs="Times New Roman"/>
                <w:szCs w:val="24"/>
              </w:rPr>
            </w:rPrChange>
          </w:rPr>
          <w:delText>Fuzzy</w:delText>
        </w:r>
      </w:del>
      <w:del w:id="242" w:author="Windows User" w:date="2019-09-14T04:26:00Z">
        <w:r w:rsidR="002104D0" w:rsidRPr="0033182C" w:rsidDel="008059A9">
          <w:rPr>
            <w:rFonts w:cs="Times New Roman"/>
            <w:szCs w:val="24"/>
          </w:rPr>
          <w:delText xml:space="preserve"> PID</w:delText>
        </w:r>
        <w:r w:rsidR="0046629A" w:rsidRPr="0033182C" w:rsidDel="008059A9">
          <w:rPr>
            <w:rFonts w:cs="Times New Roman"/>
            <w:szCs w:val="24"/>
          </w:rPr>
          <w:delText>.</w:delText>
        </w:r>
      </w:del>
    </w:p>
    <w:p w14:paraId="345BEFDF" w14:textId="080CA7FB" w:rsidR="00F87440" w:rsidRPr="0033182C" w:rsidDel="008A4F0B" w:rsidRDefault="00F87440">
      <w:pPr>
        <w:pStyle w:val="Heading2"/>
        <w:ind w:left="0" w:firstLine="0"/>
        <w:rPr>
          <w:del w:id="243" w:author="Windows User" w:date="2019-09-14T04:20:00Z"/>
          <w:rFonts w:cs="Times New Roman"/>
        </w:rPr>
        <w:pPrChange w:id="244" w:author="Windows User" w:date="2019-09-14T04:20:00Z">
          <w:pPr>
            <w:pStyle w:val="Heading2"/>
          </w:pPr>
        </w:pPrChange>
      </w:pPr>
      <w:del w:id="245" w:author="Windows User" w:date="2019-09-14T04:20:00Z">
        <w:r w:rsidRPr="0033182C" w:rsidDel="008A4F0B">
          <w:rPr>
            <w:rFonts w:cs="Times New Roman"/>
          </w:rPr>
          <w:delText>Tempat dan Waktu Penelitian</w:delText>
        </w:r>
      </w:del>
    </w:p>
    <w:p w14:paraId="759A2977" w14:textId="4FE72A66" w:rsidR="00F87440" w:rsidRPr="0033182C" w:rsidRDefault="00F87440">
      <w:pPr>
        <w:ind w:left="-9" w:firstLine="576"/>
        <w:rPr>
          <w:ins w:id="246" w:author="Windows User" w:date="2019-09-18T14:00:00Z"/>
          <w:rFonts w:cs="Times New Roman"/>
          <w:szCs w:val="24"/>
        </w:rPr>
      </w:pPr>
      <w:del w:id="247" w:author="Windows User" w:date="2019-09-14T04:20:00Z">
        <w:r w:rsidRPr="0033182C" w:rsidDel="008A4F0B">
          <w:rPr>
            <w:rFonts w:cs="Times New Roman"/>
            <w:szCs w:val="24"/>
          </w:rPr>
          <w:delText>Tempat dilaksanakan penelitian yaitu di Universitas Jember. Waktu penelitian dilakukan selama dua bulan, dimulai bulan</w:delText>
        </w:r>
        <w:r w:rsidR="00104458" w:rsidRPr="0033182C" w:rsidDel="008A4F0B">
          <w:rPr>
            <w:rFonts w:cs="Times New Roman"/>
            <w:szCs w:val="24"/>
          </w:rPr>
          <w:delText xml:space="preserve"> April </w:delText>
        </w:r>
        <w:r w:rsidRPr="0033182C" w:rsidDel="008A4F0B">
          <w:rPr>
            <w:rFonts w:cs="Times New Roman"/>
            <w:szCs w:val="24"/>
          </w:rPr>
          <w:delText xml:space="preserve">sampai dengan bulan </w:delText>
        </w:r>
        <w:r w:rsidR="00104458" w:rsidRPr="0033182C" w:rsidDel="008A4F0B">
          <w:rPr>
            <w:rFonts w:cs="Times New Roman"/>
            <w:szCs w:val="24"/>
          </w:rPr>
          <w:delText>Mei</w:delText>
        </w:r>
        <w:r w:rsidRPr="0033182C" w:rsidDel="008A4F0B">
          <w:rPr>
            <w:rFonts w:cs="Times New Roman"/>
            <w:szCs w:val="24"/>
          </w:rPr>
          <w:delText xml:space="preserve"> 2019</w:delText>
        </w:r>
      </w:del>
      <w:r w:rsidRPr="0033182C">
        <w:rPr>
          <w:rFonts w:cs="Times New Roman"/>
          <w:szCs w:val="24"/>
        </w:rPr>
        <w:t>.</w:t>
      </w:r>
    </w:p>
    <w:p w14:paraId="72527AFF" w14:textId="3D8ECD8D" w:rsidR="008A5DE6" w:rsidRPr="0033182C" w:rsidRDefault="008A5DE6">
      <w:pPr>
        <w:pStyle w:val="Heading2"/>
        <w:ind w:left="284" w:hanging="284"/>
        <w:rPr>
          <w:ins w:id="248" w:author="Windows User" w:date="2019-09-18T14:02:00Z"/>
          <w:rFonts w:cs="Times New Roman"/>
        </w:rPr>
        <w:pPrChange w:id="249" w:author="Windows User" w:date="2019-09-18T14:00:00Z">
          <w:pPr>
            <w:ind w:left="-9" w:firstLine="576"/>
          </w:pPr>
        </w:pPrChange>
      </w:pPr>
      <w:bookmarkStart w:id="250" w:name="_Toc23810681"/>
      <w:proofErr w:type="spellStart"/>
      <w:ins w:id="251" w:author="Windows User" w:date="2019-09-18T14:00:00Z">
        <w:r w:rsidRPr="0033182C">
          <w:rPr>
            <w:rFonts w:cs="Times New Roman"/>
          </w:rPr>
          <w:t>Tempat</w:t>
        </w:r>
        <w:proofErr w:type="spellEnd"/>
        <w:r w:rsidRPr="0033182C">
          <w:rPr>
            <w:rFonts w:cs="Times New Roman"/>
          </w:rPr>
          <w:t xml:space="preserve"> dan Waktu </w:t>
        </w:r>
        <w:proofErr w:type="spellStart"/>
        <w:r w:rsidRPr="0033182C">
          <w:rPr>
            <w:rFonts w:cs="Times New Roman"/>
          </w:rPr>
          <w:t>Penelitian</w:t>
        </w:r>
      </w:ins>
      <w:bookmarkEnd w:id="250"/>
      <w:proofErr w:type="spellEnd"/>
    </w:p>
    <w:p w14:paraId="2A70769C" w14:textId="59E7CCA2" w:rsidR="008A5DE6" w:rsidRPr="0033182C" w:rsidRDefault="008A5DE6">
      <w:pPr>
        <w:ind w:firstLine="357"/>
        <w:rPr>
          <w:rFonts w:cs="Times New Roman"/>
        </w:rPr>
        <w:pPrChange w:id="252" w:author="Windows User" w:date="2019-09-18T14:03:00Z">
          <w:pPr>
            <w:ind w:left="-9" w:firstLine="576"/>
          </w:pPr>
        </w:pPrChange>
      </w:pPr>
      <w:proofErr w:type="spellStart"/>
      <w:ins w:id="253" w:author="Windows User" w:date="2019-09-18T14:02:00Z">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di </w:t>
        </w:r>
        <w:proofErr w:type="spellStart"/>
        <w:r w:rsidRPr="0033182C">
          <w:rPr>
            <w:rFonts w:cs="Times New Roman"/>
          </w:rPr>
          <w:t>U</w:t>
        </w:r>
      </w:ins>
      <w:ins w:id="254" w:author="Windows User" w:date="2019-09-18T14:03:00Z">
        <w:r w:rsidRPr="0033182C">
          <w:rPr>
            <w:rFonts w:cs="Times New Roman"/>
          </w:rPr>
          <w:t>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w:t>
        </w:r>
        <w:proofErr w:type="spellStart"/>
        <w:r w:rsidRPr="0033182C">
          <w:rPr>
            <w:rFonts w:cs="Times New Roman"/>
          </w:rPr>
          <w:t>Penelit</w:t>
        </w:r>
        <w:r w:rsidR="007F4597" w:rsidRPr="0033182C">
          <w:rPr>
            <w:rFonts w:cs="Times New Roman"/>
          </w:rPr>
          <w:t>ian</w:t>
        </w:r>
        <w:proofErr w:type="spellEnd"/>
        <w:r w:rsidR="007F4597" w:rsidRPr="0033182C">
          <w:rPr>
            <w:rFonts w:cs="Times New Roman"/>
          </w:rPr>
          <w:t xml:space="preserve"> </w:t>
        </w:r>
        <w:proofErr w:type="spellStart"/>
        <w:r w:rsidR="007F4597" w:rsidRPr="0033182C">
          <w:rPr>
            <w:rFonts w:cs="Times New Roman"/>
          </w:rPr>
          <w:t>dilakukan</w:t>
        </w:r>
        <w:proofErr w:type="spellEnd"/>
        <w:r w:rsidR="007F4597" w:rsidRPr="0033182C">
          <w:rPr>
            <w:rFonts w:cs="Times New Roman"/>
          </w:rPr>
          <w:t xml:space="preserve"> </w:t>
        </w:r>
        <w:proofErr w:type="spellStart"/>
        <w:r w:rsidR="007F4597" w:rsidRPr="0033182C">
          <w:rPr>
            <w:rFonts w:cs="Times New Roman"/>
          </w:rPr>
          <w:t>selama</w:t>
        </w:r>
        <w:proofErr w:type="spellEnd"/>
        <w:r w:rsidR="007F4597" w:rsidRPr="0033182C">
          <w:rPr>
            <w:rFonts w:cs="Times New Roman"/>
          </w:rPr>
          <w:t xml:space="preserve"> </w:t>
        </w:r>
        <w:proofErr w:type="spellStart"/>
        <w:r w:rsidR="007F4597" w:rsidRPr="0033182C">
          <w:rPr>
            <w:rFonts w:cs="Times New Roman"/>
          </w:rPr>
          <w:t>satu</w:t>
        </w:r>
        <w:proofErr w:type="spellEnd"/>
        <w:r w:rsidR="007F4597" w:rsidRPr="0033182C">
          <w:rPr>
            <w:rFonts w:cs="Times New Roman"/>
          </w:rPr>
          <w:t xml:space="preserve"> </w:t>
        </w:r>
        <w:proofErr w:type="spellStart"/>
        <w:r w:rsidR="007F4597" w:rsidRPr="0033182C">
          <w:rPr>
            <w:rFonts w:cs="Times New Roman"/>
          </w:rPr>
          <w:t>hari</w:t>
        </w:r>
        <w:proofErr w:type="spellEnd"/>
        <w:r w:rsidR="007F4597" w:rsidRPr="0033182C">
          <w:rPr>
            <w:rFonts w:cs="Times New Roman"/>
          </w:rPr>
          <w:t>.</w:t>
        </w:r>
      </w:ins>
    </w:p>
    <w:p w14:paraId="67F38B08" w14:textId="638C2D8A" w:rsidR="00F87440" w:rsidRPr="0033182C" w:rsidRDefault="00C06B84" w:rsidP="00BA58BD">
      <w:pPr>
        <w:pStyle w:val="Heading2"/>
        <w:ind w:left="284" w:hanging="284"/>
        <w:rPr>
          <w:ins w:id="255" w:author="Windows User" w:date="2019-09-18T13:59:00Z"/>
          <w:rFonts w:cs="Times New Roman"/>
        </w:rPr>
      </w:pPr>
      <w:bookmarkStart w:id="256" w:name="_Toc23810682"/>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Penelitian</w:t>
      </w:r>
      <w:bookmarkEnd w:id="256"/>
      <w:proofErr w:type="spellEnd"/>
    </w:p>
    <w:p w14:paraId="13BBFC40" w14:textId="15D2ABC2" w:rsidR="008A5DE6" w:rsidRPr="0033182C" w:rsidDel="008A5DE6" w:rsidRDefault="008A5DE6">
      <w:pPr>
        <w:rPr>
          <w:del w:id="257" w:author="Windows User" w:date="2019-09-18T14:00:00Z"/>
          <w:rFonts w:cs="Times New Roman"/>
        </w:rPr>
        <w:pPrChange w:id="258" w:author="Windows User" w:date="2019-09-18T13:59:00Z">
          <w:pPr>
            <w:pStyle w:val="Heading2"/>
          </w:pPr>
        </w:pPrChange>
      </w:pPr>
    </w:p>
    <w:p w14:paraId="145B1B56" w14:textId="61FE8C6F" w:rsidR="00D66FBD" w:rsidRPr="0033182C" w:rsidRDefault="00D66FBD" w:rsidP="00D66FBD">
      <w:pPr>
        <w:ind w:firstLine="357"/>
        <w:rPr>
          <w:rFonts w:cs="Times New Roman"/>
          <w:szCs w:val="24"/>
        </w:rPr>
      </w:pPr>
      <w:proofErr w:type="spellStart"/>
      <w:r w:rsidRPr="0033182C">
        <w:rPr>
          <w:rFonts w:cs="Times New Roman"/>
          <w:szCs w:val="24"/>
        </w:rPr>
        <w:t>Tahap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elesaik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w:t>
      </w:r>
      <w:del w:id="259" w:author="Windows User" w:date="2019-09-14T04:27:00Z">
        <w:r w:rsidRPr="0033182C" w:rsidDel="008059A9">
          <w:rPr>
            <w:rFonts w:cs="Times New Roman"/>
            <w:szCs w:val="24"/>
          </w:rPr>
          <w:delText>pa</w:delText>
        </w:r>
        <w:r w:rsidR="00695D38" w:rsidRPr="0033182C" w:rsidDel="008059A9">
          <w:rPr>
            <w:rFonts w:cs="Times New Roman"/>
            <w:szCs w:val="24"/>
          </w:rPr>
          <w:delText xml:space="preserve">da </w:delText>
        </w:r>
      </w:del>
      <w:proofErr w:type="spellStart"/>
      <w:r w:rsidR="00695D38" w:rsidRPr="0033182C">
        <w:rPr>
          <w:rFonts w:cs="Times New Roman"/>
          <w:szCs w:val="24"/>
        </w:rPr>
        <w:t>penelitian</w:t>
      </w:r>
      <w:proofErr w:type="spellEnd"/>
      <w:r w:rsidR="00695D38" w:rsidRPr="0033182C">
        <w:rPr>
          <w:rFonts w:cs="Times New Roman"/>
          <w:szCs w:val="24"/>
        </w:rPr>
        <w:t xml:space="preserve"> </w:t>
      </w:r>
      <w:proofErr w:type="spellStart"/>
      <w:r w:rsidR="00695D38" w:rsidRPr="0033182C">
        <w:rPr>
          <w:rFonts w:cs="Times New Roman"/>
          <w:szCs w:val="24"/>
        </w:rPr>
        <w:t>ini</w:t>
      </w:r>
      <w:proofErr w:type="spellEnd"/>
      <w:r w:rsidR="00695D38" w:rsidRPr="0033182C">
        <w:rPr>
          <w:rFonts w:cs="Times New Roman"/>
          <w:szCs w:val="24"/>
        </w:rPr>
        <w:t xml:space="preserve"> </w:t>
      </w:r>
      <w:proofErr w:type="spellStart"/>
      <w:r w:rsidR="00695D38" w:rsidRPr="0033182C">
        <w:rPr>
          <w:rFonts w:cs="Times New Roman"/>
          <w:szCs w:val="24"/>
        </w:rPr>
        <w:t>dimulai</w:t>
      </w:r>
      <w:proofErr w:type="spellEnd"/>
      <w:r w:rsidR="00695D38" w:rsidRPr="0033182C">
        <w:rPr>
          <w:rFonts w:cs="Times New Roman"/>
          <w:szCs w:val="24"/>
        </w:rPr>
        <w:t xml:space="preserve"> </w:t>
      </w:r>
      <w:proofErr w:type="spellStart"/>
      <w:r w:rsidR="00695D38" w:rsidRPr="0033182C">
        <w:rPr>
          <w:rFonts w:cs="Times New Roman"/>
          <w:szCs w:val="24"/>
        </w:rPr>
        <w:t>dari</w:t>
      </w:r>
      <w:proofErr w:type="spellEnd"/>
      <w:ins w:id="260" w:author="Windows User" w:date="2019-09-18T14:35:00Z">
        <w:r w:rsidR="00EC39E5" w:rsidRPr="0033182C">
          <w:rPr>
            <w:rFonts w:cs="Times New Roman"/>
            <w:szCs w:val="24"/>
          </w:rPr>
          <w:t xml:space="preserve"> </w:t>
        </w:r>
        <w:proofErr w:type="spellStart"/>
        <w:r w:rsidR="00EC39E5" w:rsidRPr="0033182C">
          <w:rPr>
            <w:rFonts w:cs="Times New Roman"/>
            <w:szCs w:val="24"/>
          </w:rPr>
          <w:t>menganalisa</w:t>
        </w:r>
        <w:proofErr w:type="spellEnd"/>
        <w:r w:rsidR="00EC39E5" w:rsidRPr="0033182C">
          <w:rPr>
            <w:rFonts w:cs="Times New Roman"/>
            <w:szCs w:val="24"/>
          </w:rPr>
          <w:t xml:space="preserve"> </w:t>
        </w:r>
        <w:proofErr w:type="spellStart"/>
        <w:r w:rsidR="00EC39E5" w:rsidRPr="0033182C">
          <w:rPr>
            <w:rFonts w:cs="Times New Roman"/>
            <w:szCs w:val="24"/>
          </w:rPr>
          <w:t>kebutuhan</w:t>
        </w:r>
        <w:proofErr w:type="spellEnd"/>
        <w:r w:rsidR="00EC39E5" w:rsidRPr="0033182C">
          <w:rPr>
            <w:rFonts w:cs="Times New Roman"/>
            <w:szCs w:val="24"/>
          </w:rPr>
          <w:t xml:space="preserve"> </w:t>
        </w:r>
      </w:ins>
      <w:del w:id="261" w:author="Windows User" w:date="2019-09-18T14:35:00Z">
        <w:r w:rsidR="00695D38" w:rsidRPr="0033182C" w:rsidDel="00EC39E5">
          <w:rPr>
            <w:rFonts w:cs="Times New Roman"/>
            <w:szCs w:val="24"/>
          </w:rPr>
          <w:delText xml:space="preserve"> mencari </w:delText>
        </w:r>
        <w:r w:rsidR="00695D38" w:rsidRPr="0033182C" w:rsidDel="00EC39E5">
          <w:rPr>
            <w:rFonts w:cs="Times New Roman"/>
            <w:i/>
            <w:szCs w:val="24"/>
          </w:rPr>
          <w:delText>requirements</w:delText>
        </w:r>
        <w:r w:rsidRPr="0033182C" w:rsidDel="00EC39E5">
          <w:rPr>
            <w:rFonts w:cs="Times New Roman"/>
            <w:szCs w:val="24"/>
          </w:rPr>
          <w:delText xml:space="preserve"> </w:delText>
        </w:r>
      </w:del>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dengan</w:t>
      </w:r>
      <w:proofErr w:type="spellEnd"/>
      <w:r w:rsidR="008955CA" w:rsidRPr="0033182C">
        <w:rPr>
          <w:rFonts w:cs="Times New Roman"/>
          <w:szCs w:val="24"/>
        </w:rPr>
        <w:t xml:space="preserve"> </w:t>
      </w:r>
      <w:proofErr w:type="spellStart"/>
      <w:r w:rsidR="008955CA" w:rsidRPr="0033182C">
        <w:rPr>
          <w:rFonts w:cs="Times New Roman"/>
          <w:szCs w:val="24"/>
        </w:rPr>
        <w:t>membuat</w:t>
      </w:r>
      <w:proofErr w:type="spellEnd"/>
      <w:r w:rsidR="008955CA" w:rsidRPr="0033182C">
        <w:rPr>
          <w:rFonts w:cs="Times New Roman"/>
          <w:szCs w:val="24"/>
        </w:rPr>
        <w:t xml:space="preserve"> </w:t>
      </w:r>
      <w:proofErr w:type="spellStart"/>
      <w:r w:rsidR="008955CA" w:rsidRPr="0033182C">
        <w:rPr>
          <w:rFonts w:cs="Times New Roman"/>
          <w:szCs w:val="24"/>
        </w:rPr>
        <w:t>kesimpulan</w:t>
      </w:r>
      <w:proofErr w:type="spellEnd"/>
      <w:r w:rsidR="008955CA" w:rsidRPr="0033182C">
        <w:rPr>
          <w:rFonts w:cs="Times New Roman"/>
          <w:szCs w:val="24"/>
        </w:rPr>
        <w:t xml:space="preserve"> </w:t>
      </w:r>
      <w:proofErr w:type="spellStart"/>
      <w:r w:rsidR="008955CA" w:rsidRPr="0033182C">
        <w:rPr>
          <w:rFonts w:cs="Times New Roman"/>
          <w:szCs w:val="24"/>
        </w:rPr>
        <w:t>dari</w:t>
      </w:r>
      <w:proofErr w:type="spellEnd"/>
      <w:r w:rsidRPr="0033182C">
        <w:rPr>
          <w:rFonts w:cs="Times New Roman"/>
          <w:szCs w:val="24"/>
        </w:rPr>
        <w:t xml:space="preserve"> uji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kerjakan</w:t>
      </w:r>
      <w:proofErr w:type="spellEnd"/>
      <w:del w:id="262" w:author="Windows User" w:date="2019-09-18T14:45:00Z">
        <w:r w:rsidRPr="0033182C" w:rsidDel="007F4597">
          <w:rPr>
            <w:rFonts w:cs="Times New Roman"/>
            <w:szCs w:val="24"/>
          </w:rPr>
          <w:delText>.</w:delText>
        </w:r>
        <w:r w:rsidR="00695D38" w:rsidRPr="0033182C" w:rsidDel="007F4597">
          <w:rPr>
            <w:rFonts w:cs="Times New Roman"/>
            <w:szCs w:val="24"/>
          </w:rPr>
          <w:delText xml:space="preserve"> </w:delText>
        </w:r>
        <w:commentRangeStart w:id="263"/>
        <w:r w:rsidR="00695D38" w:rsidRPr="0033182C" w:rsidDel="007F4597">
          <w:rPr>
            <w:rFonts w:cs="Times New Roman"/>
            <w:szCs w:val="24"/>
          </w:rPr>
          <w:delText xml:space="preserve">Tahap-tahap ini harus dikerjakan </w:delText>
        </w:r>
        <w:r w:rsidR="008955CA" w:rsidRPr="0033182C" w:rsidDel="007F4597">
          <w:rPr>
            <w:rFonts w:cs="Times New Roman"/>
            <w:szCs w:val="24"/>
          </w:rPr>
          <w:delText>secara berurutan</w:delText>
        </w:r>
      </w:del>
      <w:r w:rsidR="008955CA" w:rsidRPr="0033182C">
        <w:rPr>
          <w:rFonts w:cs="Times New Roman"/>
          <w:szCs w:val="24"/>
        </w:rPr>
        <w:t xml:space="preserve"> </w:t>
      </w:r>
      <w:proofErr w:type="spellStart"/>
      <w:r w:rsidR="008955CA" w:rsidRPr="0033182C">
        <w:rPr>
          <w:rFonts w:cs="Times New Roman"/>
          <w:szCs w:val="24"/>
        </w:rPr>
        <w:t>sesuai</w:t>
      </w:r>
      <w:proofErr w:type="spellEnd"/>
      <w:r w:rsidR="008955CA" w:rsidRPr="0033182C">
        <w:rPr>
          <w:rFonts w:cs="Times New Roman"/>
          <w:szCs w:val="24"/>
        </w:rPr>
        <w:t xml:space="preserve"> </w:t>
      </w:r>
      <w:proofErr w:type="spellStart"/>
      <w:r w:rsidR="008955CA" w:rsidRPr="0033182C">
        <w:rPr>
          <w:rFonts w:cs="Times New Roman"/>
          <w:szCs w:val="24"/>
        </w:rPr>
        <w:t>dengan</w:t>
      </w:r>
      <w:proofErr w:type="spellEnd"/>
      <w:r w:rsidR="008955CA" w:rsidRPr="0033182C">
        <w:rPr>
          <w:rFonts w:cs="Times New Roman"/>
          <w:szCs w:val="24"/>
        </w:rPr>
        <w:t xml:space="preserve"> G</w:t>
      </w:r>
      <w:r w:rsidR="00695D38" w:rsidRPr="0033182C">
        <w:rPr>
          <w:rFonts w:cs="Times New Roman"/>
          <w:szCs w:val="24"/>
        </w:rPr>
        <w:t>ambar</w:t>
      </w:r>
      <w:r w:rsidR="008955CA" w:rsidRPr="0033182C">
        <w:rPr>
          <w:rFonts w:cs="Times New Roman"/>
          <w:szCs w:val="24"/>
        </w:rPr>
        <w:t xml:space="preserve"> 3.1</w:t>
      </w:r>
      <w:ins w:id="264" w:author="Windows User" w:date="2019-09-18T14:05:00Z">
        <w:r w:rsidR="008A5DE6" w:rsidRPr="0033182C">
          <w:rPr>
            <w:rFonts w:cs="Times New Roman"/>
            <w:szCs w:val="24"/>
          </w:rPr>
          <w:t xml:space="preserve">. </w:t>
        </w:r>
      </w:ins>
      <w:ins w:id="265" w:author="Windows User" w:date="2019-09-14T04:22:00Z">
        <w:r w:rsidR="008A4F0B" w:rsidRPr="0033182C">
          <w:rPr>
            <w:rFonts w:cs="Times New Roman"/>
            <w:szCs w:val="24"/>
          </w:rPr>
          <w:t xml:space="preserve"> </w:t>
        </w:r>
      </w:ins>
      <w:del w:id="266" w:author="Windows User" w:date="2019-09-18T14:05:00Z">
        <w:r w:rsidR="008955CA" w:rsidRPr="0033182C" w:rsidDel="008A5DE6">
          <w:rPr>
            <w:rFonts w:cs="Times New Roman"/>
            <w:szCs w:val="24"/>
          </w:rPr>
          <w:delText xml:space="preserve"> </w:delText>
        </w:r>
        <w:commentRangeEnd w:id="263"/>
        <w:r w:rsidR="005006BA" w:rsidRPr="0033182C" w:rsidDel="008A5DE6">
          <w:rPr>
            <w:rStyle w:val="CommentReference"/>
            <w:rFonts w:cs="Times New Roman"/>
          </w:rPr>
          <w:commentReference w:id="263"/>
        </w:r>
        <w:r w:rsidR="008955CA" w:rsidRPr="0033182C" w:rsidDel="008A5DE6">
          <w:rPr>
            <w:rFonts w:cs="Times New Roman"/>
            <w:szCs w:val="24"/>
          </w:rPr>
          <w:delText>.</w:delText>
        </w:r>
      </w:del>
    </w:p>
    <w:p w14:paraId="75976BBA" w14:textId="77777777" w:rsidR="007F4597" w:rsidRPr="0033182C" w:rsidRDefault="00F95759">
      <w:pPr>
        <w:keepNext/>
        <w:rPr>
          <w:ins w:id="267" w:author="Windows User" w:date="2019-09-18T14:43:00Z"/>
          <w:rFonts w:cs="Times New Roman"/>
        </w:rPr>
        <w:pPrChange w:id="268" w:author="Windows User" w:date="2019-09-18T14:43:00Z">
          <w:pPr>
            <w:ind w:firstLine="357"/>
          </w:pPr>
        </w:pPrChange>
      </w:pPr>
      <w:ins w:id="269" w:author="Windows User" w:date="2019-09-18T14:06:00Z">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E47BED" w:rsidRPr="007F4597" w:rsidRDefault="00E47BED">
                                <w:pPr>
                                  <w:spacing w:line="240" w:lineRule="auto"/>
                                  <w:jc w:val="center"/>
                                  <w:rPr>
                                    <w:sz w:val="16"/>
                                    <w:lang w:val="en-ID"/>
                                    <w:rPrChange w:id="270" w:author="Windows User" w:date="2019-09-18T14:40:00Z">
                                      <w:rPr/>
                                    </w:rPrChange>
                                  </w:rPr>
                                  <w:pPrChange w:id="271" w:author="Windows User" w:date="2019-09-18T14:13:00Z">
                                    <w:pPr/>
                                  </w:pPrChange>
                                </w:pPr>
                                <w:ins w:id="272" w:author="Windows User" w:date="2019-09-18T14:13:00Z">
                                  <w:r w:rsidRPr="007F4597">
                                    <w:rPr>
                                      <w:sz w:val="16"/>
                                      <w:lang w:val="en-ID"/>
                                      <w:rPrChange w:id="273"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E47BED" w:rsidRPr="007F4597" w:rsidRDefault="00E47BED">
                                <w:pPr>
                                  <w:spacing w:line="240" w:lineRule="auto"/>
                                  <w:jc w:val="center"/>
                                  <w:rPr>
                                    <w:sz w:val="16"/>
                                    <w:lang w:val="en-ID"/>
                                    <w:rPrChange w:id="274" w:author="Windows User" w:date="2019-09-18T14:40:00Z">
                                      <w:rPr/>
                                    </w:rPrChange>
                                  </w:rPr>
                                  <w:pPrChange w:id="275" w:author="Windows User" w:date="2019-09-18T14:13:00Z">
                                    <w:pPr/>
                                  </w:pPrChange>
                                </w:pPr>
                                <w:ins w:id="276" w:author="Windows User" w:date="2019-09-18T15:15:00Z">
                                  <w:r>
                                    <w:rPr>
                                      <w:sz w:val="16"/>
                                      <w:lang w:val="en-ID"/>
                                    </w:rPr>
                                    <w:t>D</w:t>
                                  </w:r>
                                </w:ins>
                                <w:ins w:id="277" w:author="Windows User" w:date="2019-09-18T14:15:00Z">
                                  <w:r w:rsidRPr="007F4597">
                                    <w:rPr>
                                      <w:sz w:val="16"/>
                                      <w:lang w:val="en-ID"/>
                                      <w:rPrChange w:id="278"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E47BED" w:rsidRPr="00BD710F" w:rsidRDefault="00E47BED">
                                <w:pPr>
                                  <w:spacing w:line="240" w:lineRule="auto"/>
                                  <w:jc w:val="center"/>
                                  <w:rPr>
                                    <w:sz w:val="20"/>
                                    <w:lang w:val="en-ID"/>
                                    <w:rPrChange w:id="279" w:author="Windows User" w:date="2019-09-18T14:17:00Z">
                                      <w:rPr/>
                                    </w:rPrChange>
                                  </w:rPr>
                                  <w:pPrChange w:id="280" w:author="Windows User" w:date="2019-09-18T14:17:00Z">
                                    <w:pPr/>
                                  </w:pPrChange>
                                </w:pPr>
                                <w:ins w:id="281" w:author="Windows User" w:date="2019-09-19T00:44:00Z">
                                  <w:r>
                                    <w:rPr>
                                      <w:sz w:val="20"/>
                                      <w:lang w:val="en-ID"/>
                                    </w:rPr>
                                    <w:t>P</w:t>
                                  </w:r>
                                </w:ins>
                                <w:ins w:id="282" w:author="Windows User" w:date="2019-09-18T14:20:00Z">
                                  <w:r>
                                    <w:rPr>
                                      <w:sz w:val="20"/>
                                      <w:lang w:val="en-ID"/>
                                    </w:rPr>
                                    <w:t>engambil</w:t>
                                  </w:r>
                                </w:ins>
                                <w:ins w:id="283" w:author="Windows User" w:date="2019-09-19T00:44:00Z">
                                  <w:r>
                                    <w:rPr>
                                      <w:sz w:val="20"/>
                                      <w:lang w:val="en-ID"/>
                                    </w:rPr>
                                    <w:t>an</w:t>
                                  </w:r>
                                </w:ins>
                                <w:ins w:id="284"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E47BED" w:rsidRPr="00BD710F" w:rsidRDefault="00E47BED">
                                <w:pPr>
                                  <w:spacing w:line="240" w:lineRule="auto"/>
                                  <w:jc w:val="center"/>
                                  <w:rPr>
                                    <w:sz w:val="20"/>
                                    <w:lang w:val="en-ID"/>
                                    <w:rPrChange w:id="285" w:author="Windows User" w:date="2019-09-18T14:17:00Z">
                                      <w:rPr/>
                                    </w:rPrChange>
                                  </w:rPr>
                                  <w:pPrChange w:id="286" w:author="Windows User" w:date="2019-09-18T14:17:00Z">
                                    <w:pPr/>
                                  </w:pPrChange>
                                </w:pPr>
                                <w:ins w:id="287" w:author="Windows User" w:date="2019-09-18T14:20:00Z">
                                  <w:r>
                                    <w:rPr>
                                      <w:sz w:val="20"/>
                                      <w:lang w:val="en-ID"/>
                                    </w:rPr>
                                    <w:t xml:space="preserve">Implementasi metode </w:t>
                                  </w:r>
                                </w:ins>
                                <w:ins w:id="288"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E47BED" w:rsidRPr="00497E27" w:rsidRDefault="00E47BED" w:rsidP="00497E27">
                                <w:pPr>
                                  <w:rPr>
                                    <w:sz w:val="22"/>
                                    <w:lang w:val="en-ID"/>
                                    <w:rPrChange w:id="289" w:author="Windows User" w:date="2019-09-19T00:38:00Z">
                                      <w:rPr/>
                                    </w:rPrChange>
                                  </w:rPr>
                                </w:pPr>
                                <w:ins w:id="290" w:author="Windows User" w:date="2019-09-19T00:38:00Z">
                                  <w:r w:rsidRPr="00497E27">
                                    <w:rPr>
                                      <w:sz w:val="22"/>
                                      <w:lang w:val="en-ID"/>
                                      <w:rPrChange w:id="291" w:author="Windows User" w:date="2019-09-19T00:38:00Z">
                                        <w:rPr>
                                          <w:lang w:val="en-ID"/>
                                        </w:rPr>
                                      </w:rPrChange>
                                    </w:rPr>
                                    <w:t xml:space="preserve">Implementasi </w:t>
                                  </w:r>
                                </w:ins>
                                <w:ins w:id="292" w:author="Windows User" w:date="2019-09-19T00:40:00Z">
                                  <w:r>
                                    <w:rPr>
                                      <w:sz w:val="22"/>
                                      <w:lang w:val="en-ID"/>
                                    </w:rPr>
                                    <w:t xml:space="preserve"> </w:t>
                                  </w:r>
                                </w:ins>
                                <w:ins w:id="293" w:author="Windows User" w:date="2019-09-19T00:38:00Z">
                                  <w:r w:rsidRPr="00497E27">
                                    <w:rPr>
                                      <w:sz w:val="22"/>
                                      <w:lang w:val="en-ID"/>
                                      <w:rPrChange w:id="294"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E47BED" w:rsidRPr="00BD710F" w:rsidRDefault="00E47BED">
                                <w:pPr>
                                  <w:spacing w:line="240" w:lineRule="auto"/>
                                  <w:jc w:val="center"/>
                                  <w:rPr>
                                    <w:sz w:val="20"/>
                                    <w:lang w:val="en-ID"/>
                                    <w:rPrChange w:id="295" w:author="Windows User" w:date="2019-09-18T14:17:00Z">
                                      <w:rPr/>
                                    </w:rPrChange>
                                  </w:rPr>
                                  <w:pPrChange w:id="296" w:author="Windows User" w:date="2019-09-18T14:17:00Z">
                                    <w:pPr/>
                                  </w:pPrChange>
                                </w:pPr>
                                <w:ins w:id="297" w:author="Windows User" w:date="2019-09-18T14:20:00Z">
                                  <w:r>
                                    <w:rPr>
                                      <w:sz w:val="20"/>
                                      <w:lang w:val="en-ID"/>
                                    </w:rPr>
                                    <w:t xml:space="preserve">Implementasi metode </w:t>
                                  </w:r>
                                </w:ins>
                                <w:ins w:id="298"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E47BED" w:rsidRPr="00BD710F" w:rsidRDefault="00E47BED">
                                <w:pPr>
                                  <w:spacing w:line="240" w:lineRule="auto"/>
                                  <w:jc w:val="center"/>
                                  <w:rPr>
                                    <w:sz w:val="20"/>
                                    <w:lang w:val="en-ID"/>
                                    <w:rPrChange w:id="299" w:author="Windows User" w:date="2019-09-18T14:17:00Z">
                                      <w:rPr/>
                                    </w:rPrChange>
                                  </w:rPr>
                                  <w:pPrChange w:id="300" w:author="Windows User" w:date="2019-09-18T14:17:00Z">
                                    <w:pPr/>
                                  </w:pPrChange>
                                </w:pPr>
                                <w:ins w:id="301" w:author="Windows User" w:date="2019-09-19T00:45:00Z">
                                  <w:r>
                                    <w:rPr>
                                      <w:sz w:val="20"/>
                                      <w:lang w:val="en-ID"/>
                                    </w:rPr>
                                    <w:t>Pembuatan</w:t>
                                  </w:r>
                                </w:ins>
                                <w:ins w:id="302"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E47BED" w:rsidRPr="00BD710F" w:rsidRDefault="00E47BED">
                                <w:pPr>
                                  <w:spacing w:line="240" w:lineRule="auto"/>
                                  <w:jc w:val="center"/>
                                  <w:rPr>
                                    <w:sz w:val="20"/>
                                    <w:lang w:val="en-ID"/>
                                    <w:rPrChange w:id="303" w:author="Windows User" w:date="2019-09-18T14:17:00Z">
                                      <w:rPr/>
                                    </w:rPrChange>
                                  </w:rPr>
                                  <w:pPrChange w:id="304" w:author="Windows User" w:date="2019-09-18T14:17:00Z">
                                    <w:pPr/>
                                  </w:pPrChange>
                                </w:pPr>
                                <w:ins w:id="305"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E47BED" w:rsidRPr="00BD710F" w:rsidRDefault="00E47BED">
                                <w:pPr>
                                  <w:spacing w:line="240" w:lineRule="auto"/>
                                  <w:jc w:val="center"/>
                                  <w:rPr>
                                    <w:sz w:val="20"/>
                                    <w:lang w:val="en-ID"/>
                                    <w:rPrChange w:id="306" w:author="Windows User" w:date="2019-09-18T14:17:00Z">
                                      <w:rPr/>
                                    </w:rPrChange>
                                  </w:rPr>
                                  <w:pPrChange w:id="307" w:author="Windows User" w:date="2019-09-18T14:17:00Z">
                                    <w:pPr/>
                                  </w:pPrChange>
                                </w:pPr>
                                <w:ins w:id="308"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E47BED" w:rsidRPr="00BD710F" w:rsidRDefault="00E47BED">
                                <w:pPr>
                                  <w:spacing w:line="240" w:lineRule="auto"/>
                                  <w:jc w:val="center"/>
                                  <w:rPr>
                                    <w:lang w:val="en-ID"/>
                                    <w:rPrChange w:id="309" w:author="Windows User" w:date="2019-09-18T14:21:00Z">
                                      <w:rPr/>
                                    </w:rPrChange>
                                  </w:rPr>
                                  <w:pPrChange w:id="310" w:author="Windows User" w:date="2019-09-18T14:13:00Z">
                                    <w:pPr/>
                                  </w:pPrChange>
                                </w:pPr>
                                <w:ins w:id="311"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E47BED" w:rsidRPr="007F4597" w:rsidRDefault="00E47BED">
                                <w:pPr>
                                  <w:spacing w:line="240" w:lineRule="auto"/>
                                  <w:jc w:val="center"/>
                                  <w:rPr>
                                    <w:sz w:val="18"/>
                                    <w:lang w:val="en-ID"/>
                                    <w:rPrChange w:id="312" w:author="Windows User" w:date="2019-09-18T14:38:00Z">
                                      <w:rPr/>
                                    </w:rPrChange>
                                  </w:rPr>
                                  <w:pPrChange w:id="313" w:author="Windows User" w:date="2019-09-18T14:17:00Z">
                                    <w:pPr/>
                                  </w:pPrChange>
                                </w:pPr>
                                <w:ins w:id="314" w:author="Windows User" w:date="2019-09-18T14:35:00Z">
                                  <w:r w:rsidRPr="007F4597">
                                    <w:rPr>
                                      <w:sz w:val="18"/>
                                      <w:lang w:val="en-ID"/>
                                      <w:rPrChange w:id="315"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E47BED" w:rsidRPr="00BD710F" w:rsidRDefault="00E47BED">
                                <w:pPr>
                                  <w:spacing w:line="240" w:lineRule="auto"/>
                                  <w:jc w:val="center"/>
                                  <w:rPr>
                                    <w:lang w:val="en-ID"/>
                                    <w:rPrChange w:id="316" w:author="Windows User" w:date="2019-09-18T14:21:00Z">
                                      <w:rPr/>
                                    </w:rPrChange>
                                  </w:rPr>
                                  <w:pPrChange w:id="317" w:author="Windows User" w:date="2019-09-18T14:13:00Z">
                                    <w:pPr/>
                                  </w:pPrChange>
                                </w:pPr>
                                <w:ins w:id="318"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E47BED" w:rsidRPr="00BD710F" w:rsidRDefault="00E47BED">
                                <w:pPr>
                                  <w:spacing w:line="240" w:lineRule="auto"/>
                                  <w:jc w:val="center"/>
                                  <w:rPr>
                                    <w:sz w:val="20"/>
                                    <w:lang w:val="en-ID"/>
                                    <w:rPrChange w:id="319" w:author="Windows User" w:date="2019-09-18T14:17:00Z">
                                      <w:rPr/>
                                    </w:rPrChange>
                                  </w:rPr>
                                  <w:pPrChange w:id="320" w:author="Windows User" w:date="2019-09-18T14:17:00Z">
                                    <w:pPr/>
                                  </w:pPrChange>
                                </w:pPr>
                                <w:ins w:id="321"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E47BED" w:rsidRPr="007F4597" w:rsidRDefault="00E47BED">
                          <w:pPr>
                            <w:spacing w:line="240" w:lineRule="auto"/>
                            <w:jc w:val="center"/>
                            <w:rPr>
                              <w:sz w:val="16"/>
                              <w:lang w:val="en-ID"/>
                              <w:rPrChange w:id="322" w:author="Windows User" w:date="2019-09-18T14:40:00Z">
                                <w:rPr/>
                              </w:rPrChange>
                            </w:rPr>
                            <w:pPrChange w:id="323" w:author="Windows User" w:date="2019-09-18T14:13:00Z">
                              <w:pPr/>
                            </w:pPrChange>
                          </w:pPr>
                          <w:ins w:id="324" w:author="Windows User" w:date="2019-09-18T14:13:00Z">
                            <w:r w:rsidRPr="007F4597">
                              <w:rPr>
                                <w:sz w:val="16"/>
                                <w:lang w:val="en-ID"/>
                                <w:rPrChange w:id="325"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E47BED" w:rsidRPr="007F4597" w:rsidRDefault="00E47BED">
                          <w:pPr>
                            <w:spacing w:line="240" w:lineRule="auto"/>
                            <w:jc w:val="center"/>
                            <w:rPr>
                              <w:sz w:val="16"/>
                              <w:lang w:val="en-ID"/>
                              <w:rPrChange w:id="326" w:author="Windows User" w:date="2019-09-18T14:40:00Z">
                                <w:rPr/>
                              </w:rPrChange>
                            </w:rPr>
                            <w:pPrChange w:id="327" w:author="Windows User" w:date="2019-09-18T14:13:00Z">
                              <w:pPr/>
                            </w:pPrChange>
                          </w:pPr>
                          <w:ins w:id="328" w:author="Windows User" w:date="2019-09-18T15:15:00Z">
                            <w:r>
                              <w:rPr>
                                <w:sz w:val="16"/>
                                <w:lang w:val="en-ID"/>
                              </w:rPr>
                              <w:t>D</w:t>
                            </w:r>
                          </w:ins>
                          <w:ins w:id="329" w:author="Windows User" w:date="2019-09-18T14:15:00Z">
                            <w:r w:rsidRPr="007F4597">
                              <w:rPr>
                                <w:sz w:val="16"/>
                                <w:lang w:val="en-ID"/>
                                <w:rPrChange w:id="330"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E47BED" w:rsidRPr="00BD710F" w:rsidRDefault="00E47BED">
                          <w:pPr>
                            <w:spacing w:line="240" w:lineRule="auto"/>
                            <w:jc w:val="center"/>
                            <w:rPr>
                              <w:sz w:val="20"/>
                              <w:lang w:val="en-ID"/>
                              <w:rPrChange w:id="331" w:author="Windows User" w:date="2019-09-18T14:17:00Z">
                                <w:rPr/>
                              </w:rPrChange>
                            </w:rPr>
                            <w:pPrChange w:id="332" w:author="Windows User" w:date="2019-09-18T14:17:00Z">
                              <w:pPr/>
                            </w:pPrChange>
                          </w:pPr>
                          <w:ins w:id="333" w:author="Windows User" w:date="2019-09-19T00:44:00Z">
                            <w:r>
                              <w:rPr>
                                <w:sz w:val="20"/>
                                <w:lang w:val="en-ID"/>
                              </w:rPr>
                              <w:t>P</w:t>
                            </w:r>
                          </w:ins>
                          <w:ins w:id="334" w:author="Windows User" w:date="2019-09-18T14:20:00Z">
                            <w:r>
                              <w:rPr>
                                <w:sz w:val="20"/>
                                <w:lang w:val="en-ID"/>
                              </w:rPr>
                              <w:t>engambil</w:t>
                            </w:r>
                          </w:ins>
                          <w:ins w:id="335" w:author="Windows User" w:date="2019-09-19T00:44:00Z">
                            <w:r>
                              <w:rPr>
                                <w:sz w:val="20"/>
                                <w:lang w:val="en-ID"/>
                              </w:rPr>
                              <w:t>an</w:t>
                            </w:r>
                          </w:ins>
                          <w:ins w:id="336"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E47BED" w:rsidRPr="00BD710F" w:rsidRDefault="00E47BED">
                          <w:pPr>
                            <w:spacing w:line="240" w:lineRule="auto"/>
                            <w:jc w:val="center"/>
                            <w:rPr>
                              <w:sz w:val="20"/>
                              <w:lang w:val="en-ID"/>
                              <w:rPrChange w:id="337" w:author="Windows User" w:date="2019-09-18T14:17:00Z">
                                <w:rPr/>
                              </w:rPrChange>
                            </w:rPr>
                            <w:pPrChange w:id="338" w:author="Windows User" w:date="2019-09-18T14:17:00Z">
                              <w:pPr/>
                            </w:pPrChange>
                          </w:pPr>
                          <w:ins w:id="339" w:author="Windows User" w:date="2019-09-18T14:20:00Z">
                            <w:r>
                              <w:rPr>
                                <w:sz w:val="20"/>
                                <w:lang w:val="en-ID"/>
                              </w:rPr>
                              <w:t xml:space="preserve">Implementasi metode </w:t>
                            </w:r>
                          </w:ins>
                          <w:ins w:id="340"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E47BED" w:rsidRPr="00497E27" w:rsidRDefault="00E47BED" w:rsidP="00497E27">
                          <w:pPr>
                            <w:rPr>
                              <w:sz w:val="22"/>
                              <w:lang w:val="en-ID"/>
                              <w:rPrChange w:id="341" w:author="Windows User" w:date="2019-09-19T00:38:00Z">
                                <w:rPr/>
                              </w:rPrChange>
                            </w:rPr>
                          </w:pPr>
                          <w:ins w:id="342" w:author="Windows User" w:date="2019-09-19T00:38:00Z">
                            <w:r w:rsidRPr="00497E27">
                              <w:rPr>
                                <w:sz w:val="22"/>
                                <w:lang w:val="en-ID"/>
                                <w:rPrChange w:id="343" w:author="Windows User" w:date="2019-09-19T00:38:00Z">
                                  <w:rPr>
                                    <w:lang w:val="en-ID"/>
                                  </w:rPr>
                                </w:rPrChange>
                              </w:rPr>
                              <w:t xml:space="preserve">Implementasi </w:t>
                            </w:r>
                          </w:ins>
                          <w:ins w:id="344" w:author="Windows User" w:date="2019-09-19T00:40:00Z">
                            <w:r>
                              <w:rPr>
                                <w:sz w:val="22"/>
                                <w:lang w:val="en-ID"/>
                              </w:rPr>
                              <w:t xml:space="preserve"> </w:t>
                            </w:r>
                          </w:ins>
                          <w:ins w:id="345" w:author="Windows User" w:date="2019-09-19T00:38:00Z">
                            <w:r w:rsidRPr="00497E27">
                              <w:rPr>
                                <w:sz w:val="22"/>
                                <w:lang w:val="en-ID"/>
                                <w:rPrChange w:id="346"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E47BED" w:rsidRPr="00BD710F" w:rsidRDefault="00E47BED">
                          <w:pPr>
                            <w:spacing w:line="240" w:lineRule="auto"/>
                            <w:jc w:val="center"/>
                            <w:rPr>
                              <w:sz w:val="20"/>
                              <w:lang w:val="en-ID"/>
                              <w:rPrChange w:id="347" w:author="Windows User" w:date="2019-09-18T14:17:00Z">
                                <w:rPr/>
                              </w:rPrChange>
                            </w:rPr>
                            <w:pPrChange w:id="348" w:author="Windows User" w:date="2019-09-18T14:17:00Z">
                              <w:pPr/>
                            </w:pPrChange>
                          </w:pPr>
                          <w:ins w:id="349" w:author="Windows User" w:date="2019-09-18T14:20:00Z">
                            <w:r>
                              <w:rPr>
                                <w:sz w:val="20"/>
                                <w:lang w:val="en-ID"/>
                              </w:rPr>
                              <w:t xml:space="preserve">Implementasi metode </w:t>
                            </w:r>
                          </w:ins>
                          <w:ins w:id="350"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E47BED" w:rsidRPr="00BD710F" w:rsidRDefault="00E47BED">
                          <w:pPr>
                            <w:spacing w:line="240" w:lineRule="auto"/>
                            <w:jc w:val="center"/>
                            <w:rPr>
                              <w:sz w:val="20"/>
                              <w:lang w:val="en-ID"/>
                              <w:rPrChange w:id="351" w:author="Windows User" w:date="2019-09-18T14:17:00Z">
                                <w:rPr/>
                              </w:rPrChange>
                            </w:rPr>
                            <w:pPrChange w:id="352" w:author="Windows User" w:date="2019-09-18T14:17:00Z">
                              <w:pPr/>
                            </w:pPrChange>
                          </w:pPr>
                          <w:ins w:id="353" w:author="Windows User" w:date="2019-09-19T00:45:00Z">
                            <w:r>
                              <w:rPr>
                                <w:sz w:val="20"/>
                                <w:lang w:val="en-ID"/>
                              </w:rPr>
                              <w:t>Pembuatan</w:t>
                            </w:r>
                          </w:ins>
                          <w:ins w:id="354"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E47BED" w:rsidRPr="00BD710F" w:rsidRDefault="00E47BED">
                          <w:pPr>
                            <w:spacing w:line="240" w:lineRule="auto"/>
                            <w:jc w:val="center"/>
                            <w:rPr>
                              <w:sz w:val="20"/>
                              <w:lang w:val="en-ID"/>
                              <w:rPrChange w:id="355" w:author="Windows User" w:date="2019-09-18T14:17:00Z">
                                <w:rPr/>
                              </w:rPrChange>
                            </w:rPr>
                            <w:pPrChange w:id="356" w:author="Windows User" w:date="2019-09-18T14:17:00Z">
                              <w:pPr/>
                            </w:pPrChange>
                          </w:pPr>
                          <w:ins w:id="357"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E47BED" w:rsidRPr="00BD710F" w:rsidRDefault="00E47BED">
                          <w:pPr>
                            <w:spacing w:line="240" w:lineRule="auto"/>
                            <w:jc w:val="center"/>
                            <w:rPr>
                              <w:sz w:val="20"/>
                              <w:lang w:val="en-ID"/>
                              <w:rPrChange w:id="358" w:author="Windows User" w:date="2019-09-18T14:17:00Z">
                                <w:rPr/>
                              </w:rPrChange>
                            </w:rPr>
                            <w:pPrChange w:id="359" w:author="Windows User" w:date="2019-09-18T14:17:00Z">
                              <w:pPr/>
                            </w:pPrChange>
                          </w:pPr>
                          <w:ins w:id="360"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E47BED" w:rsidRPr="00BD710F" w:rsidRDefault="00E47BED">
                          <w:pPr>
                            <w:spacing w:line="240" w:lineRule="auto"/>
                            <w:jc w:val="center"/>
                            <w:rPr>
                              <w:lang w:val="en-ID"/>
                              <w:rPrChange w:id="361" w:author="Windows User" w:date="2019-09-18T14:21:00Z">
                                <w:rPr/>
                              </w:rPrChange>
                            </w:rPr>
                            <w:pPrChange w:id="362" w:author="Windows User" w:date="2019-09-18T14:13:00Z">
                              <w:pPr/>
                            </w:pPrChange>
                          </w:pPr>
                          <w:ins w:id="363"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E47BED" w:rsidRPr="007F4597" w:rsidRDefault="00E47BED">
                          <w:pPr>
                            <w:spacing w:line="240" w:lineRule="auto"/>
                            <w:jc w:val="center"/>
                            <w:rPr>
                              <w:sz w:val="18"/>
                              <w:lang w:val="en-ID"/>
                              <w:rPrChange w:id="364" w:author="Windows User" w:date="2019-09-18T14:38:00Z">
                                <w:rPr/>
                              </w:rPrChange>
                            </w:rPr>
                            <w:pPrChange w:id="365" w:author="Windows User" w:date="2019-09-18T14:17:00Z">
                              <w:pPr/>
                            </w:pPrChange>
                          </w:pPr>
                          <w:ins w:id="366" w:author="Windows User" w:date="2019-09-18T14:35:00Z">
                            <w:r w:rsidRPr="007F4597">
                              <w:rPr>
                                <w:sz w:val="18"/>
                                <w:lang w:val="en-ID"/>
                                <w:rPrChange w:id="367"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E47BED" w:rsidRPr="00BD710F" w:rsidRDefault="00E47BED">
                          <w:pPr>
                            <w:spacing w:line="240" w:lineRule="auto"/>
                            <w:jc w:val="center"/>
                            <w:rPr>
                              <w:lang w:val="en-ID"/>
                              <w:rPrChange w:id="368" w:author="Windows User" w:date="2019-09-18T14:21:00Z">
                                <w:rPr/>
                              </w:rPrChange>
                            </w:rPr>
                            <w:pPrChange w:id="369" w:author="Windows User" w:date="2019-09-18T14:13:00Z">
                              <w:pPr/>
                            </w:pPrChange>
                          </w:pPr>
                          <w:ins w:id="370"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E47BED" w:rsidRPr="00BD710F" w:rsidRDefault="00E47BED">
                          <w:pPr>
                            <w:spacing w:line="240" w:lineRule="auto"/>
                            <w:jc w:val="center"/>
                            <w:rPr>
                              <w:sz w:val="20"/>
                              <w:lang w:val="en-ID"/>
                              <w:rPrChange w:id="371" w:author="Windows User" w:date="2019-09-18T14:17:00Z">
                                <w:rPr/>
                              </w:rPrChange>
                            </w:rPr>
                            <w:pPrChange w:id="372" w:author="Windows User" w:date="2019-09-18T14:17:00Z">
                              <w:pPr/>
                            </w:pPrChange>
                          </w:pPr>
                          <w:ins w:id="373"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2C4A0D7F" w:rsidR="00E43694" w:rsidRPr="0033182C" w:rsidRDefault="007F4597" w:rsidP="007F4597">
      <w:pPr>
        <w:pStyle w:val="Caption"/>
        <w:jc w:val="center"/>
        <w:rPr>
          <w:ins w:id="374" w:author="Windows User" w:date="2019-09-18T14:54:00Z"/>
          <w:rFonts w:cs="Times New Roman"/>
          <w:i w:val="0"/>
          <w:color w:val="auto"/>
          <w:sz w:val="22"/>
        </w:rPr>
      </w:pPr>
      <w:bookmarkStart w:id="375" w:name="_Toc23552258"/>
      <w:ins w:id="376" w:author="Windows User" w:date="2019-09-18T14:43:00Z">
        <w:r w:rsidRPr="0033182C">
          <w:rPr>
            <w:rFonts w:cs="Times New Roman"/>
            <w:i w:val="0"/>
            <w:color w:val="auto"/>
            <w:sz w:val="22"/>
            <w:rPrChange w:id="377" w:author="Windows User" w:date="2019-09-18T14:46:00Z">
              <w:rPr/>
            </w:rPrChange>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ins w:id="378" w:author="Windows User" w:date="2019-09-18T14:43:00Z">
        <w:r w:rsidRPr="0033182C">
          <w:rPr>
            <w:rFonts w:cs="Times New Roman"/>
            <w:i w:val="0"/>
            <w:color w:val="auto"/>
            <w:sz w:val="22"/>
            <w:rPrChange w:id="379" w:author="Windows User" w:date="2019-09-18T14:46:00Z">
              <w:rPr/>
            </w:rPrChange>
          </w:rPr>
          <w:t xml:space="preserve"> </w:t>
        </w:r>
        <w:proofErr w:type="spellStart"/>
        <w:r w:rsidRPr="0033182C">
          <w:rPr>
            <w:rFonts w:cs="Times New Roman"/>
            <w:i w:val="0"/>
            <w:color w:val="auto"/>
            <w:sz w:val="22"/>
            <w:rPrChange w:id="380" w:author="Windows User" w:date="2019-09-18T14:46:00Z">
              <w:rPr/>
            </w:rPrChange>
          </w:rPr>
          <w:t>Tahapan</w:t>
        </w:r>
        <w:proofErr w:type="spellEnd"/>
        <w:r w:rsidRPr="0033182C">
          <w:rPr>
            <w:rFonts w:cs="Times New Roman"/>
            <w:i w:val="0"/>
            <w:color w:val="auto"/>
            <w:sz w:val="22"/>
            <w:rPrChange w:id="381" w:author="Windows User" w:date="2019-09-18T14:46:00Z">
              <w:rPr/>
            </w:rPrChange>
          </w:rPr>
          <w:t xml:space="preserve"> </w:t>
        </w:r>
        <w:proofErr w:type="spellStart"/>
        <w:r w:rsidRPr="0033182C">
          <w:rPr>
            <w:rFonts w:cs="Times New Roman"/>
            <w:i w:val="0"/>
            <w:color w:val="auto"/>
            <w:sz w:val="22"/>
            <w:rPrChange w:id="382" w:author="Windows User" w:date="2019-09-18T14:46:00Z">
              <w:rPr/>
            </w:rPrChange>
          </w:rPr>
          <w:t>Penelitian</w:t>
        </w:r>
      </w:ins>
      <w:bookmarkEnd w:id="375"/>
      <w:proofErr w:type="spellEnd"/>
    </w:p>
    <w:p w14:paraId="51F5F565" w14:textId="77777777" w:rsidR="00BA58BD" w:rsidRPr="0033182C" w:rsidRDefault="00E43694">
      <w:pPr>
        <w:pStyle w:val="Heading3"/>
        <w:rPr>
          <w:ins w:id="383" w:author="Windows User" w:date="2019-09-18T15:36:00Z"/>
          <w:rFonts w:cs="Times New Roman"/>
        </w:rPr>
        <w:pPrChange w:id="384" w:author="Windows User" w:date="2019-09-18T14:55:00Z">
          <w:pPr>
            <w:spacing w:after="160" w:line="259" w:lineRule="auto"/>
            <w:jc w:val="left"/>
          </w:pPr>
        </w:pPrChange>
      </w:pPr>
      <w:ins w:id="385" w:author="Windows User" w:date="2019-09-18T14:54:00Z">
        <w:r w:rsidRPr="0033182C">
          <w:rPr>
            <w:rFonts w:cs="Times New Roman"/>
            <w:i/>
          </w:rPr>
          <w:br w:type="page"/>
        </w:r>
        <w:bookmarkStart w:id="386" w:name="_Toc23810683"/>
        <w:r w:rsidR="00BA58BD" w:rsidRPr="0033182C">
          <w:rPr>
            <w:rFonts w:cs="Times New Roman"/>
          </w:rPr>
          <w:lastRenderedPageBreak/>
          <w:t xml:space="preserve">Analisa </w:t>
        </w:r>
        <w:proofErr w:type="spellStart"/>
        <w:r w:rsidR="00BA58BD" w:rsidRPr="0033182C">
          <w:rPr>
            <w:rFonts w:cs="Times New Roman"/>
          </w:rPr>
          <w:t>Kebutuhan</w:t>
        </w:r>
      </w:ins>
      <w:bookmarkEnd w:id="386"/>
      <w:proofErr w:type="spellEnd"/>
    </w:p>
    <w:p w14:paraId="346AC768" w14:textId="2C38A777" w:rsidR="00BA58BD" w:rsidRPr="0033182C" w:rsidRDefault="00BA58BD">
      <w:pPr>
        <w:ind w:firstLine="567"/>
        <w:rPr>
          <w:rFonts w:cs="Times New Roman"/>
          <w:szCs w:val="24"/>
        </w:rPr>
        <w:pPrChange w:id="387" w:author="Windows User" w:date="2019-09-18T15:15:00Z">
          <w:pPr>
            <w:spacing w:after="160" w:line="259" w:lineRule="auto"/>
            <w:jc w:val="left"/>
          </w:pPr>
        </w:pPrChange>
      </w:pPr>
      <w:ins w:id="388" w:author="Windows User" w:date="2019-09-18T15:36:00Z">
        <w:r w:rsidRPr="0033182C">
          <w:rPr>
            <w:rFonts w:cs="Times New Roman"/>
            <w:szCs w:val="30"/>
            <w:rPrChange w:id="389" w:author="Windows User" w:date="2019-09-18T15:36:00Z">
              <w:rPr>
                <w:rFonts w:ascii="Arial" w:hAnsi="Arial" w:cs="Arial"/>
                <w:sz w:val="30"/>
                <w:szCs w:val="30"/>
              </w:rPr>
            </w:rPrChange>
          </w:rPr>
          <w:t xml:space="preserve">Analisa </w:t>
        </w:r>
        <w:proofErr w:type="spellStart"/>
        <w:r w:rsidRPr="0033182C">
          <w:rPr>
            <w:rFonts w:cs="Times New Roman"/>
            <w:szCs w:val="30"/>
            <w:rPrChange w:id="390" w:author="Windows User" w:date="2019-09-18T15:36:00Z">
              <w:rPr>
                <w:rFonts w:ascii="Arial" w:hAnsi="Arial" w:cs="Arial"/>
                <w:sz w:val="30"/>
                <w:szCs w:val="30"/>
              </w:rPr>
            </w:rPrChange>
          </w:rPr>
          <w:t>Kebutuhan</w:t>
        </w:r>
        <w:proofErr w:type="spellEnd"/>
        <w:r w:rsidRPr="0033182C">
          <w:rPr>
            <w:rFonts w:cs="Times New Roman"/>
            <w:szCs w:val="30"/>
            <w:rPrChange w:id="391" w:author="Windows User" w:date="2019-09-18T15:36:00Z">
              <w:rPr>
                <w:rFonts w:ascii="Arial" w:hAnsi="Arial" w:cs="Arial"/>
                <w:sz w:val="30"/>
                <w:szCs w:val="30"/>
              </w:rPr>
            </w:rPrChange>
          </w:rPr>
          <w:t xml:space="preserve"> </w:t>
        </w:r>
        <w:proofErr w:type="spellStart"/>
        <w:r w:rsidRPr="0033182C">
          <w:rPr>
            <w:rFonts w:cs="Times New Roman"/>
            <w:szCs w:val="30"/>
            <w:rPrChange w:id="392" w:author="Windows User" w:date="2019-09-18T15:36:00Z">
              <w:rPr>
                <w:rFonts w:ascii="Arial" w:hAnsi="Arial" w:cs="Arial"/>
                <w:sz w:val="30"/>
                <w:szCs w:val="30"/>
              </w:rPr>
            </w:rPrChange>
          </w:rPr>
          <w:t>dalam</w:t>
        </w:r>
        <w:proofErr w:type="spellEnd"/>
        <w:r w:rsidRPr="0033182C">
          <w:rPr>
            <w:rFonts w:cs="Times New Roman"/>
            <w:szCs w:val="30"/>
            <w:rPrChange w:id="393" w:author="Windows User" w:date="2019-09-18T15:36:00Z">
              <w:rPr>
                <w:rFonts w:ascii="Arial" w:hAnsi="Arial" w:cs="Arial"/>
                <w:sz w:val="30"/>
                <w:szCs w:val="30"/>
              </w:rPr>
            </w:rPrChange>
          </w:rPr>
          <w:t xml:space="preserve"> </w:t>
        </w:r>
      </w:ins>
      <w:proofErr w:type="spellStart"/>
      <w:ins w:id="394" w:author="Windows User" w:date="2019-09-18T15:39:00Z">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ins>
      <w:ins w:id="395" w:author="Windows User" w:date="2019-09-18T15:36:00Z">
        <w:r w:rsidRPr="0033182C">
          <w:rPr>
            <w:rFonts w:cs="Times New Roman"/>
            <w:szCs w:val="30"/>
            <w:rPrChange w:id="396" w:author="Windows User" w:date="2019-09-18T15:36:00Z">
              <w:rPr>
                <w:rFonts w:ascii="Arial" w:hAnsi="Arial" w:cs="Arial"/>
                <w:sz w:val="30"/>
                <w:szCs w:val="30"/>
              </w:rPr>
            </w:rPrChange>
          </w:rPr>
          <w:t xml:space="preserve"> </w:t>
        </w:r>
      </w:ins>
      <w:proofErr w:type="spellStart"/>
      <w:ins w:id="397" w:author="Windows User" w:date="2019-09-18T15:44:00Z">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ins>
    </w:p>
    <w:p w14:paraId="6F1D88D7" w14:textId="5F21F2C1" w:rsidR="004C6307" w:rsidRPr="0033182C" w:rsidRDefault="004C6307" w:rsidP="00BA58BD">
      <w:pPr>
        <w:pStyle w:val="Heading3"/>
        <w:rPr>
          <w:ins w:id="398" w:author="Windows User" w:date="2019-09-19T00:46:00Z"/>
          <w:rFonts w:cs="Times New Roman"/>
        </w:rPr>
      </w:pPr>
      <w:bookmarkStart w:id="399" w:name="_Toc23810684"/>
      <w:proofErr w:type="spellStart"/>
      <w:ins w:id="400" w:author="Windows User" w:date="2019-09-18T15:15:00Z">
        <w:r w:rsidRPr="0033182C">
          <w:rPr>
            <w:rFonts w:cs="Times New Roman"/>
          </w:rPr>
          <w:t>D</w:t>
        </w:r>
      </w:ins>
      <w:ins w:id="401" w:author="Windows User" w:date="2019-09-18T15:14:00Z">
        <w:r w:rsidRPr="0033182C">
          <w:rPr>
            <w:rFonts w:cs="Times New Roman"/>
          </w:rPr>
          <w:t>esain</w:t>
        </w:r>
        <w:proofErr w:type="spellEnd"/>
        <w:r w:rsidRPr="0033182C">
          <w:rPr>
            <w:rFonts w:cs="Times New Roman"/>
          </w:rPr>
          <w:t xml:space="preserve"> </w:t>
        </w:r>
        <w:proofErr w:type="spellStart"/>
        <w:r w:rsidRPr="0033182C">
          <w:rPr>
            <w:rFonts w:cs="Times New Roman"/>
          </w:rPr>
          <w:t>sistem</w:t>
        </w:r>
      </w:ins>
      <w:bookmarkEnd w:id="399"/>
      <w:proofErr w:type="spellEnd"/>
    </w:p>
    <w:p w14:paraId="15A2C25F" w14:textId="1947CD9A" w:rsidR="005261FB" w:rsidRPr="0033182C" w:rsidRDefault="005261FB">
      <w:pPr>
        <w:ind w:firstLine="357"/>
        <w:rPr>
          <w:ins w:id="402" w:author="Windows User" w:date="2019-09-19T01:09:00Z"/>
          <w:rFonts w:cs="Times New Roman"/>
          <w:i/>
        </w:rPr>
        <w:pPrChange w:id="403" w:author="Windows User" w:date="2019-09-19T00:50:00Z">
          <w:pPr>
            <w:spacing w:after="160" w:line="259" w:lineRule="auto"/>
            <w:jc w:val="left"/>
          </w:pPr>
        </w:pPrChange>
      </w:pPr>
      <w:proofErr w:type="spellStart"/>
      <w:ins w:id="404" w:author="Windows User" w:date="2019-09-19T00:47:00Z">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menganalisa</w:t>
        </w:r>
        <w:proofErr w:type="spellEnd"/>
        <w:r w:rsidRPr="0033182C">
          <w:rPr>
            <w:rFonts w:cs="Times New Roman"/>
          </w:rPr>
          <w:t xml:space="preserve"> </w:t>
        </w:r>
        <w:proofErr w:type="spellStart"/>
        <w:r w:rsidRPr="0033182C">
          <w:rPr>
            <w:rFonts w:cs="Times New Roman"/>
          </w:rPr>
          <w:t>kebutuhan</w:t>
        </w:r>
      </w:ins>
      <w:proofErr w:type="spellEnd"/>
      <w:ins w:id="405" w:author="Windows User" w:date="2019-09-19T00:48:00Z">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ins>
      <w:proofErr w:type="spellStart"/>
      <w:ins w:id="406" w:author="Windows User" w:date="2019-09-19T00:49:00Z">
        <w:r w:rsidRPr="0033182C">
          <w:rPr>
            <w:rFonts w:cs="Times New Roman"/>
          </w:rPr>
          <w:t>bagaiman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ins>
      <w:proofErr w:type="spellStart"/>
      <w:r w:rsidR="00872B65" w:rsidRPr="0033182C">
        <w:rPr>
          <w:rFonts w:cs="Times New Roman"/>
        </w:rPr>
        <w:t>dimul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pembuatan</w:t>
      </w:r>
      <w:proofErr w:type="spellEnd"/>
      <w:r w:rsidR="00872B65" w:rsidRPr="0033182C">
        <w:rPr>
          <w:rFonts w:cs="Times New Roman"/>
        </w:rPr>
        <w:t xml:space="preserve"> </w:t>
      </w:r>
      <w:proofErr w:type="spellStart"/>
      <w:r w:rsidR="00872B65" w:rsidRPr="0033182C">
        <w:rPr>
          <w:rFonts w:cs="Times New Roman"/>
        </w:rPr>
        <w:t>skenario</w:t>
      </w:r>
      <w:proofErr w:type="spellEnd"/>
      <w:r w:rsidR="00872B65" w:rsidRPr="0033182C">
        <w:rPr>
          <w:rFonts w:cs="Times New Roman"/>
        </w:rPr>
        <w:t xml:space="preserve"> </w:t>
      </w:r>
      <w:proofErr w:type="spellStart"/>
      <w:r w:rsidR="00872B65" w:rsidRPr="0033182C">
        <w:rPr>
          <w:rFonts w:cs="Times New Roman"/>
        </w:rPr>
        <w:t>samp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desain</w:t>
      </w:r>
      <w:proofErr w:type="spellEnd"/>
      <w:r w:rsidR="00872B65" w:rsidRPr="0033182C">
        <w:rPr>
          <w:rFonts w:cs="Times New Roman"/>
        </w:rPr>
        <w:t xml:space="preserve"> </w:t>
      </w:r>
      <w:r w:rsidR="00872B65" w:rsidRPr="0033182C">
        <w:rPr>
          <w:rFonts w:cs="Times New Roman"/>
          <w:i/>
        </w:rPr>
        <w:t xml:space="preserve">user </w:t>
      </w:r>
      <w:proofErr w:type="gramStart"/>
      <w:r w:rsidR="00872B65" w:rsidRPr="0033182C">
        <w:rPr>
          <w:rFonts w:cs="Times New Roman"/>
          <w:i/>
        </w:rPr>
        <w:t>interface</w:t>
      </w:r>
      <w:r w:rsidR="00872B65" w:rsidRPr="0033182C">
        <w:rPr>
          <w:rFonts w:cs="Times New Roman"/>
        </w:rPr>
        <w:t xml:space="preserve">  (</w:t>
      </w:r>
      <w:proofErr w:type="gramEnd"/>
      <w:r w:rsidR="00872B65" w:rsidRPr="0033182C">
        <w:rPr>
          <w:rFonts w:cs="Times New Roman"/>
        </w:rPr>
        <w:t>UI).</w:t>
      </w:r>
    </w:p>
    <w:p w14:paraId="5A3737E3" w14:textId="5A65E188" w:rsidR="00497E27" w:rsidRPr="0033182C" w:rsidRDefault="00497E27">
      <w:pPr>
        <w:pStyle w:val="Heading3"/>
        <w:rPr>
          <w:rFonts w:cs="Times New Roman"/>
          <w:i/>
        </w:rPr>
        <w:pPrChange w:id="407" w:author="Windows User" w:date="2019-09-19T02:46:00Z">
          <w:pPr>
            <w:spacing w:after="160" w:line="259" w:lineRule="auto"/>
            <w:jc w:val="left"/>
          </w:pPr>
        </w:pPrChange>
      </w:pPr>
      <w:bookmarkStart w:id="408" w:name="_Toc23810685"/>
      <w:proofErr w:type="spellStart"/>
      <w:ins w:id="409" w:author="Windows User" w:date="2019-09-19T00:41:00Z">
        <w:r w:rsidRPr="0033182C">
          <w:rPr>
            <w:rFonts w:cs="Times New Roman"/>
          </w:rPr>
          <w:t>Implementasi</w:t>
        </w:r>
        <w:proofErr w:type="spellEnd"/>
        <w:r w:rsidRPr="0033182C">
          <w:rPr>
            <w:rFonts w:cs="Times New Roman"/>
          </w:rPr>
          <w:t xml:space="preserve"> </w:t>
        </w:r>
        <w:proofErr w:type="spellStart"/>
        <w:r w:rsidRPr="0033182C">
          <w:rPr>
            <w:rFonts w:cs="Times New Roman"/>
          </w:rPr>
          <w:t>Desain</w:t>
        </w:r>
      </w:ins>
      <w:proofErr w:type="spellEnd"/>
      <w:ins w:id="410" w:author="Windows User" w:date="2019-09-19T00:43:00Z">
        <w:r w:rsidRPr="0033182C">
          <w:rPr>
            <w:rFonts w:cs="Times New Roman"/>
          </w:rPr>
          <w:t xml:space="preserve"> </w:t>
        </w:r>
        <w:r w:rsidRPr="0033182C">
          <w:rPr>
            <w:rFonts w:cs="Times New Roman"/>
            <w:i/>
            <w:rPrChange w:id="411" w:author="Windows User" w:date="2019-09-19T00:43:00Z">
              <w:rPr/>
            </w:rPrChange>
          </w:rPr>
          <w:t>Hardware</w:t>
        </w:r>
      </w:ins>
      <w:bookmarkEnd w:id="408"/>
    </w:p>
    <w:p w14:paraId="0595EBD3" w14:textId="4B8CDC23" w:rsidR="008357B5" w:rsidRPr="00E47BED" w:rsidRDefault="00E47BED" w:rsidP="008357B5">
      <w:pPr>
        <w:ind w:firstLine="357"/>
        <w:rPr>
          <w:rFonts w:cs="Times New Roman"/>
          <w:lang w:val="id-ID"/>
        </w:rPr>
      </w:pPr>
      <w:bookmarkStart w:id="412" w:name="_GoBack"/>
      <w:r>
        <w:rPr>
          <w:rFonts w:cs="Times New Roman"/>
          <w:lang w:val="id-ID"/>
        </w:rPr>
        <w:t xml:space="preserve">Desain </w:t>
      </w:r>
      <w:proofErr w:type="spellStart"/>
      <w:r>
        <w:rPr>
          <w:rFonts w:cs="Times New Roman"/>
          <w:lang w:val="id-ID"/>
        </w:rPr>
        <w:t>hardware</w:t>
      </w:r>
      <w:proofErr w:type="spellEnd"/>
      <w:r>
        <w:rPr>
          <w:rFonts w:cs="Times New Roman"/>
          <w:lang w:val="id-ID"/>
        </w:rPr>
        <w:t xml:space="preserve"> pada penelitian ini memiliki 3 komponen utama yaitu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sistem. Ketiga komponen tersebut memiliki peran masing-masing. </w:t>
      </w:r>
      <w:proofErr w:type="spellStart"/>
      <w:r>
        <w:rPr>
          <w:rFonts w:cs="Times New Roman"/>
          <w:lang w:val="id-ID"/>
        </w:rPr>
        <w:t>Tracker</w:t>
      </w:r>
      <w:proofErr w:type="spellEnd"/>
      <w:r>
        <w:rPr>
          <w:rFonts w:cs="Times New Roman"/>
          <w:lang w:val="id-ID"/>
        </w:rPr>
        <w:t xml:space="preserve"> berfungsi sebagai alat yang akan mencari arah sudut matahari yang aling optimal . </w:t>
      </w:r>
      <w:proofErr w:type="spellStart"/>
      <w:r>
        <w:rPr>
          <w:rFonts w:cs="Times New Roman"/>
          <w:lang w:val="id-ID"/>
        </w:rPr>
        <w:t>Tracker</w:t>
      </w:r>
      <w:proofErr w:type="spellEnd"/>
      <w:r>
        <w:rPr>
          <w:rFonts w:cs="Times New Roman"/>
          <w:lang w:val="id-ID"/>
        </w:rPr>
        <w:t xml:space="preserve"> memanfaatkan empat sensor LDR yang disusun secara khusus.</w:t>
      </w:r>
      <w:r w:rsidR="007F1642">
        <w:rPr>
          <w:rFonts w:cs="Times New Roman"/>
          <w:lang w:val="id-ID"/>
        </w:rPr>
        <w:t xml:space="preserve"> Data yang didapatkan akan </w:t>
      </w:r>
      <w:proofErr w:type="spellStart"/>
      <w:r w:rsidR="007F1642">
        <w:rPr>
          <w:rFonts w:cs="Times New Roman"/>
          <w:lang w:val="id-ID"/>
        </w:rPr>
        <w:t>dikirm</w:t>
      </w:r>
      <w:proofErr w:type="spellEnd"/>
      <w:r w:rsidR="007F1642">
        <w:rPr>
          <w:rFonts w:cs="Times New Roman"/>
          <w:lang w:val="id-ID"/>
        </w:rPr>
        <w:t xml:space="preserve"> ke sistem web untuk diolah sebagai variabel yang </w:t>
      </w:r>
      <w:proofErr w:type="spellStart"/>
      <w:r w:rsidR="007F1642">
        <w:rPr>
          <w:rFonts w:cs="Times New Roman"/>
          <w:lang w:val="id-ID"/>
        </w:rPr>
        <w:t>diburhkan</w:t>
      </w:r>
      <w:proofErr w:type="spellEnd"/>
      <w:r w:rsidR="007F1642">
        <w:rPr>
          <w:rFonts w:cs="Times New Roman"/>
          <w:lang w:val="id-ID"/>
        </w:rPr>
        <w:t xml:space="preserve"> oleh </w:t>
      </w:r>
      <w:proofErr w:type="spellStart"/>
      <w:r w:rsidR="007F1642">
        <w:rPr>
          <w:rFonts w:cs="Times New Roman"/>
          <w:lang w:val="id-ID"/>
        </w:rPr>
        <w:t>aktuator</w:t>
      </w:r>
      <w:proofErr w:type="spellEnd"/>
      <w:r w:rsidR="007F1642">
        <w:rPr>
          <w:rFonts w:cs="Times New Roman"/>
          <w:lang w:val="id-ID"/>
        </w:rPr>
        <w:t>.</w:t>
      </w:r>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miliki fungsi sebagai </w:t>
      </w:r>
      <w:proofErr w:type="spellStart"/>
      <w:r>
        <w:rPr>
          <w:rFonts w:cs="Times New Roman"/>
          <w:lang w:val="id-ID"/>
        </w:rPr>
        <w:t>peggerak</w:t>
      </w:r>
      <w:proofErr w:type="spellEnd"/>
      <w:r>
        <w:rPr>
          <w:rFonts w:cs="Times New Roman"/>
          <w:lang w:val="id-ID"/>
        </w:rPr>
        <w:t xml:space="preserve"> panel surya </w:t>
      </w:r>
      <w:proofErr w:type="spellStart"/>
      <w:r>
        <w:rPr>
          <w:rFonts w:cs="Times New Roman"/>
          <w:lang w:val="id-ID"/>
        </w:rPr>
        <w:t>kearah</w:t>
      </w:r>
      <w:proofErr w:type="spellEnd"/>
      <w:r>
        <w:rPr>
          <w:rFonts w:cs="Times New Roman"/>
          <w:lang w:val="id-ID"/>
        </w:rPr>
        <w:t xml:space="preserve"> sinar matahari sesuai dengan data yang didapat oleh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w:t>
      </w:r>
      <w:proofErr w:type="spellStart"/>
      <w:r w:rsidR="00EC6521">
        <w:rPr>
          <w:rFonts w:cs="Times New Roman"/>
          <w:lang w:val="id-ID"/>
        </w:rPr>
        <w:t>menggunkana</w:t>
      </w:r>
      <w:proofErr w:type="spellEnd"/>
      <w:r w:rsidR="00EC6521">
        <w:rPr>
          <w:rFonts w:cs="Times New Roman"/>
          <w:lang w:val="id-ID"/>
        </w:rPr>
        <w:t xml:space="preserve"> </w:t>
      </w:r>
      <w:proofErr w:type="spellStart"/>
      <w:r w:rsidR="00EC6521">
        <w:rPr>
          <w:rFonts w:cs="Times New Roman"/>
          <w:lang w:val="id-ID"/>
        </w:rPr>
        <w:t>wifi</w:t>
      </w:r>
      <w:proofErr w:type="spellEnd"/>
      <w:r w:rsidR="00EC6521">
        <w:rPr>
          <w:rFonts w:cs="Times New Roman"/>
          <w:lang w:val="id-ID"/>
        </w:rPr>
        <w:t xml:space="preserve"> sehingga lebih fleksibel dan </w:t>
      </w:r>
      <w:proofErr w:type="spellStart"/>
      <w:r w:rsidR="00EC6521">
        <w:rPr>
          <w:rFonts w:cs="Times New Roman"/>
          <w:lang w:val="id-ID"/>
        </w:rPr>
        <w:t>wireless</w:t>
      </w:r>
      <w:proofErr w:type="spellEnd"/>
      <w:r w:rsidR="00EC6521">
        <w:rPr>
          <w:rFonts w:cs="Times New Roman"/>
          <w:lang w:val="id-ID"/>
        </w:rPr>
        <w:t>.</w:t>
      </w:r>
    </w:p>
    <w:bookmarkEnd w:id="412"/>
    <w:p w14:paraId="0B60952B" w14:textId="6A783B35" w:rsidR="008357B5" w:rsidRPr="0033182C" w:rsidRDefault="008357B5" w:rsidP="008357B5">
      <w:pPr>
        <w:ind w:firstLine="357"/>
        <w:rPr>
          <w:ins w:id="413" w:author="Windows User" w:date="2019-09-19T00:45:00Z"/>
          <w:rFonts w:cs="Times New Roman"/>
          <w:i/>
        </w:rPr>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33182C" w:rsidRDefault="00497E27">
      <w:pPr>
        <w:pStyle w:val="Heading3"/>
        <w:rPr>
          <w:ins w:id="414" w:author="Windows User" w:date="2019-09-19T23:37:00Z"/>
          <w:rFonts w:cs="Times New Roman"/>
        </w:rPr>
        <w:pPrChange w:id="415" w:author="Windows User" w:date="2019-09-19T02:46:00Z">
          <w:pPr>
            <w:spacing w:after="160" w:line="259" w:lineRule="auto"/>
            <w:jc w:val="left"/>
          </w:pPr>
        </w:pPrChange>
      </w:pPr>
      <w:bookmarkStart w:id="416" w:name="_Toc23810686"/>
      <w:proofErr w:type="spellStart"/>
      <w:ins w:id="417" w:author="Windows User" w:date="2019-09-19T00:45:00Z">
        <w:r w:rsidRPr="0033182C">
          <w:rPr>
            <w:rFonts w:cs="Times New Roman"/>
          </w:rPr>
          <w:lastRenderedPageBreak/>
          <w:t>Pengambilan</w:t>
        </w:r>
        <w:proofErr w:type="spellEnd"/>
        <w:r w:rsidRPr="0033182C">
          <w:rPr>
            <w:rFonts w:cs="Times New Roman"/>
          </w:rPr>
          <w:t xml:space="preserve"> Data Sensor</w:t>
        </w:r>
      </w:ins>
      <w:bookmarkEnd w:id="416"/>
    </w:p>
    <w:p w14:paraId="1C114160" w14:textId="30DCC4D5" w:rsidR="000F79E6" w:rsidRPr="0033182C" w:rsidRDefault="00835FA0" w:rsidP="000F79E6">
      <w:pPr>
        <w:ind w:firstLine="567"/>
        <w:rPr>
          <w:ins w:id="418" w:author="Windows User" w:date="2019-09-19T23:37:00Z"/>
          <w:rFonts w:cs="Times New Roman"/>
          <w:lang w:val="id-ID"/>
        </w:rPr>
      </w:pPr>
      <w:r w:rsidRPr="0033182C">
        <w:rPr>
          <w:rFonts w:cs="Times New Roman"/>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8897C2C" w:rsidR="00E47BED" w:rsidRPr="00835FA0" w:rsidRDefault="00E47BED" w:rsidP="00835FA0">
                            <w:pPr>
                              <w:pStyle w:val="Caption"/>
                              <w:jc w:val="center"/>
                              <w:rPr>
                                <w:i w:val="0"/>
                                <w:noProof/>
                                <w:color w:val="000000" w:themeColor="text1"/>
                                <w:sz w:val="32"/>
                              </w:rPr>
                            </w:pPr>
                            <w:bookmarkStart w:id="419"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28897C2C" w:rsidR="00E47BED" w:rsidRPr="00835FA0" w:rsidRDefault="00E47BED" w:rsidP="00835FA0">
                      <w:pPr>
                        <w:pStyle w:val="Caption"/>
                        <w:jc w:val="center"/>
                        <w:rPr>
                          <w:i w:val="0"/>
                          <w:noProof/>
                          <w:color w:val="000000" w:themeColor="text1"/>
                          <w:sz w:val="32"/>
                        </w:rPr>
                      </w:pPr>
                      <w:bookmarkStart w:id="420"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20"/>
                    </w:p>
                  </w:txbxContent>
                </v:textbox>
                <w10:wrap type="through"/>
              </v:shape>
            </w:pict>
          </mc:Fallback>
        </mc:AlternateContent>
      </w:r>
      <w:r w:rsidR="00B23602" w:rsidRPr="0033182C">
        <w:rPr>
          <w:rFonts w:cs="Times New Roman"/>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421" w:author="Windows User" w:date="2019-09-19T23:37:00Z">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w:t>
        </w:r>
        <w:proofErr w:type="spellStart"/>
        <w:r w:rsidR="007D4AF5" w:rsidRPr="0033182C">
          <w:rPr>
            <w:rFonts w:cs="Times New Roman"/>
            <w:lang w:val="id-ID"/>
          </w:rPr>
          <w:t>matahri</w:t>
        </w:r>
        <w:proofErr w:type="spellEnd"/>
        <w:r w:rsidR="007D4AF5" w:rsidRPr="0033182C">
          <w:rPr>
            <w:rFonts w:cs="Times New Roman"/>
            <w:lang w:val="id-ID"/>
          </w:rPr>
          <w:t xml:space="preserve">. Pengambilan dilakukan dengan bantuan 4 sensor </w:t>
        </w:r>
      </w:ins>
      <w:r w:rsidR="000F79E6" w:rsidRPr="0033182C">
        <w:rPr>
          <w:rFonts w:cs="Times New Roman"/>
          <w:lang w:val="en-ID"/>
        </w:rPr>
        <w:t xml:space="preserve">LDR </w:t>
      </w:r>
      <w:proofErr w:type="spellStart"/>
      <w:r w:rsidR="000F79E6" w:rsidRPr="0033182C">
        <w:rPr>
          <w:rFonts w:cs="Times New Roman"/>
          <w:lang w:val="en-ID"/>
        </w:rPr>
        <w:t>dengan</w:t>
      </w:r>
      <w:proofErr w:type="spellEnd"/>
      <w:r w:rsidR="000F79E6" w:rsidRPr="0033182C">
        <w:rPr>
          <w:rFonts w:cs="Times New Roman"/>
          <w:lang w:val="en-ID"/>
        </w:rPr>
        <w:t xml:space="preserve"> </w:t>
      </w:r>
      <w:proofErr w:type="spellStart"/>
      <w:r w:rsidR="000F79E6" w:rsidRPr="0033182C">
        <w:rPr>
          <w:rFonts w:cs="Times New Roman"/>
          <w:lang w:val="en-ID"/>
        </w:rPr>
        <w:t>penempatan</w:t>
      </w:r>
      <w:proofErr w:type="spellEnd"/>
      <w:r w:rsidR="000F79E6" w:rsidRPr="0033182C">
        <w:rPr>
          <w:rFonts w:cs="Times New Roman"/>
          <w:lang w:val="en-ID"/>
        </w:rPr>
        <w:t xml:space="preserve"> </w:t>
      </w:r>
      <w:proofErr w:type="spellStart"/>
      <w:r w:rsidR="000F79E6" w:rsidRPr="0033182C">
        <w:rPr>
          <w:rFonts w:cs="Times New Roman"/>
          <w:lang w:val="en-ID"/>
        </w:rPr>
        <w:t>sesuai</w:t>
      </w:r>
      <w:proofErr w:type="spellEnd"/>
      <w:r w:rsidR="000F79E6" w:rsidRPr="0033182C">
        <w:rPr>
          <w:rFonts w:cs="Times New Roman"/>
          <w:lang w:val="en-ID"/>
        </w:rPr>
        <w:t xml:space="preserve"> Gambar 3</w:t>
      </w:r>
      <w:ins w:id="422" w:author="Windows User" w:date="2019-09-19T23:37:00Z">
        <w:r w:rsidR="007D4AF5" w:rsidRPr="0033182C">
          <w:rPr>
            <w:rFonts w:cs="Times New Roman"/>
            <w:lang w:val="id-ID"/>
          </w:rPr>
          <w:t>.</w:t>
        </w:r>
      </w:ins>
      <w:r w:rsidRPr="0033182C">
        <w:rPr>
          <w:rFonts w:cs="Times New Roman"/>
          <w:lang w:val="en-ID"/>
        </w:rPr>
        <w:t>3</w:t>
      </w:r>
      <w:r w:rsidR="00B23602" w:rsidRPr="0033182C">
        <w:rPr>
          <w:rFonts w:cs="Times New Roman"/>
          <w:lang w:val="en-ID"/>
        </w:rPr>
        <w:t>.</w:t>
      </w:r>
      <w:ins w:id="423" w:author="Windows User" w:date="2019-09-19T23:37:00Z">
        <w:r w:rsidR="007D4AF5" w:rsidRPr="0033182C">
          <w:rPr>
            <w:rFonts w:cs="Times New Roman"/>
            <w:lang w:val="id-ID"/>
          </w:rPr>
          <w:t xml:space="preserve"> </w:t>
        </w:r>
      </w:ins>
    </w:p>
    <w:p w14:paraId="14CCCC44" w14:textId="77777777" w:rsidR="00B23602" w:rsidRPr="0033182C" w:rsidRDefault="00B23602" w:rsidP="000F79E6">
      <w:pPr>
        <w:ind w:firstLine="567"/>
        <w:rPr>
          <w:rFonts w:cs="Times New Roman"/>
          <w:lang w:val="id-ID"/>
        </w:rPr>
      </w:pPr>
    </w:p>
    <w:p w14:paraId="56D819E2" w14:textId="360EE69B" w:rsidR="007D4AF5" w:rsidRPr="0033182C" w:rsidRDefault="007D4AF5" w:rsidP="000F79E6">
      <w:pPr>
        <w:ind w:firstLine="567"/>
        <w:rPr>
          <w:ins w:id="424" w:author="Windows User" w:date="2019-09-19T23:37:00Z"/>
          <w:rFonts w:cs="Times New Roman"/>
          <w:lang w:val="id-ID"/>
        </w:rPr>
      </w:pPr>
      <w:ins w:id="425" w:author="Windows User" w:date="2019-09-19T23:37:00Z">
        <w:r w:rsidRPr="0033182C">
          <w:rPr>
            <w:rFonts w:cs="Times New Roman"/>
            <w:lang w:val="id-ID"/>
          </w:rPr>
          <w:t xml:space="preserve">Penempatan tersebut dimaksudkan agar dapat membaca dari 4 arah atas, bawah, kiri, dan kanan dengan membandingkan nilai resistansi dari keempat sensor. Dari keempat sensor tersebut dapat menghasilkan dua buah variabel yaitu </w:t>
        </w:r>
        <w:proofErr w:type="spellStart"/>
        <w:r w:rsidRPr="0033182C">
          <w:rPr>
            <w:rFonts w:cs="Times New Roman"/>
            <w:lang w:val="id-ID"/>
          </w:rPr>
          <w:t>error</w:t>
        </w:r>
        <w:proofErr w:type="spellEnd"/>
        <w:r w:rsidRPr="0033182C">
          <w:rPr>
            <w:rFonts w:cs="Times New Roman"/>
            <w:lang w:val="id-ID"/>
          </w:rPr>
          <w:t xml:space="preserve"> vertikal dan </w:t>
        </w:r>
        <w:proofErr w:type="spellStart"/>
        <w:r w:rsidRPr="0033182C">
          <w:rPr>
            <w:rFonts w:cs="Times New Roman"/>
            <w:lang w:val="id-ID"/>
          </w:rPr>
          <w:t>error</w:t>
        </w:r>
        <w:proofErr w:type="spellEnd"/>
        <w:r w:rsidRPr="0033182C">
          <w:rPr>
            <w:rFonts w:cs="Times New Roman"/>
            <w:lang w:val="id-ID"/>
          </w:rPr>
          <w:t xml:space="preserve"> horizontal. Kedua variabel tersebut didapat melalui perhitungan di bawah ini:</w:t>
        </w:r>
      </w:ins>
    </w:p>
    <w:p w14:paraId="3B65E6CB" w14:textId="77777777" w:rsidR="007D4AF5" w:rsidRPr="0033182C" w:rsidRDefault="007D4AF5" w:rsidP="007D4AF5">
      <w:pPr>
        <w:pStyle w:val="ListParagraph"/>
        <w:numPr>
          <w:ilvl w:val="7"/>
          <w:numId w:val="45"/>
        </w:numPr>
        <w:ind w:left="851"/>
        <w:rPr>
          <w:ins w:id="426" w:author="Windows User" w:date="2019-09-19T23:37:00Z"/>
          <w:rFonts w:cs="Times New Roman"/>
          <w:lang w:val="id-ID"/>
        </w:rPr>
      </w:pPr>
      <w:proofErr w:type="spellStart"/>
      <w:ins w:id="427" w:author="Windows User" w:date="2019-09-19T23:37:00Z">
        <w:r w:rsidRPr="0033182C">
          <w:rPr>
            <w:rFonts w:cs="Times New Roman"/>
            <w:lang w:val="id-ID"/>
          </w:rPr>
          <w:t>Error</w:t>
        </w:r>
        <w:proofErr w:type="spellEnd"/>
        <w:r w:rsidRPr="0033182C">
          <w:rPr>
            <w:rFonts w:cs="Times New Roman"/>
            <w:lang w:val="id-ID"/>
          </w:rPr>
          <w:t xml:space="preserve"> vertikal</w:t>
        </w:r>
      </w:ins>
    </w:p>
    <w:p w14:paraId="4F53BE9B" w14:textId="77777777" w:rsidR="007D4AF5" w:rsidRPr="0033182C" w:rsidRDefault="007D4AF5" w:rsidP="007D4AF5">
      <w:pPr>
        <w:tabs>
          <w:tab w:val="left" w:leader="dot" w:pos="7513"/>
        </w:tabs>
        <w:ind w:left="567"/>
        <w:rPr>
          <w:ins w:id="428" w:author="Windows User" w:date="2019-09-19T23:37:00Z"/>
          <w:rFonts w:cs="Times New Roman"/>
          <w:lang w:val="en-ID"/>
        </w:rPr>
      </w:pPr>
      <w:proofErr w:type="spellStart"/>
      <w:ins w:id="429" w:author="Windows User" w:date="2019-09-19T23:37:00Z">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tl-tr</w:t>
        </w:r>
        <w:proofErr w:type="spellEnd"/>
        <w:r w:rsidRPr="0033182C">
          <w:rPr>
            <w:rFonts w:cs="Times New Roman"/>
            <w:lang w:val="id-ID"/>
          </w:rPr>
          <w:t>)/2)- ((dl-</w:t>
        </w:r>
        <w:proofErr w:type="spellStart"/>
        <w:r w:rsidRPr="0033182C">
          <w:rPr>
            <w:rFonts w:cs="Times New Roman"/>
            <w:lang w:val="id-ID"/>
          </w:rPr>
          <w:t>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ins>
    </w:p>
    <w:p w14:paraId="5AC41760" w14:textId="77777777" w:rsidR="007D4AF5" w:rsidRPr="0033182C" w:rsidRDefault="007D4AF5" w:rsidP="007D4AF5">
      <w:pPr>
        <w:pStyle w:val="ListParagraph"/>
        <w:numPr>
          <w:ilvl w:val="7"/>
          <w:numId w:val="45"/>
        </w:numPr>
        <w:ind w:left="851"/>
        <w:rPr>
          <w:ins w:id="430" w:author="Windows User" w:date="2019-09-19T23:37:00Z"/>
          <w:rFonts w:cs="Times New Roman"/>
          <w:lang w:val="id-ID"/>
        </w:rPr>
      </w:pPr>
      <w:proofErr w:type="spellStart"/>
      <w:ins w:id="431" w:author="Windows User" w:date="2019-09-19T23:37:00Z">
        <w:r w:rsidRPr="0033182C">
          <w:rPr>
            <w:rFonts w:cs="Times New Roman"/>
            <w:lang w:val="id-ID"/>
          </w:rPr>
          <w:t>Error</w:t>
        </w:r>
        <w:proofErr w:type="spellEnd"/>
        <w:r w:rsidRPr="0033182C">
          <w:rPr>
            <w:rFonts w:cs="Times New Roman"/>
            <w:lang w:val="id-ID"/>
          </w:rPr>
          <w:t xml:space="preserve"> horizontal</w:t>
        </w:r>
      </w:ins>
    </w:p>
    <w:p w14:paraId="2FC19A43" w14:textId="77777777" w:rsidR="007D4AF5" w:rsidRPr="0033182C" w:rsidRDefault="007D4AF5" w:rsidP="007D4AF5">
      <w:pPr>
        <w:tabs>
          <w:tab w:val="left" w:leader="dot" w:pos="7513"/>
        </w:tabs>
        <w:ind w:left="567"/>
        <w:jc w:val="center"/>
        <w:rPr>
          <w:ins w:id="432" w:author="Windows User" w:date="2019-09-19T23:37:00Z"/>
          <w:rFonts w:cs="Times New Roman"/>
          <w:lang w:val="en-ID"/>
        </w:rPr>
      </w:pPr>
      <w:proofErr w:type="spellStart"/>
      <w:ins w:id="433" w:author="Windows User" w:date="2019-09-19T23:37:00Z">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tl</w:t>
        </w:r>
        <w:proofErr w:type="spellEnd"/>
        <w:r w:rsidRPr="0033182C">
          <w:rPr>
            <w:rFonts w:cs="Times New Roman"/>
            <w:lang w:val="id-ID"/>
          </w:rPr>
          <w:t>-dl)/2)- ((</w:t>
        </w:r>
        <w:proofErr w:type="spellStart"/>
        <w:r w:rsidRPr="0033182C">
          <w:rPr>
            <w:rFonts w:cs="Times New Roman"/>
            <w:lang w:val="id-ID"/>
          </w:rPr>
          <w:t>tr-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5)</w:t>
        </w:r>
      </w:ins>
    </w:p>
    <w:p w14:paraId="3147D4C2" w14:textId="77777777" w:rsidR="007D4AF5" w:rsidRPr="0033182C" w:rsidRDefault="007D4AF5" w:rsidP="007D4AF5">
      <w:pPr>
        <w:rPr>
          <w:ins w:id="434" w:author="Windows User" w:date="2019-09-19T23:37:00Z"/>
          <w:rFonts w:cs="Times New Roman"/>
          <w:lang w:val="id-ID"/>
        </w:rPr>
      </w:pPr>
      <w:proofErr w:type="spellStart"/>
      <w:ins w:id="435" w:author="Windows User" w:date="2019-09-19T23:37:00Z">
        <w:r w:rsidRPr="0033182C">
          <w:rPr>
            <w:rFonts w:cs="Times New Roman"/>
            <w:lang w:val="id-ID"/>
          </w:rPr>
          <w:t>Ket</w:t>
        </w:r>
        <w:proofErr w:type="spellEnd"/>
        <w:r w:rsidRPr="0033182C">
          <w:rPr>
            <w:rFonts w:cs="Times New Roman"/>
            <w:lang w:val="id-ID"/>
          </w:rPr>
          <w:t xml:space="preserve"> :</w:t>
        </w:r>
      </w:ins>
    </w:p>
    <w:p w14:paraId="2BB9D6D7" w14:textId="77777777" w:rsidR="007D4AF5" w:rsidRPr="0033182C" w:rsidRDefault="007D4AF5" w:rsidP="007D4AF5">
      <w:pPr>
        <w:rPr>
          <w:ins w:id="436" w:author="Windows User" w:date="2019-09-19T23:37:00Z"/>
          <w:rFonts w:cs="Times New Roman"/>
          <w:lang w:val="id-ID"/>
        </w:rPr>
      </w:pPr>
      <w:proofErr w:type="spellStart"/>
      <w:ins w:id="437" w:author="Windows User" w:date="2019-09-19T23:37:00Z">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vertikal</w:t>
        </w:r>
      </w:ins>
    </w:p>
    <w:p w14:paraId="1373D112" w14:textId="77777777" w:rsidR="007D4AF5" w:rsidRPr="0033182C" w:rsidRDefault="007D4AF5" w:rsidP="007D4AF5">
      <w:pPr>
        <w:rPr>
          <w:ins w:id="438" w:author="Windows User" w:date="2019-09-19T23:37:00Z"/>
          <w:rFonts w:cs="Times New Roman"/>
          <w:lang w:val="id-ID"/>
        </w:rPr>
      </w:pPr>
      <w:proofErr w:type="spellStart"/>
      <w:ins w:id="439" w:author="Windows User" w:date="2019-09-19T23:37:00Z">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horizontal</w:t>
        </w:r>
      </w:ins>
    </w:p>
    <w:p w14:paraId="5D2866A5" w14:textId="77777777" w:rsidR="007D4AF5" w:rsidRPr="0033182C" w:rsidRDefault="007D4AF5" w:rsidP="007D4AF5">
      <w:pPr>
        <w:rPr>
          <w:ins w:id="440" w:author="Windows User" w:date="2019-09-19T23:37:00Z"/>
          <w:rFonts w:cs="Times New Roman"/>
          <w:lang w:val="id-ID"/>
        </w:rPr>
      </w:pPr>
      <w:proofErr w:type="spellStart"/>
      <w:ins w:id="441" w:author="Windows User" w:date="2019-09-19T23:37:00Z">
        <w:r w:rsidRPr="0033182C">
          <w:rPr>
            <w:rFonts w:cs="Times New Roman"/>
            <w:lang w:val="id-ID"/>
          </w:rPr>
          <w:t>tl</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left</w:t>
        </w:r>
        <w:proofErr w:type="spellEnd"/>
        <w:r w:rsidRPr="0033182C">
          <w:rPr>
            <w:rFonts w:cs="Times New Roman"/>
            <w:lang w:val="id-ID"/>
          </w:rPr>
          <w:t xml:space="preserve"> (penempatan di kiri atas)</w:t>
        </w:r>
      </w:ins>
    </w:p>
    <w:p w14:paraId="71F6B03D" w14:textId="77777777" w:rsidR="007D4AF5" w:rsidRPr="0033182C" w:rsidRDefault="007D4AF5" w:rsidP="007D4AF5">
      <w:pPr>
        <w:rPr>
          <w:ins w:id="442" w:author="Windows User" w:date="2019-09-19T23:37:00Z"/>
          <w:rFonts w:cs="Times New Roman"/>
          <w:lang w:val="id-ID"/>
        </w:rPr>
      </w:pPr>
      <w:proofErr w:type="spellStart"/>
      <w:ins w:id="443" w:author="Windows User" w:date="2019-09-19T23:37:00Z">
        <w:r w:rsidRPr="0033182C">
          <w:rPr>
            <w:rFonts w:cs="Times New Roman"/>
            <w:lang w:val="id-ID"/>
          </w:rPr>
          <w:t>t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right</w:t>
        </w:r>
        <w:proofErr w:type="spellEnd"/>
        <w:r w:rsidRPr="0033182C">
          <w:rPr>
            <w:rFonts w:cs="Times New Roman"/>
            <w:lang w:val="id-ID"/>
          </w:rPr>
          <w:t xml:space="preserve"> (penempatan di kanan atas)</w:t>
        </w:r>
      </w:ins>
    </w:p>
    <w:p w14:paraId="1FD40E5F" w14:textId="77777777" w:rsidR="007D4AF5" w:rsidRPr="0033182C" w:rsidRDefault="007D4AF5" w:rsidP="007D4AF5">
      <w:pPr>
        <w:rPr>
          <w:ins w:id="444" w:author="Windows User" w:date="2019-09-19T23:37:00Z"/>
          <w:rFonts w:cs="Times New Roman"/>
          <w:lang w:val="id-ID"/>
        </w:rPr>
      </w:pPr>
      <w:ins w:id="445" w:author="Windows User" w:date="2019-09-19T23:37:00Z">
        <w:r w:rsidRPr="0033182C">
          <w:rPr>
            <w:rFonts w:cs="Times New Roman"/>
            <w:lang w:val="id-ID"/>
          </w:rPr>
          <w:t xml:space="preserve">dl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left</w:t>
        </w:r>
        <w:proofErr w:type="spellEnd"/>
        <w:r w:rsidRPr="0033182C">
          <w:rPr>
            <w:rFonts w:cs="Times New Roman"/>
            <w:lang w:val="id-ID"/>
          </w:rPr>
          <w:t xml:space="preserve"> (penempatan di kiri bawah)</w:t>
        </w:r>
      </w:ins>
    </w:p>
    <w:p w14:paraId="25380FE1" w14:textId="77777777" w:rsidR="007D4AF5" w:rsidRPr="0033182C" w:rsidRDefault="007D4AF5" w:rsidP="007D4AF5">
      <w:pPr>
        <w:rPr>
          <w:ins w:id="446" w:author="Windows User" w:date="2019-09-19T23:37:00Z"/>
          <w:rFonts w:cs="Times New Roman"/>
          <w:lang w:val="id-ID"/>
        </w:rPr>
      </w:pPr>
      <w:proofErr w:type="spellStart"/>
      <w:ins w:id="447" w:author="Windows User" w:date="2019-09-19T23:37:00Z">
        <w:r w:rsidRPr="0033182C">
          <w:rPr>
            <w:rFonts w:cs="Times New Roman"/>
            <w:lang w:val="id-ID"/>
          </w:rPr>
          <w:t>d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right</w:t>
        </w:r>
        <w:proofErr w:type="spellEnd"/>
        <w:r w:rsidRPr="0033182C">
          <w:rPr>
            <w:rFonts w:cs="Times New Roman"/>
            <w:lang w:val="id-ID"/>
          </w:rPr>
          <w:t xml:space="preserve"> (penempatan di kanan bawah)</w:t>
        </w:r>
      </w:ins>
    </w:p>
    <w:p w14:paraId="304EA316" w14:textId="77777777" w:rsidR="007D4AF5" w:rsidRPr="0033182C" w:rsidRDefault="007D4AF5" w:rsidP="007D4AF5">
      <w:pPr>
        <w:rPr>
          <w:ins w:id="448" w:author="Windows User" w:date="2019-09-19T23:37:00Z"/>
          <w:rFonts w:cs="Times New Roman"/>
          <w:lang w:val="id-ID"/>
        </w:rPr>
      </w:pPr>
      <w:ins w:id="449" w:author="Windows User" w:date="2019-09-19T23:37:00Z">
        <w:r w:rsidRPr="0033182C">
          <w:rPr>
            <w:rFonts w:cs="Times New Roman"/>
            <w:lang w:val="id-ID"/>
          </w:rPr>
          <w:lastRenderedPageBreak/>
          <w:t xml:space="preserve">nilai </w:t>
        </w:r>
        <w:proofErr w:type="spellStart"/>
        <w:r w:rsidRPr="0033182C">
          <w:rPr>
            <w:rFonts w:cs="Times New Roman"/>
            <w:lang w:val="id-ID"/>
          </w:rPr>
          <w:t>error</w:t>
        </w:r>
        <w:proofErr w:type="spellEnd"/>
        <w:r w:rsidRPr="0033182C">
          <w:rPr>
            <w:rFonts w:cs="Times New Roman"/>
            <w:lang w:val="id-ID"/>
          </w:rPr>
          <w:t xml:space="preserve"> dapat berupa bilai bulat (negatif dan positif) dengan aturan sebagai berikut</w:t>
        </w:r>
      </w:ins>
    </w:p>
    <w:p w14:paraId="53D35C61" w14:textId="0D768A08" w:rsidR="007D4AF5" w:rsidRPr="0033182C" w:rsidRDefault="00240AAC" w:rsidP="00242750">
      <w:pPr>
        <w:pStyle w:val="ListParagraph"/>
        <w:numPr>
          <w:ilvl w:val="0"/>
          <w:numId w:val="33"/>
        </w:numPr>
        <w:ind w:left="426"/>
        <w:rPr>
          <w:ins w:id="450" w:author="Windows User" w:date="2019-09-19T23:37:00Z"/>
          <w:rFonts w:cs="Times New Roman"/>
          <w:lang w:val="id-ID"/>
        </w:rPr>
      </w:pPr>
      <w:r w:rsidRPr="0033182C">
        <w:rPr>
          <w:rFonts w:cs="Times New Roman"/>
          <w:i/>
          <w:lang w:val="id-ID"/>
        </w:rPr>
        <w:t>Solar</w:t>
      </w:r>
      <w:ins w:id="451"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52" w:author="Windows User" w:date="2019-09-19T23:37:00Z">
        <w:r w:rsidR="007D4AF5" w:rsidRPr="0033182C">
          <w:rPr>
            <w:rFonts w:cs="Times New Roman"/>
            <w:lang w:val="id-ID"/>
          </w:rPr>
          <w:t xml:space="preserve"> akan bergerak ke arah kiri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positif</w:t>
        </w:r>
      </w:ins>
    </w:p>
    <w:p w14:paraId="6E8BE9D3" w14:textId="0BD5E28D" w:rsidR="007D4AF5" w:rsidRPr="0033182C" w:rsidRDefault="00240AAC" w:rsidP="00242750">
      <w:pPr>
        <w:pStyle w:val="ListParagraph"/>
        <w:numPr>
          <w:ilvl w:val="0"/>
          <w:numId w:val="33"/>
        </w:numPr>
        <w:ind w:left="426"/>
        <w:rPr>
          <w:ins w:id="453" w:author="Windows User" w:date="2019-09-19T23:37:00Z"/>
          <w:rFonts w:cs="Times New Roman"/>
          <w:lang w:val="id-ID"/>
        </w:rPr>
      </w:pPr>
      <w:r w:rsidRPr="0033182C">
        <w:rPr>
          <w:rFonts w:cs="Times New Roman"/>
          <w:i/>
          <w:lang w:val="id-ID"/>
        </w:rPr>
        <w:t>Solar</w:t>
      </w:r>
      <w:ins w:id="454"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55" w:author="Windows User" w:date="2019-09-19T23:37:00Z">
        <w:r w:rsidR="007D4AF5" w:rsidRPr="0033182C">
          <w:rPr>
            <w:rFonts w:cs="Times New Roman"/>
            <w:lang w:val="id-ID"/>
          </w:rPr>
          <w:t xml:space="preserve"> akan bergerak ke arah kanan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negatif</w:t>
        </w:r>
      </w:ins>
    </w:p>
    <w:p w14:paraId="089635C6" w14:textId="4F02400F" w:rsidR="007D4AF5" w:rsidRPr="0033182C" w:rsidRDefault="00240AAC" w:rsidP="00242750">
      <w:pPr>
        <w:pStyle w:val="ListParagraph"/>
        <w:numPr>
          <w:ilvl w:val="0"/>
          <w:numId w:val="33"/>
        </w:numPr>
        <w:ind w:left="426"/>
        <w:rPr>
          <w:ins w:id="456" w:author="Windows User" w:date="2019-09-19T23:37:00Z"/>
          <w:rFonts w:cs="Times New Roman"/>
          <w:lang w:val="id-ID"/>
        </w:rPr>
      </w:pPr>
      <w:r w:rsidRPr="0033182C">
        <w:rPr>
          <w:rFonts w:cs="Times New Roman"/>
          <w:i/>
          <w:lang w:val="id-ID"/>
        </w:rPr>
        <w:t>Solar</w:t>
      </w:r>
      <w:ins w:id="457"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58" w:author="Windows User" w:date="2019-09-19T23:37:00Z">
        <w:r w:rsidR="007D4AF5" w:rsidRPr="0033182C">
          <w:rPr>
            <w:rFonts w:cs="Times New Roman"/>
            <w:lang w:val="id-ID"/>
          </w:rPr>
          <w:t xml:space="preserve"> akan bergerak ke arah atas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positif</w:t>
        </w:r>
      </w:ins>
    </w:p>
    <w:p w14:paraId="0599929F" w14:textId="1E7F46DE" w:rsidR="007D4AF5" w:rsidRPr="0033182C" w:rsidRDefault="00240AAC" w:rsidP="00242750">
      <w:pPr>
        <w:pStyle w:val="ListParagraph"/>
        <w:numPr>
          <w:ilvl w:val="0"/>
          <w:numId w:val="33"/>
        </w:numPr>
        <w:ind w:left="426"/>
        <w:rPr>
          <w:ins w:id="459" w:author="Windows User" w:date="2019-09-19T23:37:00Z"/>
          <w:rFonts w:cs="Times New Roman"/>
          <w:lang w:val="id-ID"/>
        </w:rPr>
      </w:pPr>
      <w:r w:rsidRPr="0033182C">
        <w:rPr>
          <w:rFonts w:cs="Times New Roman"/>
          <w:i/>
          <w:lang w:val="id-ID"/>
        </w:rPr>
        <w:t>Solar</w:t>
      </w:r>
      <w:ins w:id="460"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61" w:author="Windows User" w:date="2019-09-19T23:37:00Z">
        <w:r w:rsidR="007D4AF5" w:rsidRPr="0033182C">
          <w:rPr>
            <w:rFonts w:cs="Times New Roman"/>
            <w:lang w:val="id-ID"/>
          </w:rPr>
          <w:t xml:space="preserve"> akan bergerak ke arah bawah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negatif</w:t>
        </w:r>
      </w:ins>
    </w:p>
    <w:p w14:paraId="5A62954B" w14:textId="0AE4AB1B" w:rsidR="00497E27" w:rsidRPr="0033182C" w:rsidRDefault="00497E27">
      <w:pPr>
        <w:pStyle w:val="Heading3"/>
        <w:rPr>
          <w:ins w:id="462" w:author="Windows User" w:date="2019-09-19T04:16:00Z"/>
          <w:rFonts w:cs="Times New Roman"/>
        </w:rPr>
        <w:pPrChange w:id="463" w:author="Windows User" w:date="2019-09-19T02:46:00Z">
          <w:pPr>
            <w:spacing w:after="160" w:line="259" w:lineRule="auto"/>
            <w:jc w:val="left"/>
          </w:pPr>
        </w:pPrChange>
      </w:pPr>
      <w:bookmarkStart w:id="464" w:name="_Toc23810687"/>
      <w:proofErr w:type="spellStart"/>
      <w:ins w:id="465" w:author="Windows User" w:date="2019-09-19T00:45:00Z">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ins>
      <w:proofErr w:type="spellStart"/>
      <w:r w:rsidR="00886455" w:rsidRPr="0033182C">
        <w:rPr>
          <w:rFonts w:cs="Times New Roman"/>
          <w:i/>
        </w:rPr>
        <w:t>Fuzyy</w:t>
      </w:r>
      <w:bookmarkEnd w:id="464"/>
      <w:proofErr w:type="spellEnd"/>
    </w:p>
    <w:p w14:paraId="58633C58" w14:textId="4AE0DAD8" w:rsidR="00E14759" w:rsidRPr="0033182C" w:rsidRDefault="00E14759" w:rsidP="00E14759">
      <w:pPr>
        <w:ind w:firstLine="357"/>
        <w:rPr>
          <w:ins w:id="466" w:author="Windows User" w:date="2019-09-19T04:16:00Z"/>
          <w:rFonts w:eastAsiaTheme="majorEastAsia" w:cs="Times New Roman"/>
          <w:szCs w:val="24"/>
        </w:rPr>
      </w:pPr>
      <w:ins w:id="467" w:author="Windows User" w:date="2019-09-19T04:16:00Z">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68" w:author="Windows User" w:date="2019-09-19T04:16:00Z">
        <w:r w:rsidRPr="0033182C">
          <w:rPr>
            <w:rFonts w:eastAsiaTheme="majorEastAsia" w:cs="Times New Roman"/>
            <w:szCs w:val="24"/>
          </w:rPr>
          <w:t xml:space="preserve"> pada </w:t>
        </w:r>
      </w:ins>
      <w:r w:rsidR="00240AAC" w:rsidRPr="0033182C">
        <w:rPr>
          <w:rFonts w:eastAsiaTheme="majorEastAsia" w:cs="Times New Roman"/>
          <w:i/>
          <w:szCs w:val="24"/>
        </w:rPr>
        <w:t>tracker</w:t>
      </w:r>
      <w:ins w:id="469"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ins>
      <w:r w:rsidR="00240AAC" w:rsidRPr="0033182C">
        <w:rPr>
          <w:rFonts w:eastAsiaTheme="majorEastAsia" w:cs="Times New Roman"/>
          <w:i/>
          <w:szCs w:val="24"/>
        </w:rPr>
        <w:t>tracker</w:t>
      </w:r>
      <w:ins w:id="470"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71"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utus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pa</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harus</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72"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pada </w:t>
        </w:r>
      </w:ins>
      <w:proofErr w:type="spellStart"/>
      <w:r w:rsidR="00835FA0" w:rsidRPr="0033182C">
        <w:rPr>
          <w:rFonts w:eastAsiaTheme="majorEastAsia" w:cs="Times New Roman"/>
          <w:i/>
          <w:szCs w:val="24"/>
        </w:rPr>
        <w:t>flowchar</w:t>
      </w:r>
      <w:proofErr w:type="spellEnd"/>
      <w:r w:rsidR="00835FA0" w:rsidRPr="0033182C">
        <w:rPr>
          <w:rFonts w:eastAsiaTheme="majorEastAsia" w:cs="Times New Roman"/>
          <w:szCs w:val="24"/>
        </w:rPr>
        <w:t xml:space="preserve"> </w:t>
      </w:r>
      <w:ins w:id="473" w:author="Windows User" w:date="2019-09-19T04:16:00Z">
        <w:r w:rsidRPr="0033182C">
          <w:rPr>
            <w:rFonts w:eastAsiaTheme="majorEastAsia" w:cs="Times New Roman"/>
            <w:szCs w:val="24"/>
          </w:rPr>
          <w:t xml:space="preserve">Gambar </w:t>
        </w:r>
      </w:ins>
      <w:r w:rsidR="00835FA0" w:rsidRPr="0033182C">
        <w:rPr>
          <w:rFonts w:eastAsiaTheme="majorEastAsia" w:cs="Times New Roman"/>
          <w:szCs w:val="24"/>
        </w:rPr>
        <w:t>3.5</w:t>
      </w:r>
      <w:ins w:id="474"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75"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0 </w:t>
        </w:r>
        <w:proofErr w:type="spellStart"/>
        <w:r w:rsidRPr="0033182C">
          <w:rPr>
            <w:rFonts w:eastAsiaTheme="majorEastAsia" w:cs="Times New Roman"/>
            <w:szCs w:val="24"/>
          </w:rPr>
          <w:t>atau</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Gambar </w:t>
        </w:r>
      </w:ins>
      <w:r w:rsidR="00835FA0" w:rsidRPr="0033182C">
        <w:rPr>
          <w:rFonts w:eastAsiaTheme="majorEastAsia" w:cs="Times New Roman"/>
          <w:szCs w:val="24"/>
        </w:rPr>
        <w:t>3.5</w:t>
      </w:r>
      <w:ins w:id="476"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ins>
    </w:p>
    <w:p w14:paraId="421E2A7A" w14:textId="5E2F8F91" w:rsidR="00E14759" w:rsidRPr="0033182C" w:rsidRDefault="00E14759" w:rsidP="00242750">
      <w:pPr>
        <w:ind w:firstLine="357"/>
        <w:rPr>
          <w:ins w:id="477" w:author="Windows User" w:date="2019-09-19T04:16:00Z"/>
          <w:rFonts w:eastAsiaTheme="majorEastAsia" w:cs="Times New Roman"/>
          <w:szCs w:val="24"/>
        </w:rPr>
      </w:pPr>
      <w:ins w:id="478" w:author="Windows User" w:date="2019-09-19T04:16:00Z">
        <w:r w:rsidRPr="0033182C">
          <w:rPr>
            <w:rFonts w:eastAsiaTheme="majorEastAsia" w:cs="Times New Roman"/>
            <w:i/>
            <w:szCs w:val="24"/>
          </w:rPr>
          <w:t xml:space="preserve">Range </w:t>
        </w:r>
        <w:r w:rsidRPr="0033182C">
          <w:rPr>
            <w:rFonts w:eastAsiaTheme="majorEastAsia" w:cs="Times New Roman"/>
            <w:szCs w:val="24"/>
          </w:rPr>
          <w:t xml:space="preserve">pada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79"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idap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ui</w:t>
        </w:r>
        <w:proofErr w:type="spellEnd"/>
        <w:r w:rsidRPr="0033182C">
          <w:rPr>
            <w:rFonts w:eastAsiaTheme="majorEastAsia" w:cs="Times New Roman"/>
            <w:szCs w:val="24"/>
          </w:rPr>
          <w:t xml:space="preserve"> uji </w:t>
        </w:r>
        <w:proofErr w:type="spellStart"/>
        <w:r w:rsidRPr="0033182C">
          <w:rPr>
            <w:rFonts w:eastAsiaTheme="majorEastAsia" w:cs="Times New Roman"/>
            <w:szCs w:val="24"/>
          </w:rPr>
          <w:t>cob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LDR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ri</w:t>
        </w:r>
        <w:proofErr w:type="spellEnd"/>
        <w:r w:rsidRPr="0033182C">
          <w:rPr>
            <w:rFonts w:eastAsiaTheme="majorEastAsia" w:cs="Times New Roman"/>
            <w:szCs w:val="24"/>
          </w:rPr>
          <w:t xml:space="preserve"> rata-rata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i</w:t>
        </w:r>
        <w:proofErr w:type="spellEnd"/>
        <w:r w:rsidRPr="0033182C">
          <w:rPr>
            <w:rFonts w:eastAsiaTheme="majorEastAsia" w:cs="Times New Roman"/>
            <w:szCs w:val="24"/>
          </w:rPr>
          <w:t xml:space="preserve">. Setelah </w:t>
        </w:r>
        <w:proofErr w:type="spellStart"/>
        <w:r w:rsidRPr="0033182C">
          <w:rPr>
            <w:rFonts w:eastAsiaTheme="majorEastAsia" w:cs="Times New Roman"/>
            <w:szCs w:val="24"/>
          </w:rPr>
          <w:t>mendapat</w:t>
        </w:r>
        <w:proofErr w:type="spellEnd"/>
        <w:r w:rsidRPr="0033182C">
          <w:rPr>
            <w:rFonts w:eastAsiaTheme="majorEastAsia" w:cs="Times New Roman"/>
            <w:szCs w:val="24"/>
          </w:rPr>
          <w:t xml:space="preserve"> rata-rata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Dari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gun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bagai</w:t>
        </w:r>
        <w:proofErr w:type="spellEnd"/>
        <w:r w:rsidRPr="0033182C">
          <w:rPr>
            <w:rFonts w:eastAsiaTheme="majorEastAsia" w:cs="Times New Roman"/>
            <w:szCs w:val="24"/>
          </w:rPr>
          <w:t xml:space="preserve"> parameter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80"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r w:rsidRPr="0033182C">
          <w:rPr>
            <w:rFonts w:eastAsiaTheme="majorEastAsia" w:cs="Times New Roman"/>
            <w:i/>
            <w:szCs w:val="24"/>
          </w:rPr>
          <w:t xml:space="preserve">range </w:t>
        </w:r>
        <w:r w:rsidRPr="0033182C">
          <w:rPr>
            <w:rFonts w:eastAsiaTheme="majorEastAsia" w:cs="Times New Roman"/>
            <w:szCs w:val="24"/>
          </w:rPr>
          <w:t xml:space="preserve">-275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275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ins>
      <w:r w:rsidR="00835FA0" w:rsidRPr="0033182C">
        <w:rPr>
          <w:rFonts w:eastAsiaTheme="majorEastAsia" w:cs="Times New Roman"/>
          <w:szCs w:val="24"/>
        </w:rPr>
        <w:t>G</w:t>
      </w:r>
      <w:ins w:id="481" w:author="Windows User" w:date="2019-09-19T04:16:00Z">
        <w:r w:rsidRPr="0033182C">
          <w:rPr>
            <w:rFonts w:eastAsiaTheme="majorEastAsia" w:cs="Times New Roman"/>
            <w:szCs w:val="24"/>
          </w:rPr>
          <w:t xml:space="preserve">ambar </w:t>
        </w:r>
      </w:ins>
      <w:r w:rsidR="00835FA0" w:rsidRPr="0033182C">
        <w:rPr>
          <w:rFonts w:eastAsiaTheme="majorEastAsia" w:cs="Times New Roman"/>
          <w:szCs w:val="24"/>
        </w:rPr>
        <w:t>3</w:t>
      </w:r>
      <w:ins w:id="482" w:author="Windows User" w:date="2019-09-19T04:16:00Z">
        <w:r w:rsidRPr="0033182C">
          <w:rPr>
            <w:rFonts w:eastAsiaTheme="majorEastAsia" w:cs="Times New Roman"/>
            <w:szCs w:val="24"/>
          </w:rPr>
          <w:t xml:space="preserve">.3 dan </w:t>
        </w:r>
      </w:ins>
      <w:r w:rsidR="00835FA0" w:rsidRPr="0033182C">
        <w:rPr>
          <w:rFonts w:eastAsiaTheme="majorEastAsia" w:cs="Times New Roman"/>
          <w:szCs w:val="24"/>
        </w:rPr>
        <w:t>3.</w:t>
      </w:r>
      <w:ins w:id="483" w:author="Windows User" w:date="2019-09-19T04:16:00Z">
        <w:r w:rsidRPr="0033182C">
          <w:rPr>
            <w:rFonts w:eastAsiaTheme="majorEastAsia" w:cs="Times New Roman"/>
            <w:szCs w:val="24"/>
          </w:rPr>
          <w:t>4.</w:t>
        </w:r>
      </w:ins>
    </w:p>
    <w:p w14:paraId="1A506F1A" w14:textId="1DF6B7B6" w:rsidR="00E14759" w:rsidRPr="0033182C" w:rsidRDefault="00E14759" w:rsidP="00E279F9">
      <w:pPr>
        <w:keepNext/>
        <w:jc w:val="left"/>
        <w:rPr>
          <w:ins w:id="484" w:author="Windows User" w:date="2019-09-19T04:16:00Z"/>
          <w:rFonts w:cs="Times New Roman"/>
        </w:rPr>
      </w:pPr>
      <w:ins w:id="485" w:author="Windows User" w:date="2019-09-19T04:16:00Z">
        <w:r w:rsidRPr="0033182C">
          <w:rPr>
            <w:rFonts w:cs="Times New Roman"/>
            <w:noProof/>
          </w:rPr>
          <w:lastRenderedPageBreak/>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0D7F583F" w:rsidR="00E14759" w:rsidRPr="0033182C" w:rsidRDefault="00E14759" w:rsidP="00E279F9">
      <w:pPr>
        <w:pStyle w:val="Caption"/>
        <w:ind w:left="142"/>
        <w:rPr>
          <w:ins w:id="486" w:author="Windows User" w:date="2019-09-19T04:16:00Z"/>
          <w:rFonts w:cs="Times New Roman"/>
          <w:color w:val="auto"/>
          <w:sz w:val="22"/>
        </w:rPr>
      </w:pPr>
      <w:bookmarkStart w:id="487" w:name="_Toc23552260"/>
      <w:ins w:id="488" w:author="Windows User" w:date="2019-09-19T04:16:00Z">
        <w:r w:rsidRPr="0033182C">
          <w:rPr>
            <w:rFonts w:cs="Times New Roman"/>
            <w:i w:val="0"/>
            <w:color w:val="auto"/>
            <w:sz w:val="22"/>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ins w:id="489" w:author="Windows User" w:date="2019-09-19T04:16:00Z">
        <w:r w:rsidRPr="0033182C">
          <w:rPr>
            <w:rFonts w:cs="Times New Roman"/>
            <w:color w:val="auto"/>
            <w:sz w:val="22"/>
          </w:rPr>
          <w:t xml:space="preserve"> Range error V</w:t>
        </w:r>
        <w:bookmarkEnd w:id="487"/>
      </w:ins>
    </w:p>
    <w:p w14:paraId="44A4DA1A" w14:textId="7131FADD" w:rsidR="00E14759" w:rsidRPr="0033182C" w:rsidRDefault="00E279F9" w:rsidP="00E14759">
      <w:pPr>
        <w:rPr>
          <w:ins w:id="490" w:author="Windows User" w:date="2019-09-19T04:16:00Z"/>
          <w:rFonts w:cs="Times New Roman"/>
          <w:noProof/>
        </w:rPr>
      </w:pPr>
      <w:ins w:id="491" w:author="Windows User" w:date="2019-09-19T04:20:00Z">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43E96691" w14:textId="65CE9C6C" w:rsidR="001609E4" w:rsidRPr="00C36F3B" w:rsidRDefault="001609E4" w:rsidP="00C36F3B">
      <w:pPr>
        <w:ind w:firstLine="357"/>
        <w:rPr>
          <w:ins w:id="492" w:author="Windows User" w:date="2019-09-19T04:20:00Z"/>
          <w:rFonts w:eastAsiaTheme="majorEastAsia" w:cs="Times New Roman"/>
          <w:szCs w:val="24"/>
        </w:rPr>
      </w:pPr>
      <w:ins w:id="493" w:author="Windows User" w:date="2019-09-19T04:21:00Z">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36EFD082" w:rsidR="00E47BED" w:rsidRPr="001609E4" w:rsidRDefault="00E47BED">
                              <w:pPr>
                                <w:pStyle w:val="Caption"/>
                                <w:jc w:val="center"/>
                                <w:rPr>
                                  <w:noProof/>
                                  <w:sz w:val="32"/>
                                  <w:rPrChange w:id="494" w:author="Windows User" w:date="2019-09-19T04:21:00Z">
                                    <w:rPr>
                                      <w:noProof/>
                                    </w:rPr>
                                  </w:rPrChange>
                                </w:rPr>
                                <w:pPrChange w:id="495" w:author="Windows User" w:date="2019-09-19T04:21:00Z">
                                  <w:pPr>
                                    <w:ind w:firstLine="357"/>
                                  </w:pPr>
                                </w:pPrChange>
                              </w:pPr>
                              <w:bookmarkStart w:id="496" w:name="_Toc23552261"/>
                              <w:ins w:id="497" w:author="Windows User" w:date="2019-09-19T04:21:00Z">
                                <w:r w:rsidRPr="001609E4">
                                  <w:rPr>
                                    <w:i w:val="0"/>
                                    <w:color w:val="auto"/>
                                    <w:sz w:val="22"/>
                                    <w:rPrChange w:id="498"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99" w:author="Windows User" w:date="2019-09-19T04:21:00Z">
                                <w:r w:rsidRPr="001609E4">
                                  <w:rPr>
                                    <w:i w:val="0"/>
                                    <w:color w:val="auto"/>
                                    <w:sz w:val="22"/>
                                    <w:rPrChange w:id="500" w:author="Windows User" w:date="2019-09-19T04:21:00Z">
                                      <w:rPr/>
                                    </w:rPrChange>
                                  </w:rPr>
                                  <w:t xml:space="preserve"> </w:t>
                                </w:r>
                                <w:r w:rsidRPr="001609E4">
                                  <w:rPr>
                                    <w:color w:val="auto"/>
                                    <w:sz w:val="22"/>
                                    <w:rPrChange w:id="501" w:author="Windows User" w:date="2019-09-19T04:21:00Z">
                                      <w:rPr/>
                                    </w:rPrChange>
                                  </w:rPr>
                                  <w:t>Range error H</w:t>
                                </w:r>
                              </w:ins>
                              <w:bookmarkEnd w:id="4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36EFD082" w:rsidR="00E47BED" w:rsidRPr="001609E4" w:rsidRDefault="00E47BED">
                        <w:pPr>
                          <w:pStyle w:val="Caption"/>
                          <w:jc w:val="center"/>
                          <w:rPr>
                            <w:noProof/>
                            <w:sz w:val="32"/>
                            <w:rPrChange w:id="502" w:author="Windows User" w:date="2019-09-19T04:21:00Z">
                              <w:rPr>
                                <w:noProof/>
                              </w:rPr>
                            </w:rPrChange>
                          </w:rPr>
                          <w:pPrChange w:id="503" w:author="Windows User" w:date="2019-09-19T04:21:00Z">
                            <w:pPr>
                              <w:ind w:firstLine="357"/>
                            </w:pPr>
                          </w:pPrChange>
                        </w:pPr>
                        <w:bookmarkStart w:id="504" w:name="_Toc23552261"/>
                        <w:ins w:id="505" w:author="Windows User" w:date="2019-09-19T04:21:00Z">
                          <w:r w:rsidRPr="001609E4">
                            <w:rPr>
                              <w:i w:val="0"/>
                              <w:color w:val="auto"/>
                              <w:sz w:val="22"/>
                              <w:rPrChange w:id="506"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507" w:author="Windows User" w:date="2019-09-19T04:21:00Z">
                          <w:r w:rsidRPr="001609E4">
                            <w:rPr>
                              <w:i w:val="0"/>
                              <w:color w:val="auto"/>
                              <w:sz w:val="22"/>
                              <w:rPrChange w:id="508" w:author="Windows User" w:date="2019-09-19T04:21:00Z">
                                <w:rPr/>
                              </w:rPrChange>
                            </w:rPr>
                            <w:t xml:space="preserve"> </w:t>
                          </w:r>
                          <w:r w:rsidRPr="001609E4">
                            <w:rPr>
                              <w:color w:val="auto"/>
                              <w:sz w:val="22"/>
                              <w:rPrChange w:id="509" w:author="Windows User" w:date="2019-09-19T04:21:00Z">
                                <w:rPr/>
                              </w:rPrChange>
                            </w:rPr>
                            <w:t>Range error H</w:t>
                          </w:r>
                        </w:ins>
                        <w:bookmarkEnd w:id="504"/>
                      </w:p>
                    </w:txbxContent>
                  </v:textbox>
                </v:shape>
              </w:pict>
            </mc:Fallback>
          </mc:AlternateContent>
        </w:r>
      </w:ins>
    </w:p>
    <w:p w14:paraId="5B3AB5C3" w14:textId="77777777" w:rsidR="001609E4" w:rsidRPr="0033182C" w:rsidRDefault="001609E4">
      <w:pPr>
        <w:keepNext/>
        <w:ind w:firstLine="357"/>
        <w:jc w:val="center"/>
        <w:rPr>
          <w:ins w:id="510" w:author="Windows User" w:date="2019-09-19T04:20:00Z"/>
          <w:rFonts w:cs="Times New Roman"/>
        </w:rPr>
      </w:pPr>
    </w:p>
    <w:p w14:paraId="7310112F" w14:textId="77777777" w:rsidR="001609E4" w:rsidRPr="0033182C" w:rsidRDefault="001609E4">
      <w:pPr>
        <w:keepNext/>
        <w:ind w:firstLine="357"/>
        <w:jc w:val="center"/>
        <w:rPr>
          <w:ins w:id="511" w:author="Windows User" w:date="2019-09-19T04:20:00Z"/>
          <w:rFonts w:cs="Times New Roman"/>
        </w:rPr>
      </w:pPr>
    </w:p>
    <w:p w14:paraId="483E9D97" w14:textId="77777777" w:rsidR="001609E4" w:rsidRPr="0033182C" w:rsidRDefault="001609E4">
      <w:pPr>
        <w:keepNext/>
        <w:ind w:firstLine="357"/>
        <w:jc w:val="center"/>
        <w:rPr>
          <w:ins w:id="512" w:author="Windows User" w:date="2019-09-19T04:20:00Z"/>
          <w:rFonts w:cs="Times New Roman"/>
        </w:rPr>
      </w:pPr>
    </w:p>
    <w:p w14:paraId="69404C69" w14:textId="37E0DB02" w:rsidR="00E14759" w:rsidRPr="0033182C" w:rsidRDefault="00E14759">
      <w:pPr>
        <w:keepNext/>
        <w:ind w:firstLine="357"/>
        <w:jc w:val="center"/>
        <w:rPr>
          <w:ins w:id="513" w:author="Windows User" w:date="2019-09-19T04:17:00Z"/>
          <w:rFonts w:cs="Times New Roman"/>
        </w:rPr>
      </w:pPr>
      <w:ins w:id="514" w:author="Windows User" w:date="2019-09-19T04:16:00Z">
        <w:r w:rsidRPr="0033182C">
          <w:rPr>
            <w:rFonts w:eastAsiaTheme="majorEastAsia" w:cs="Times New Roman"/>
            <w:noProof/>
            <w:szCs w:val="24"/>
          </w:rPr>
          <w:drawing>
            <wp:inline distT="0" distB="0" distL="0" distR="0" wp14:anchorId="44E1F9CE" wp14:editId="4A3834F9">
              <wp:extent cx="1849348" cy="561038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04379" cy="5777331"/>
                      </a:xfrm>
                      <a:prstGeom prst="rect">
                        <a:avLst/>
                      </a:prstGeom>
                    </pic:spPr>
                  </pic:pic>
                </a:graphicData>
              </a:graphic>
            </wp:inline>
          </w:drawing>
        </w:r>
      </w:ins>
    </w:p>
    <w:p w14:paraId="62C04743" w14:textId="280E9917" w:rsidR="00E14759" w:rsidRPr="0033182C" w:rsidRDefault="00E14759">
      <w:pPr>
        <w:pStyle w:val="Caption"/>
        <w:jc w:val="center"/>
        <w:rPr>
          <w:ins w:id="515" w:author="Windows User" w:date="2019-09-19T04:17:00Z"/>
          <w:rFonts w:cs="Times New Roman"/>
          <w:i w:val="0"/>
          <w:color w:val="auto"/>
          <w:sz w:val="22"/>
          <w:rPrChange w:id="516" w:author="Windows User" w:date="2019-09-19T04:17:00Z">
            <w:rPr>
              <w:ins w:id="517" w:author="Windows User" w:date="2019-09-19T04:17:00Z"/>
            </w:rPr>
          </w:rPrChange>
        </w:rPr>
        <w:pPrChange w:id="518" w:author="Windows User" w:date="2019-09-19T04:17:00Z">
          <w:pPr>
            <w:pStyle w:val="Caption"/>
          </w:pPr>
        </w:pPrChange>
      </w:pPr>
      <w:bookmarkStart w:id="519" w:name="_Toc23552262"/>
      <w:ins w:id="520" w:author="Windows User" w:date="2019-09-19T04:17:00Z">
        <w:r w:rsidRPr="0033182C">
          <w:rPr>
            <w:rFonts w:cs="Times New Roman"/>
            <w:i w:val="0"/>
            <w:color w:val="auto"/>
            <w:sz w:val="22"/>
            <w:rPrChange w:id="521" w:author="Windows User" w:date="2019-09-19T04:17:00Z">
              <w:rPr/>
            </w:rPrChange>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ins w:id="522" w:author="Windows User" w:date="2019-09-19T04:17:00Z">
        <w:r w:rsidRPr="0033182C">
          <w:rPr>
            <w:rFonts w:cs="Times New Roman"/>
            <w:i w:val="0"/>
            <w:color w:val="auto"/>
            <w:sz w:val="22"/>
            <w:rPrChange w:id="523" w:author="Windows User" w:date="2019-09-19T04:17:00Z">
              <w:rPr/>
            </w:rPrChange>
          </w:rPr>
          <w:t xml:space="preserve"> </w:t>
        </w:r>
        <w:r w:rsidRPr="0033182C">
          <w:rPr>
            <w:rFonts w:cs="Times New Roman"/>
            <w:color w:val="auto"/>
            <w:sz w:val="22"/>
            <w:rPrChange w:id="524" w:author="Windows User" w:date="2019-09-19T04:17:00Z">
              <w:rPr/>
            </w:rPrChange>
          </w:rPr>
          <w:t>Flowchart</w:t>
        </w:r>
        <w:bookmarkEnd w:id="519"/>
      </w:ins>
    </w:p>
    <w:p w14:paraId="2D9D670C" w14:textId="7E85ACBA" w:rsidR="00E14759" w:rsidRPr="0033182C" w:rsidRDefault="00E14759">
      <w:pPr>
        <w:keepNext/>
        <w:ind w:firstLine="357"/>
        <w:jc w:val="center"/>
        <w:rPr>
          <w:ins w:id="525" w:author="Windows User" w:date="2019-09-19T04:16:00Z"/>
          <w:rFonts w:cs="Times New Roman"/>
        </w:rPr>
        <w:pPrChange w:id="526" w:author="Windows User" w:date="2019-09-19T04:17:00Z">
          <w:pPr>
            <w:keepNext/>
            <w:ind w:firstLine="357"/>
          </w:pPr>
        </w:pPrChange>
      </w:pPr>
      <w:ins w:id="527" w:author="Windows User" w:date="2019-09-19T04:16:00Z">
        <w:r w:rsidRPr="0033182C">
          <w:rPr>
            <w:rStyle w:val="CommentReference"/>
            <w:rFonts w:cs="Times New Roman"/>
          </w:rPr>
          <w:commentReference w:id="528"/>
        </w:r>
      </w:ins>
    </w:p>
    <w:p w14:paraId="495422D7" w14:textId="28EF8F89" w:rsidR="001609E4" w:rsidRPr="0033182C" w:rsidRDefault="00E14759" w:rsidP="00E14759">
      <w:pPr>
        <w:pStyle w:val="Default"/>
        <w:spacing w:line="360" w:lineRule="auto"/>
        <w:ind w:firstLine="426"/>
        <w:jc w:val="both"/>
        <w:rPr>
          <w:ins w:id="529" w:author="Windows User" w:date="2019-09-19T04:23:00Z"/>
          <w:color w:val="auto"/>
        </w:rPr>
      </w:pPr>
      <w:ins w:id="530" w:author="Windows User" w:date="2019-09-19T04:16:00Z">
        <w:r w:rsidRPr="0033182C">
          <w:rPr>
            <w:color w:val="auto"/>
          </w:rPr>
          <w:t xml:space="preserve">Hasil uji </w:t>
        </w:r>
        <w:proofErr w:type="spellStart"/>
        <w:r w:rsidRPr="0033182C">
          <w:rPr>
            <w:color w:val="auto"/>
          </w:rPr>
          <w:t>coba</w:t>
        </w:r>
        <w:proofErr w:type="spellEnd"/>
        <w:r w:rsidRPr="0033182C">
          <w:rPr>
            <w:color w:val="auto"/>
          </w:rPr>
          <w:t xml:space="preserve"> </w:t>
        </w:r>
        <w:proofErr w:type="spellStart"/>
        <w:r w:rsidRPr="0033182C">
          <w:rPr>
            <w:color w:val="auto"/>
          </w:rPr>
          <w:t>pembacaan</w:t>
        </w:r>
        <w:proofErr w:type="spellEnd"/>
        <w:r w:rsidRPr="0033182C">
          <w:rPr>
            <w:color w:val="auto"/>
          </w:rPr>
          <w:t xml:space="preserve"> sensor </w:t>
        </w:r>
        <w:proofErr w:type="spellStart"/>
        <w:r w:rsidRPr="0033182C">
          <w:rPr>
            <w:color w:val="auto"/>
          </w:rPr>
          <w:t>akan</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pada range </w:t>
        </w:r>
        <w:proofErr w:type="spellStart"/>
        <w:r w:rsidRPr="0033182C">
          <w:rPr>
            <w:color w:val="auto"/>
          </w:rPr>
          <w:t>drajat</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ins>
      <w:proofErr w:type="spellStart"/>
      <w:r w:rsidR="00886455" w:rsidRPr="0033182C">
        <w:rPr>
          <w:i/>
          <w:color w:val="auto"/>
        </w:rPr>
        <w:t>Fuzyy</w:t>
      </w:r>
      <w:proofErr w:type="spellEnd"/>
      <w:ins w:id="531" w:author="Windows User" w:date="2019-09-19T04:16:00Z">
        <w:r w:rsidRPr="0033182C">
          <w:rPr>
            <w:color w:val="auto"/>
          </w:rPr>
          <w:t xml:space="preserve">. </w:t>
        </w:r>
        <w:proofErr w:type="spellStart"/>
        <w:r w:rsidRPr="0033182C">
          <w:rPr>
            <w:color w:val="auto"/>
          </w:rPr>
          <w:t>Beriku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adalah</w:t>
        </w:r>
        <w:proofErr w:type="spellEnd"/>
        <w:r w:rsidRPr="0033182C">
          <w:rPr>
            <w:color w:val="auto"/>
          </w:rPr>
          <w:t xml:space="preserve"> </w:t>
        </w:r>
        <w:proofErr w:type="spellStart"/>
        <w:r w:rsidRPr="0033182C">
          <w:rPr>
            <w:color w:val="auto"/>
          </w:rPr>
          <w:t>langkah</w:t>
        </w:r>
        <w:proofErr w:type="spellEnd"/>
        <w:r w:rsidRPr="0033182C">
          <w:rPr>
            <w:color w:val="auto"/>
          </w:rPr>
          <w:t xml:space="preserve"> </w:t>
        </w:r>
        <w:proofErr w:type="spellStart"/>
        <w:r w:rsidRPr="0033182C">
          <w:rPr>
            <w:color w:val="auto"/>
          </w:rPr>
          <w:t>perhitungan</w:t>
        </w:r>
        <w:proofErr w:type="spellEnd"/>
        <w:r w:rsidRPr="0033182C">
          <w:rPr>
            <w:color w:val="auto"/>
          </w:rPr>
          <w:t xml:space="preserve"> </w:t>
        </w:r>
        <w:proofErr w:type="spellStart"/>
        <w:r w:rsidRPr="0033182C">
          <w:rPr>
            <w:color w:val="auto"/>
          </w:rPr>
          <w:t>metode</w:t>
        </w:r>
        <w:proofErr w:type="spellEnd"/>
        <w:r w:rsidRPr="0033182C">
          <w:rPr>
            <w:color w:val="auto"/>
          </w:rPr>
          <w:t xml:space="preserve"> </w:t>
        </w:r>
      </w:ins>
      <w:proofErr w:type="spellStart"/>
      <w:r w:rsidR="00886455" w:rsidRPr="0033182C">
        <w:rPr>
          <w:i/>
          <w:color w:val="auto"/>
        </w:rPr>
        <w:t>Fuzyy</w:t>
      </w:r>
      <w:proofErr w:type="spellEnd"/>
      <w:ins w:id="532" w:author="Windows User" w:date="2019-09-19T04:16:00Z">
        <w:r w:rsidRPr="0033182C">
          <w:rPr>
            <w:color w:val="auto"/>
          </w:rPr>
          <w:t xml:space="preserve"> control yang </w:t>
        </w:r>
        <w:proofErr w:type="spellStart"/>
        <w:r w:rsidRPr="0033182C">
          <w:rPr>
            <w:color w:val="auto"/>
          </w:rPr>
          <w:t>dimul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ncari</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amp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deffuzifikasi</w:t>
        </w:r>
        <w:proofErr w:type="spellEnd"/>
        <w:r w:rsidRPr="0033182C">
          <w:rPr>
            <w:color w:val="auto"/>
          </w:rPr>
          <w:t xml:space="preserve">. </w:t>
        </w:r>
      </w:ins>
    </w:p>
    <w:p w14:paraId="0ABB13B8" w14:textId="6DAEB1E4" w:rsidR="00E14759" w:rsidRPr="0033182C" w:rsidRDefault="001609E4">
      <w:pPr>
        <w:spacing w:after="160" w:line="259" w:lineRule="auto"/>
        <w:jc w:val="left"/>
        <w:rPr>
          <w:ins w:id="533" w:author="Windows User" w:date="2019-09-19T04:16:00Z"/>
        </w:rPr>
        <w:pPrChange w:id="534" w:author="Windows User" w:date="2019-09-19T04:23:00Z">
          <w:pPr>
            <w:pStyle w:val="Default"/>
            <w:spacing w:line="360" w:lineRule="auto"/>
            <w:ind w:firstLine="426"/>
            <w:jc w:val="both"/>
          </w:pPr>
        </w:pPrChange>
      </w:pPr>
      <w:ins w:id="535" w:author="Windows User" w:date="2019-09-19T04:23:00Z">
        <w:r w:rsidRPr="0033182C">
          <w:rPr>
            <w:rFonts w:cs="Times New Roman"/>
          </w:rPr>
          <w:br w:type="page"/>
        </w:r>
      </w:ins>
    </w:p>
    <w:p w14:paraId="3BC96534" w14:textId="77777777" w:rsidR="00E14759" w:rsidRPr="0033182C" w:rsidRDefault="00E14759" w:rsidP="00E14759">
      <w:pPr>
        <w:pStyle w:val="Default"/>
        <w:numPr>
          <w:ilvl w:val="0"/>
          <w:numId w:val="35"/>
        </w:numPr>
        <w:spacing w:line="360" w:lineRule="auto"/>
        <w:ind w:left="426"/>
        <w:jc w:val="both"/>
        <w:rPr>
          <w:ins w:id="536" w:author="Windows User" w:date="2019-09-19T04:16:00Z"/>
          <w:i/>
          <w:color w:val="auto"/>
          <w:sz w:val="22"/>
          <w:szCs w:val="22"/>
        </w:rPr>
      </w:pPr>
      <w:ins w:id="537" w:author="Windows User" w:date="2019-09-19T04:16:00Z">
        <w:r w:rsidRPr="0033182C">
          <w:rPr>
            <w:i/>
            <w:color w:val="auto"/>
            <w:sz w:val="22"/>
            <w:szCs w:val="22"/>
          </w:rPr>
          <w:lastRenderedPageBreak/>
          <w:t xml:space="preserve">Error </w:t>
        </w:r>
      </w:ins>
    </w:p>
    <w:p w14:paraId="383C403A" w14:textId="4BBBCCA1" w:rsidR="00E14759" w:rsidRPr="0033182C" w:rsidRDefault="00E14759" w:rsidP="00E14759">
      <w:pPr>
        <w:pStyle w:val="Default"/>
        <w:spacing w:line="360" w:lineRule="auto"/>
        <w:ind w:left="66" w:firstLine="360"/>
        <w:jc w:val="both"/>
        <w:rPr>
          <w:ins w:id="538" w:author="Windows User" w:date="2019-09-19T04:23:00Z"/>
          <w:color w:val="auto"/>
          <w:sz w:val="22"/>
          <w:szCs w:val="22"/>
        </w:rPr>
      </w:pPr>
      <w:ins w:id="539" w:author="Windows User" w:date="2019-09-19T04:16:00Z">
        <w:r w:rsidRPr="0033182C">
          <w:rPr>
            <w:iCs/>
            <w:color w:val="auto"/>
            <w:sz w:val="22"/>
            <w:szCs w:val="22"/>
          </w:rPr>
          <w:t xml:space="preserve">Nilai error yang </w:t>
        </w:r>
        <w:proofErr w:type="spellStart"/>
        <w:r w:rsidRPr="0033182C">
          <w:rPr>
            <w:iCs/>
            <w:color w:val="auto"/>
            <w:sz w:val="22"/>
            <w:szCs w:val="22"/>
          </w:rPr>
          <w:t>akan</w:t>
        </w:r>
        <w:proofErr w:type="spellEnd"/>
        <w:r w:rsidRPr="0033182C">
          <w:rPr>
            <w:iCs/>
            <w:color w:val="auto"/>
            <w:sz w:val="22"/>
            <w:szCs w:val="22"/>
          </w:rPr>
          <w:t xml:space="preserve"> </w:t>
        </w:r>
        <w:proofErr w:type="spellStart"/>
        <w:r w:rsidRPr="0033182C">
          <w:rPr>
            <w:iCs/>
            <w:color w:val="auto"/>
            <w:sz w:val="22"/>
            <w:szCs w:val="22"/>
          </w:rPr>
          <w:t>digunakan</w:t>
        </w:r>
        <w:proofErr w:type="spellEnd"/>
        <w:r w:rsidRPr="0033182C">
          <w:rPr>
            <w:iCs/>
            <w:color w:val="auto"/>
            <w:sz w:val="22"/>
            <w:szCs w:val="22"/>
          </w:rPr>
          <w:t xml:space="preserve"> </w:t>
        </w:r>
        <w:proofErr w:type="spellStart"/>
        <w:r w:rsidRPr="0033182C">
          <w:rPr>
            <w:iCs/>
            <w:color w:val="auto"/>
            <w:sz w:val="22"/>
            <w:szCs w:val="22"/>
          </w:rPr>
          <w:t>dalam</w:t>
        </w:r>
        <w:proofErr w:type="spellEnd"/>
        <w:r w:rsidRPr="0033182C">
          <w:rPr>
            <w:iCs/>
            <w:color w:val="auto"/>
            <w:sz w:val="22"/>
            <w:szCs w:val="22"/>
          </w:rPr>
          <w:t xml:space="preserve"> </w:t>
        </w:r>
        <w:proofErr w:type="spellStart"/>
        <w:r w:rsidRPr="0033182C">
          <w:rPr>
            <w:iCs/>
            <w:color w:val="auto"/>
            <w:sz w:val="22"/>
            <w:szCs w:val="22"/>
          </w:rPr>
          <w:t>penelitian</w:t>
        </w:r>
        <w:proofErr w:type="spellEnd"/>
        <w:r w:rsidRPr="0033182C">
          <w:rPr>
            <w:iCs/>
            <w:color w:val="auto"/>
            <w:sz w:val="22"/>
            <w:szCs w:val="22"/>
          </w:rPr>
          <w:t xml:space="preserve"> </w:t>
        </w:r>
        <w:proofErr w:type="spellStart"/>
        <w:r w:rsidRPr="0033182C">
          <w:rPr>
            <w:iCs/>
            <w:color w:val="auto"/>
            <w:sz w:val="22"/>
            <w:szCs w:val="22"/>
          </w:rPr>
          <w:t>ini</w:t>
        </w:r>
        <w:proofErr w:type="spellEnd"/>
        <w:r w:rsidRPr="0033182C">
          <w:rPr>
            <w:iCs/>
            <w:color w:val="auto"/>
            <w:sz w:val="22"/>
            <w:szCs w:val="22"/>
          </w:rPr>
          <w:t xml:space="preserve"> </w:t>
        </w:r>
        <w:proofErr w:type="spellStart"/>
        <w:r w:rsidRPr="0033182C">
          <w:rPr>
            <w:iCs/>
            <w:color w:val="auto"/>
            <w:sz w:val="22"/>
            <w:szCs w:val="22"/>
          </w:rPr>
          <w:t>ada</w:t>
        </w:r>
        <w:proofErr w:type="spellEnd"/>
        <w:r w:rsidRPr="0033182C">
          <w:rPr>
            <w:iCs/>
            <w:color w:val="auto"/>
            <w:sz w:val="22"/>
            <w:szCs w:val="22"/>
          </w:rPr>
          <w:t xml:space="preserve"> </w:t>
        </w:r>
        <w:proofErr w:type="spellStart"/>
        <w:r w:rsidRPr="0033182C">
          <w:rPr>
            <w:iCs/>
            <w:color w:val="auto"/>
            <w:sz w:val="22"/>
            <w:szCs w:val="22"/>
          </w:rPr>
          <w:t>dua</w:t>
        </w:r>
        <w:proofErr w:type="spellEnd"/>
        <w:r w:rsidRPr="0033182C">
          <w:rPr>
            <w:iCs/>
            <w:color w:val="auto"/>
            <w:sz w:val="22"/>
            <w:szCs w:val="22"/>
          </w:rPr>
          <w:t xml:space="preserve"> </w:t>
        </w:r>
        <w:proofErr w:type="spellStart"/>
        <w:r w:rsidRPr="0033182C">
          <w:rPr>
            <w:iCs/>
            <w:color w:val="auto"/>
            <w:sz w:val="22"/>
            <w:szCs w:val="22"/>
          </w:rPr>
          <w:t>yaitu</w:t>
        </w:r>
        <w:proofErr w:type="spellEnd"/>
        <w:r w:rsidRPr="0033182C">
          <w:rPr>
            <w:iCs/>
            <w:color w:val="auto"/>
            <w:sz w:val="22"/>
            <w:szCs w:val="22"/>
          </w:rPr>
          <w:t xml:space="preserve">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proofErr w:type="spellStart"/>
        <w:r w:rsidRPr="0033182C">
          <w:rPr>
            <w:color w:val="auto"/>
            <w:sz w:val="22"/>
            <w:szCs w:val="22"/>
          </w:rPr>
          <w:t>merupakan</w:t>
        </w:r>
        <w:proofErr w:type="spellEnd"/>
        <w:r w:rsidRPr="0033182C">
          <w:rPr>
            <w:color w:val="auto"/>
            <w:sz w:val="22"/>
            <w:szCs w:val="22"/>
          </w:rPr>
          <w:t xml:space="preserve"> </w:t>
        </w:r>
        <w:proofErr w:type="spellStart"/>
        <w:r w:rsidRPr="0033182C">
          <w:rPr>
            <w:color w:val="auto"/>
            <w:sz w:val="22"/>
            <w:szCs w:val="22"/>
          </w:rPr>
          <w:t>hasil</w:t>
        </w:r>
        <w:proofErr w:type="spellEnd"/>
        <w:r w:rsidRPr="0033182C">
          <w:rPr>
            <w:color w:val="auto"/>
            <w:sz w:val="22"/>
            <w:szCs w:val="22"/>
          </w:rPr>
          <w:t xml:space="preserve"> yang </w:t>
        </w:r>
        <w:proofErr w:type="spellStart"/>
        <w:r w:rsidRPr="0033182C">
          <w:rPr>
            <w:color w:val="auto"/>
            <w:sz w:val="22"/>
            <w:szCs w:val="22"/>
          </w:rPr>
          <w:t>didapatk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menghitung</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rata-rata </w:t>
        </w:r>
        <w:proofErr w:type="spellStart"/>
        <w:r w:rsidRPr="0033182C">
          <w:rPr>
            <w:color w:val="auto"/>
            <w:sz w:val="22"/>
            <w:szCs w:val="22"/>
          </w:rPr>
          <w:t>hasil</w:t>
        </w:r>
        <w:proofErr w:type="spellEnd"/>
        <w:r w:rsidRPr="0033182C">
          <w:rPr>
            <w:color w:val="auto"/>
            <w:sz w:val="22"/>
            <w:szCs w:val="22"/>
          </w:rPr>
          <w:t xml:space="preserve"> sensor LDR </w:t>
        </w:r>
        <w:proofErr w:type="spellStart"/>
        <w:r w:rsidRPr="0033182C">
          <w:rPr>
            <w:color w:val="auto"/>
            <w:sz w:val="22"/>
            <w:szCs w:val="22"/>
          </w:rPr>
          <w:t>kan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kiri</w:t>
        </w:r>
        <w:proofErr w:type="spellEnd"/>
        <w:r w:rsidRPr="0033182C">
          <w:rPr>
            <w:color w:val="auto"/>
            <w:sz w:val="22"/>
            <w:szCs w:val="22"/>
          </w:rPr>
          <w:t xml:space="preserve"> </w:t>
        </w:r>
        <w:proofErr w:type="spellStart"/>
        <w:r w:rsidRPr="0033182C">
          <w:rPr>
            <w:color w:val="auto"/>
            <w:sz w:val="22"/>
            <w:szCs w:val="22"/>
          </w:rPr>
          <w:t>sedangkan</w:t>
        </w:r>
        <w:proofErr w:type="spellEnd"/>
        <w:r w:rsidRPr="0033182C">
          <w:rPr>
            <w:color w:val="auto"/>
            <w:sz w:val="22"/>
            <w:szCs w:val="22"/>
          </w:rPr>
          <w:t xml:space="preserve"> </w:t>
        </w:r>
        <w:proofErr w:type="gramStart"/>
        <w:r w:rsidRPr="0033182C">
          <w:rPr>
            <w:color w:val="auto"/>
            <w:sz w:val="22"/>
            <w:szCs w:val="22"/>
          </w:rPr>
          <w:t xml:space="preserve">error  </w:t>
        </w:r>
        <w:proofErr w:type="spellStart"/>
        <w:r w:rsidRPr="0033182C">
          <w:rPr>
            <w:color w:val="auto"/>
            <w:sz w:val="22"/>
            <w:szCs w:val="22"/>
          </w:rPr>
          <w:t>vertikal</w:t>
        </w:r>
        <w:proofErr w:type="spellEnd"/>
        <w:proofErr w:type="gramEnd"/>
        <w:r w:rsidRPr="0033182C">
          <w:rPr>
            <w:color w:val="auto"/>
            <w:sz w:val="22"/>
            <w:szCs w:val="22"/>
          </w:rPr>
          <w:t xml:space="preserve"> </w:t>
        </w:r>
        <w:proofErr w:type="spellStart"/>
        <w:r w:rsidRPr="0033182C">
          <w:rPr>
            <w:color w:val="auto"/>
            <w:sz w:val="22"/>
            <w:szCs w:val="22"/>
          </w:rPr>
          <w:t>didapat</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antara</w:t>
        </w:r>
        <w:proofErr w:type="spellEnd"/>
        <w:r w:rsidRPr="0033182C">
          <w:rPr>
            <w:color w:val="auto"/>
            <w:sz w:val="22"/>
            <w:szCs w:val="22"/>
          </w:rPr>
          <w:t xml:space="preserve"> rata-rata </w:t>
        </w:r>
        <w:proofErr w:type="spellStart"/>
        <w:r w:rsidRPr="0033182C">
          <w:rPr>
            <w:color w:val="auto"/>
            <w:sz w:val="22"/>
            <w:szCs w:val="22"/>
          </w:rPr>
          <w:t>atas</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bawah</w:t>
        </w:r>
        <w:proofErr w:type="spellEnd"/>
        <w:r w:rsidRPr="0033182C">
          <w:rPr>
            <w:color w:val="auto"/>
            <w:sz w:val="22"/>
            <w:szCs w:val="22"/>
          </w:rPr>
          <w:t xml:space="preserve">. Nilai </w:t>
        </w:r>
        <w:r w:rsidRPr="0033182C">
          <w:rPr>
            <w:i/>
            <w:iCs/>
            <w:color w:val="auto"/>
            <w:sz w:val="22"/>
            <w:szCs w:val="22"/>
          </w:rPr>
          <w:t xml:space="preserve">error </w:t>
        </w:r>
        <w:proofErr w:type="spellStart"/>
        <w:r w:rsidRPr="0033182C">
          <w:rPr>
            <w:color w:val="auto"/>
            <w:sz w:val="22"/>
            <w:szCs w:val="22"/>
          </w:rPr>
          <w:t>dibagi</w:t>
        </w:r>
        <w:proofErr w:type="spellEnd"/>
        <w:r w:rsidRPr="0033182C">
          <w:rPr>
            <w:color w:val="auto"/>
            <w:sz w:val="22"/>
            <w:szCs w:val="22"/>
          </w:rPr>
          <w:t xml:space="preserve"> </w:t>
        </w:r>
        <w:proofErr w:type="spellStart"/>
        <w:r w:rsidRPr="0033182C">
          <w:rPr>
            <w:color w:val="auto"/>
            <w:sz w:val="22"/>
            <w:szCs w:val="22"/>
          </w:rPr>
          <w:t>menjadi</w:t>
        </w:r>
        <w:proofErr w:type="spellEnd"/>
        <w:r w:rsidRPr="0033182C">
          <w:rPr>
            <w:color w:val="auto"/>
            <w:sz w:val="22"/>
            <w:szCs w:val="22"/>
          </w:rPr>
          <w:t xml:space="preserve"> 5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serta</w:t>
        </w:r>
        <w:proofErr w:type="spellEnd"/>
        <w:r w:rsidRPr="0033182C">
          <w:rPr>
            <w:color w:val="auto"/>
            <w:sz w:val="22"/>
            <w:szCs w:val="22"/>
          </w:rPr>
          <w:t xml:space="preserve"> </w:t>
        </w:r>
        <w:proofErr w:type="spellStart"/>
        <w:r w:rsidRPr="0033182C">
          <w:rPr>
            <w:color w:val="auto"/>
            <w:sz w:val="22"/>
            <w:szCs w:val="22"/>
          </w:rPr>
          <w:t>derajat</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untuk</w:t>
        </w:r>
        <w:proofErr w:type="spellEnd"/>
        <w:r w:rsidRPr="0033182C">
          <w:rPr>
            <w:color w:val="auto"/>
            <w:sz w:val="22"/>
            <w:szCs w:val="22"/>
          </w:rPr>
          <w:t xml:space="preserve"> </w:t>
        </w:r>
        <w:r w:rsidRPr="0033182C">
          <w:rPr>
            <w:i/>
            <w:iCs/>
            <w:color w:val="auto"/>
            <w:sz w:val="22"/>
            <w:szCs w:val="22"/>
          </w:rPr>
          <w:t xml:space="preserve">error </w:t>
        </w:r>
        <w:proofErr w:type="spellStart"/>
        <w:r w:rsidRPr="0033182C">
          <w:rPr>
            <w:color w:val="auto"/>
            <w:sz w:val="22"/>
            <w:szCs w:val="22"/>
          </w:rPr>
          <w:t>adalah</w:t>
        </w:r>
        <w:proofErr w:type="spellEnd"/>
        <w:r w:rsidRPr="0033182C">
          <w:rPr>
            <w:color w:val="auto"/>
            <w:sz w:val="22"/>
            <w:szCs w:val="22"/>
          </w:rPr>
          <w:t xml:space="preserve"> </w:t>
        </w:r>
        <w:proofErr w:type="spellStart"/>
        <w:r w:rsidRPr="0033182C">
          <w:rPr>
            <w:color w:val="auto"/>
            <w:sz w:val="22"/>
            <w:szCs w:val="22"/>
          </w:rPr>
          <w:t>sebagai</w:t>
        </w:r>
        <w:proofErr w:type="spellEnd"/>
        <w:r w:rsidRPr="0033182C">
          <w:rPr>
            <w:color w:val="auto"/>
            <w:sz w:val="22"/>
            <w:szCs w:val="22"/>
          </w:rPr>
          <w:t xml:space="preserve"> </w:t>
        </w:r>
        <w:proofErr w:type="spellStart"/>
        <w:r w:rsidRPr="0033182C">
          <w:rPr>
            <w:color w:val="auto"/>
            <w:sz w:val="22"/>
            <w:szCs w:val="22"/>
          </w:rPr>
          <w:t>berikut</w:t>
        </w:r>
        <w:proofErr w:type="spellEnd"/>
        <w:r w:rsidRPr="0033182C">
          <w:rPr>
            <w:color w:val="auto"/>
            <w:sz w:val="22"/>
            <w:szCs w:val="22"/>
          </w:rPr>
          <w:t>:</w:t>
        </w:r>
      </w:ins>
    </w:p>
    <w:p w14:paraId="5DFB050A" w14:textId="77777777" w:rsidR="001609E4" w:rsidRPr="0033182C" w:rsidRDefault="001609E4" w:rsidP="001609E4">
      <w:pPr>
        <w:pStyle w:val="Default"/>
        <w:keepNext/>
        <w:spacing w:line="360" w:lineRule="auto"/>
        <w:ind w:firstLine="426"/>
        <w:jc w:val="center"/>
        <w:rPr>
          <w:ins w:id="540" w:author="Windows User" w:date="2019-09-19T04:23:00Z"/>
          <w:color w:val="auto"/>
        </w:rPr>
      </w:pPr>
      <w:ins w:id="541" w:author="Windows User" w:date="2019-09-19T04:23:00Z">
        <w:r w:rsidRPr="0033182C">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375D3D46" w:rsidR="001609E4" w:rsidRPr="0033182C" w:rsidRDefault="001609E4">
      <w:pPr>
        <w:pStyle w:val="Caption"/>
        <w:jc w:val="center"/>
        <w:rPr>
          <w:ins w:id="542" w:author="Windows User" w:date="2019-09-19T04:16:00Z"/>
          <w:color w:val="auto"/>
          <w:sz w:val="22"/>
          <w:rPrChange w:id="543" w:author="Windows User" w:date="2019-09-19T04:23:00Z">
            <w:rPr>
              <w:ins w:id="544" w:author="Windows User" w:date="2019-09-19T04:16:00Z"/>
              <w:sz w:val="22"/>
              <w:szCs w:val="22"/>
            </w:rPr>
          </w:rPrChange>
        </w:rPr>
        <w:pPrChange w:id="545" w:author="Windows User" w:date="2019-09-19T04:23:00Z">
          <w:pPr>
            <w:pStyle w:val="Default"/>
            <w:spacing w:line="360" w:lineRule="auto"/>
            <w:ind w:left="66" w:firstLine="360"/>
            <w:jc w:val="both"/>
          </w:pPr>
        </w:pPrChange>
      </w:pPr>
      <w:bookmarkStart w:id="546" w:name="_Toc23552263"/>
      <w:ins w:id="547" w:author="Windows User" w:date="2019-09-19T04:23:00Z">
        <w:r w:rsidRPr="0033182C">
          <w:rPr>
            <w:rFonts w:cs="Times New Roman"/>
            <w:i w:val="0"/>
            <w:color w:val="auto"/>
            <w:sz w:val="22"/>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ins w:id="548" w:author="Windows User" w:date="2019-09-19T04:23:00Z">
        <w:r w:rsidRPr="0033182C">
          <w:rPr>
            <w:rFonts w:cs="Times New Roman"/>
            <w:i w:val="0"/>
            <w:color w:val="auto"/>
            <w:sz w:val="22"/>
          </w:rPr>
          <w:t xml:space="preserve"> </w:t>
        </w:r>
        <w:proofErr w:type="spellStart"/>
        <w:r w:rsidRPr="0033182C">
          <w:rPr>
            <w:rFonts w:cs="Times New Roman"/>
            <w:i w:val="0"/>
            <w:color w:val="auto"/>
            <w:sz w:val="22"/>
          </w:rPr>
          <w:t>Drajat</w:t>
        </w:r>
        <w:proofErr w:type="spellEnd"/>
        <w:r w:rsidRPr="0033182C">
          <w:rPr>
            <w:rFonts w:cs="Times New Roman"/>
            <w:i w:val="0"/>
            <w:color w:val="auto"/>
            <w:sz w:val="22"/>
          </w:rPr>
          <w:t xml:space="preserve"> </w:t>
        </w:r>
        <w:proofErr w:type="spellStart"/>
        <w:r w:rsidRPr="0033182C">
          <w:rPr>
            <w:rFonts w:cs="Times New Roman"/>
            <w:i w:val="0"/>
            <w:color w:val="auto"/>
            <w:sz w:val="22"/>
          </w:rPr>
          <w:t>Keanggotaan</w:t>
        </w:r>
      </w:ins>
      <w:bookmarkEnd w:id="546"/>
      <w:proofErr w:type="spellEnd"/>
    </w:p>
    <w:p w14:paraId="7A78BDB8" w14:textId="77777777" w:rsidR="00E14759" w:rsidRPr="0033182C" w:rsidRDefault="00E14759" w:rsidP="00E14759">
      <w:pPr>
        <w:pStyle w:val="Default"/>
        <w:numPr>
          <w:ilvl w:val="0"/>
          <w:numId w:val="36"/>
        </w:numPr>
        <w:spacing w:line="360" w:lineRule="auto"/>
        <w:ind w:left="993" w:hanging="207"/>
        <w:jc w:val="both"/>
        <w:rPr>
          <w:ins w:id="549" w:author="Windows User" w:date="2019-09-19T04:16:00Z"/>
          <w:i/>
          <w:color w:val="auto"/>
        </w:rPr>
      </w:pPr>
      <w:ins w:id="550" w:author="Windows User" w:date="2019-09-19T04:16:00Z">
        <w:r w:rsidRPr="0033182C">
          <w:rPr>
            <w:i/>
            <w:color w:val="auto"/>
          </w:rPr>
          <w:t>Negative Big (NB)</w:t>
        </w:r>
      </w:ins>
    </w:p>
    <w:p w14:paraId="05133515" w14:textId="77777777" w:rsidR="00E14759" w:rsidRPr="0033182C" w:rsidRDefault="00E14759" w:rsidP="00E14759">
      <w:pPr>
        <w:pStyle w:val="Default"/>
        <w:spacing w:line="360" w:lineRule="auto"/>
        <w:ind w:left="993"/>
        <w:jc w:val="both"/>
        <w:rPr>
          <w:ins w:id="551" w:author="Windows User" w:date="2019-09-19T04:16:00Z"/>
          <w:color w:val="auto"/>
        </w:rPr>
      </w:pPr>
      <w:ins w:id="552" w:author="Windows User" w:date="2019-09-19T04:16:00Z">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ins>
    </w:p>
    <w:p w14:paraId="4CE81635" w14:textId="77777777" w:rsidR="00E14759" w:rsidRPr="0033182C" w:rsidRDefault="00E14759" w:rsidP="00E14759">
      <w:pPr>
        <w:pStyle w:val="Default"/>
        <w:spacing w:line="360" w:lineRule="auto"/>
        <w:ind w:left="993"/>
        <w:jc w:val="both"/>
        <w:rPr>
          <w:ins w:id="553" w:author="Windows User" w:date="2019-09-19T04:16:00Z"/>
          <w:rFonts w:eastAsiaTheme="minorEastAsia"/>
          <w:color w:val="auto"/>
        </w:rPr>
      </w:pPr>
      <m:oMath>
        <m:r>
          <w:ins w:id="554" w:author="Windows User" w:date="2019-09-19T04:16:00Z">
            <w:rPr>
              <w:rFonts w:ascii="Cambria Math" w:hAnsi="Cambria Math"/>
              <w:color w:val="auto"/>
            </w:rPr>
            <m:t>μNB</m:t>
          </w:ins>
        </m:r>
        <m:d>
          <m:dPr>
            <m:ctrlPr>
              <w:ins w:id="555" w:author="Windows User" w:date="2019-09-19T04:16:00Z">
                <w:rPr>
                  <w:rFonts w:ascii="Cambria Math" w:hAnsi="Cambria Math"/>
                  <w:i/>
                  <w:color w:val="auto"/>
                </w:rPr>
              </w:ins>
            </m:ctrlPr>
          </m:dPr>
          <m:e>
            <m:r>
              <w:ins w:id="556" w:author="Windows User" w:date="2019-09-19T04:16:00Z">
                <w:rPr>
                  <w:rFonts w:ascii="Cambria Math" w:hAnsi="Cambria Math"/>
                  <w:color w:val="auto"/>
                </w:rPr>
                <m:t>x</m:t>
              </w:ins>
            </m:r>
          </m:e>
        </m:d>
        <m:r>
          <w:ins w:id="557" w:author="Windows User" w:date="2019-09-19T04:16:00Z">
            <w:rPr>
              <w:rFonts w:ascii="Cambria Math" w:hAnsi="Cambria Math"/>
              <w:color w:val="auto"/>
            </w:rPr>
            <m:t xml:space="preserve">  </m:t>
          </w:ins>
        </m:r>
      </m:oMath>
      <w:ins w:id="55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33182C" w:rsidRDefault="00E14759" w:rsidP="00E14759">
      <w:pPr>
        <w:pStyle w:val="Default"/>
        <w:numPr>
          <w:ilvl w:val="0"/>
          <w:numId w:val="36"/>
        </w:numPr>
        <w:spacing w:line="360" w:lineRule="auto"/>
        <w:ind w:left="993" w:hanging="207"/>
        <w:jc w:val="both"/>
        <w:rPr>
          <w:ins w:id="559" w:author="Windows User" w:date="2019-09-19T04:16:00Z"/>
          <w:i/>
          <w:color w:val="auto"/>
          <w:sz w:val="22"/>
          <w:szCs w:val="22"/>
        </w:rPr>
      </w:pPr>
      <w:ins w:id="560" w:author="Windows User" w:date="2019-09-19T04:16:00Z">
        <w:r w:rsidRPr="0033182C">
          <w:rPr>
            <w:i/>
            <w:color w:val="auto"/>
            <w:sz w:val="22"/>
            <w:szCs w:val="22"/>
          </w:rPr>
          <w:t>Negative Medium (NM)</w:t>
        </w:r>
      </w:ins>
    </w:p>
    <w:p w14:paraId="2E2E78C3" w14:textId="77777777" w:rsidR="00E14759" w:rsidRPr="0033182C" w:rsidRDefault="00E14759" w:rsidP="00E14759">
      <w:pPr>
        <w:pStyle w:val="Default"/>
        <w:spacing w:line="360" w:lineRule="auto"/>
        <w:ind w:left="273" w:firstLine="720"/>
        <w:jc w:val="both"/>
        <w:rPr>
          <w:ins w:id="561" w:author="Windows User" w:date="2019-09-19T04:16:00Z"/>
          <w:color w:val="auto"/>
        </w:rPr>
      </w:pPr>
      <w:ins w:id="562" w:author="Windows User" w:date="2019-09-19T04:16:00Z">
        <w:r w:rsidRPr="0033182C">
          <w:rPr>
            <w:i/>
            <w:color w:val="auto"/>
          </w:rPr>
          <w:t xml:space="preserve">Negative Medium 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275</w:t>
        </w:r>
      </w:ins>
    </w:p>
    <w:p w14:paraId="47DB8BA9" w14:textId="77777777" w:rsidR="00E14759" w:rsidRPr="0033182C" w:rsidRDefault="00E14759" w:rsidP="00E14759">
      <w:pPr>
        <w:pStyle w:val="Default"/>
        <w:spacing w:line="360" w:lineRule="auto"/>
        <w:ind w:left="1146"/>
        <w:jc w:val="both"/>
        <w:rPr>
          <w:ins w:id="563" w:author="Windows User" w:date="2019-09-19T04:16:00Z"/>
          <w:rFonts w:eastAsiaTheme="minorEastAsia"/>
          <w:color w:val="auto"/>
        </w:rPr>
      </w:pPr>
      <m:oMath>
        <m:r>
          <w:ins w:id="564" w:author="Windows User" w:date="2019-09-19T04:16:00Z">
            <w:rPr>
              <w:rFonts w:ascii="Cambria Math" w:hAnsi="Cambria Math"/>
              <w:color w:val="auto"/>
            </w:rPr>
            <m:t>μNM</m:t>
          </w:ins>
        </m:r>
        <m:d>
          <m:dPr>
            <m:ctrlPr>
              <w:ins w:id="565" w:author="Windows User" w:date="2019-09-19T04:16:00Z">
                <w:rPr>
                  <w:rFonts w:ascii="Cambria Math" w:hAnsi="Cambria Math"/>
                  <w:i/>
                  <w:color w:val="auto"/>
                </w:rPr>
              </w:ins>
            </m:ctrlPr>
          </m:dPr>
          <m:e>
            <m:r>
              <w:ins w:id="566" w:author="Windows User" w:date="2019-09-19T04:16:00Z">
                <w:rPr>
                  <w:rFonts w:ascii="Cambria Math" w:hAnsi="Cambria Math"/>
                  <w:color w:val="auto"/>
                </w:rPr>
                <m:t>x</m:t>
              </w:ins>
            </m:r>
          </m:e>
        </m:d>
        <m:r>
          <w:ins w:id="567" w:author="Windows User" w:date="2019-09-19T04:16:00Z">
            <w:rPr>
              <w:rFonts w:ascii="Cambria Math" w:hAnsi="Cambria Math"/>
              <w:color w:val="auto"/>
            </w:rPr>
            <m:t xml:space="preserve">  </m:t>
          </w:ins>
        </m:r>
      </m:oMath>
      <w:ins w:id="56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33182C" w:rsidRDefault="00E14759" w:rsidP="00E14759">
      <w:pPr>
        <w:pStyle w:val="Default"/>
        <w:spacing w:line="360" w:lineRule="auto"/>
        <w:ind w:left="1866" w:firstLine="294"/>
        <w:jc w:val="both"/>
        <w:rPr>
          <w:ins w:id="569" w:author="Windows User" w:date="2019-09-19T04:16:00Z"/>
          <w:rFonts w:eastAsiaTheme="minorEastAsia"/>
          <w:color w:val="auto"/>
        </w:rPr>
      </w:pPr>
      <w:ins w:id="57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33182C" w:rsidRDefault="00E14759" w:rsidP="00E14759">
      <w:pPr>
        <w:pStyle w:val="Default"/>
        <w:numPr>
          <w:ilvl w:val="0"/>
          <w:numId w:val="36"/>
        </w:numPr>
        <w:spacing w:line="360" w:lineRule="auto"/>
        <w:ind w:left="993" w:hanging="207"/>
        <w:jc w:val="both"/>
        <w:rPr>
          <w:ins w:id="571" w:author="Windows User" w:date="2019-09-19T04:16:00Z"/>
          <w:i/>
          <w:color w:val="auto"/>
          <w:sz w:val="22"/>
          <w:szCs w:val="22"/>
        </w:rPr>
      </w:pPr>
      <w:ins w:id="572" w:author="Windows User" w:date="2019-09-19T04:16:00Z">
        <w:r w:rsidRPr="0033182C">
          <w:rPr>
            <w:i/>
            <w:color w:val="auto"/>
            <w:sz w:val="22"/>
            <w:szCs w:val="22"/>
          </w:rPr>
          <w:t>Negative Small (NS)</w:t>
        </w:r>
      </w:ins>
    </w:p>
    <w:p w14:paraId="5ACFCD0D" w14:textId="77777777" w:rsidR="00E14759" w:rsidRPr="0033182C" w:rsidRDefault="00E14759" w:rsidP="00E14759">
      <w:pPr>
        <w:pStyle w:val="Default"/>
        <w:spacing w:line="360" w:lineRule="auto"/>
        <w:ind w:left="273" w:firstLine="720"/>
        <w:jc w:val="both"/>
        <w:rPr>
          <w:ins w:id="573" w:author="Windows User" w:date="2019-09-19T04:16:00Z"/>
          <w:color w:val="auto"/>
        </w:rPr>
      </w:pPr>
      <w:ins w:id="574" w:author="Windows User" w:date="2019-09-19T04:16:00Z">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ins>
    </w:p>
    <w:p w14:paraId="70FA5DFC" w14:textId="77777777" w:rsidR="00E14759" w:rsidRPr="0033182C" w:rsidRDefault="00E14759" w:rsidP="00E14759">
      <w:pPr>
        <w:pStyle w:val="Default"/>
        <w:spacing w:line="360" w:lineRule="auto"/>
        <w:ind w:left="1146"/>
        <w:jc w:val="both"/>
        <w:rPr>
          <w:ins w:id="575" w:author="Windows User" w:date="2019-09-19T04:16:00Z"/>
          <w:rFonts w:eastAsiaTheme="minorEastAsia"/>
          <w:color w:val="auto"/>
        </w:rPr>
      </w:pPr>
      <m:oMath>
        <m:r>
          <w:ins w:id="576" w:author="Windows User" w:date="2019-09-19T04:16:00Z">
            <w:rPr>
              <w:rFonts w:ascii="Cambria Math" w:hAnsi="Cambria Math"/>
              <w:color w:val="auto"/>
            </w:rPr>
            <m:t>μNM</m:t>
          </w:ins>
        </m:r>
        <m:d>
          <m:dPr>
            <m:ctrlPr>
              <w:ins w:id="577" w:author="Windows User" w:date="2019-09-19T04:16:00Z">
                <w:rPr>
                  <w:rFonts w:ascii="Cambria Math" w:hAnsi="Cambria Math"/>
                  <w:i/>
                  <w:color w:val="auto"/>
                </w:rPr>
              </w:ins>
            </m:ctrlPr>
          </m:dPr>
          <m:e>
            <m:r>
              <w:ins w:id="578" w:author="Windows User" w:date="2019-09-19T04:16:00Z">
                <w:rPr>
                  <w:rFonts w:ascii="Cambria Math" w:hAnsi="Cambria Math"/>
                  <w:color w:val="auto"/>
                </w:rPr>
                <m:t>x</m:t>
              </w:ins>
            </m:r>
          </m:e>
        </m:d>
        <m:r>
          <w:ins w:id="579" w:author="Windows User" w:date="2019-09-19T04:16:00Z">
            <w:rPr>
              <w:rFonts w:ascii="Cambria Math" w:hAnsi="Cambria Math"/>
              <w:color w:val="auto"/>
            </w:rPr>
            <m:t xml:space="preserve">  </m:t>
          </w:ins>
        </m:r>
      </m:oMath>
      <w:ins w:id="58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33182C" w:rsidRDefault="00E14759" w:rsidP="00E14759">
      <w:pPr>
        <w:pStyle w:val="Default"/>
        <w:spacing w:line="360" w:lineRule="auto"/>
        <w:ind w:left="1866" w:firstLine="294"/>
        <w:jc w:val="both"/>
        <w:rPr>
          <w:ins w:id="581" w:author="Windows User" w:date="2019-09-19T04:16:00Z"/>
          <w:rFonts w:eastAsiaTheme="minorEastAsia"/>
          <w:color w:val="auto"/>
        </w:rPr>
      </w:pPr>
      <w:ins w:id="58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33182C" w:rsidRDefault="00E14759" w:rsidP="00E14759">
      <w:pPr>
        <w:pStyle w:val="Default"/>
        <w:numPr>
          <w:ilvl w:val="0"/>
          <w:numId w:val="36"/>
        </w:numPr>
        <w:spacing w:line="360" w:lineRule="auto"/>
        <w:ind w:left="993" w:hanging="207"/>
        <w:jc w:val="both"/>
        <w:rPr>
          <w:ins w:id="583" w:author="Windows User" w:date="2019-09-19T04:16:00Z"/>
          <w:i/>
          <w:color w:val="auto"/>
          <w:sz w:val="22"/>
          <w:szCs w:val="22"/>
        </w:rPr>
      </w:pPr>
      <w:ins w:id="584" w:author="Windows User" w:date="2019-09-19T04:16:00Z">
        <w:r w:rsidRPr="0033182C">
          <w:rPr>
            <w:i/>
            <w:color w:val="auto"/>
            <w:sz w:val="22"/>
            <w:szCs w:val="22"/>
          </w:rPr>
          <w:t>Zero Error (ZE)</w:t>
        </w:r>
      </w:ins>
    </w:p>
    <w:p w14:paraId="5A473983" w14:textId="77777777" w:rsidR="00E14759" w:rsidRPr="0033182C" w:rsidRDefault="00E14759" w:rsidP="00E14759">
      <w:pPr>
        <w:pStyle w:val="Default"/>
        <w:spacing w:line="360" w:lineRule="auto"/>
        <w:ind w:left="273" w:firstLine="720"/>
        <w:jc w:val="both"/>
        <w:rPr>
          <w:ins w:id="585" w:author="Windows User" w:date="2019-09-19T04:16:00Z"/>
          <w:color w:val="auto"/>
        </w:rPr>
      </w:pPr>
      <w:ins w:id="586" w:author="Windows User" w:date="2019-09-19T04:16:00Z">
        <w:r w:rsidRPr="0033182C">
          <w:rPr>
            <w:i/>
            <w:color w:val="auto"/>
            <w:sz w:val="22"/>
            <w:szCs w:val="22"/>
          </w:rPr>
          <w:t xml:space="preserve">Zero Error </w:t>
        </w:r>
        <w:r w:rsidRPr="0033182C">
          <w:rPr>
            <w:i/>
            <w:color w:val="auto"/>
          </w:rPr>
          <w:t xml:space="preserve">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10</w:t>
        </w:r>
      </w:ins>
    </w:p>
    <w:p w14:paraId="79764BB3" w14:textId="77777777" w:rsidR="00E14759" w:rsidRPr="0033182C" w:rsidRDefault="00E14759" w:rsidP="00E14759">
      <w:pPr>
        <w:pStyle w:val="Default"/>
        <w:spacing w:line="360" w:lineRule="auto"/>
        <w:ind w:left="1146"/>
        <w:jc w:val="both"/>
        <w:rPr>
          <w:ins w:id="587" w:author="Windows User" w:date="2019-09-19T04:16:00Z"/>
          <w:rFonts w:eastAsiaTheme="minorEastAsia"/>
          <w:color w:val="auto"/>
        </w:rPr>
      </w:pPr>
      <m:oMath>
        <m:r>
          <w:ins w:id="588" w:author="Windows User" w:date="2019-09-19T04:16:00Z">
            <w:rPr>
              <w:rFonts w:ascii="Cambria Math" w:hAnsi="Cambria Math"/>
              <w:color w:val="auto"/>
            </w:rPr>
            <w:lastRenderedPageBreak/>
            <m:t>μZE</m:t>
          </w:ins>
        </m:r>
        <m:d>
          <m:dPr>
            <m:ctrlPr>
              <w:ins w:id="589" w:author="Windows User" w:date="2019-09-19T04:16:00Z">
                <w:rPr>
                  <w:rFonts w:ascii="Cambria Math" w:hAnsi="Cambria Math"/>
                  <w:i/>
                  <w:color w:val="auto"/>
                </w:rPr>
              </w:ins>
            </m:ctrlPr>
          </m:dPr>
          <m:e>
            <m:r>
              <w:ins w:id="590" w:author="Windows User" w:date="2019-09-19T04:16:00Z">
                <w:rPr>
                  <w:rFonts w:ascii="Cambria Math" w:hAnsi="Cambria Math"/>
                  <w:color w:val="auto"/>
                </w:rPr>
                <m:t>x</m:t>
              </w:ins>
            </m:r>
          </m:e>
        </m:d>
        <m:r>
          <w:ins w:id="591" w:author="Windows User" w:date="2019-09-19T04:16:00Z">
            <w:rPr>
              <w:rFonts w:ascii="Cambria Math" w:hAnsi="Cambria Math"/>
              <w:color w:val="auto"/>
            </w:rPr>
            <m:t xml:space="preserve">  </m:t>
          </w:ins>
        </m:r>
      </m:oMath>
      <w:ins w:id="59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33182C" w:rsidRDefault="00E14759" w:rsidP="00E14759">
      <w:pPr>
        <w:pStyle w:val="Default"/>
        <w:spacing w:line="360" w:lineRule="auto"/>
        <w:ind w:left="1866" w:firstLine="294"/>
        <w:jc w:val="both"/>
        <w:rPr>
          <w:ins w:id="593" w:author="Windows User" w:date="2019-09-19T04:16:00Z"/>
          <w:rFonts w:eastAsiaTheme="minorEastAsia"/>
          <w:color w:val="auto"/>
        </w:rPr>
      </w:pPr>
      <w:ins w:id="59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33182C" w:rsidRDefault="00E14759" w:rsidP="00E14759">
      <w:pPr>
        <w:pStyle w:val="Default"/>
        <w:spacing w:line="360" w:lineRule="auto"/>
        <w:ind w:left="1866" w:firstLine="294"/>
        <w:jc w:val="both"/>
        <w:rPr>
          <w:ins w:id="595" w:author="Windows User" w:date="2019-09-19T04:16:00Z"/>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ns w:id="596" w:author="Windows User" w:date="2019-09-19T04:16:00Z"/>
          <w:i/>
          <w:color w:val="auto"/>
          <w:sz w:val="22"/>
          <w:szCs w:val="22"/>
        </w:rPr>
      </w:pPr>
      <w:ins w:id="597" w:author="Windows User" w:date="2019-09-19T04:16:00Z">
        <w:r w:rsidRPr="0033182C">
          <w:rPr>
            <w:i/>
            <w:color w:val="auto"/>
            <w:sz w:val="22"/>
            <w:szCs w:val="22"/>
          </w:rPr>
          <w:t>Positive Small (PS)</w:t>
        </w:r>
      </w:ins>
    </w:p>
    <w:p w14:paraId="354D2899" w14:textId="77777777" w:rsidR="00E14759" w:rsidRPr="0033182C" w:rsidRDefault="00E14759" w:rsidP="00E14759">
      <w:pPr>
        <w:pStyle w:val="Default"/>
        <w:spacing w:line="360" w:lineRule="auto"/>
        <w:ind w:left="993"/>
        <w:jc w:val="both"/>
        <w:rPr>
          <w:ins w:id="598" w:author="Windows User" w:date="2019-09-19T04:16:00Z"/>
          <w:i/>
          <w:color w:val="auto"/>
          <w:sz w:val="22"/>
          <w:szCs w:val="22"/>
        </w:rPr>
      </w:pPr>
      <w:ins w:id="599" w:author="Windows User" w:date="2019-09-19T04:16:00Z">
        <w:r w:rsidRPr="0033182C">
          <w:rPr>
            <w:i/>
            <w:color w:val="auto"/>
            <w:sz w:val="22"/>
            <w:szCs w:val="22"/>
          </w:rPr>
          <w:t xml:space="preserve">Positive Small </w:t>
        </w:r>
        <w:r w:rsidRPr="0033182C">
          <w:rPr>
            <w:i/>
            <w:color w:val="auto"/>
          </w:rPr>
          <w:t xml:space="preserve">yang </w:t>
        </w:r>
        <w:proofErr w:type="spellStart"/>
        <w:proofErr w:type="gramStart"/>
        <w:r w:rsidRPr="0033182C">
          <w:rPr>
            <w:color w:val="auto"/>
          </w:rPr>
          <w:t>bernilai</w:t>
        </w:r>
        <w:proofErr w:type="spellEnd"/>
        <w:r w:rsidRPr="0033182C">
          <w:rPr>
            <w:color w:val="auto"/>
          </w:rPr>
          <w:t xml:space="preserve">  &gt;</w:t>
        </w:r>
        <w:proofErr w:type="gramEnd"/>
        <w:r w:rsidRPr="0033182C">
          <w:rPr>
            <w:color w:val="auto"/>
          </w:rPr>
          <w:t xml:space="preserve">10 </w:t>
        </w:r>
        <w:proofErr w:type="spellStart"/>
        <w:r w:rsidRPr="0033182C">
          <w:rPr>
            <w:color w:val="auto"/>
          </w:rPr>
          <w:t>sampai</w:t>
        </w:r>
        <w:proofErr w:type="spellEnd"/>
        <w:r w:rsidRPr="0033182C">
          <w:rPr>
            <w:color w:val="auto"/>
          </w:rPr>
          <w:t xml:space="preserve"> 125</w:t>
        </w:r>
      </w:ins>
    </w:p>
    <w:p w14:paraId="6C1B5530" w14:textId="77777777" w:rsidR="00E14759" w:rsidRPr="0033182C" w:rsidRDefault="00E14759" w:rsidP="00E14759">
      <w:pPr>
        <w:pStyle w:val="Default"/>
        <w:spacing w:line="360" w:lineRule="auto"/>
        <w:ind w:left="1146"/>
        <w:jc w:val="both"/>
        <w:rPr>
          <w:ins w:id="600" w:author="Windows User" w:date="2019-09-19T04:16:00Z"/>
          <w:rFonts w:eastAsiaTheme="minorEastAsia"/>
          <w:color w:val="auto"/>
        </w:rPr>
      </w:pPr>
      <m:oMath>
        <m:r>
          <w:ins w:id="601" w:author="Windows User" w:date="2019-09-19T04:16:00Z">
            <w:rPr>
              <w:rFonts w:ascii="Cambria Math" w:hAnsi="Cambria Math"/>
              <w:color w:val="auto"/>
            </w:rPr>
            <m:t>μPS</m:t>
          </w:ins>
        </m:r>
        <m:d>
          <m:dPr>
            <m:ctrlPr>
              <w:ins w:id="602" w:author="Windows User" w:date="2019-09-19T04:16:00Z">
                <w:rPr>
                  <w:rFonts w:ascii="Cambria Math" w:hAnsi="Cambria Math"/>
                  <w:i/>
                  <w:color w:val="auto"/>
                </w:rPr>
              </w:ins>
            </m:ctrlPr>
          </m:dPr>
          <m:e>
            <m:r>
              <w:ins w:id="603" w:author="Windows User" w:date="2019-09-19T04:16:00Z">
                <w:rPr>
                  <w:rFonts w:ascii="Cambria Math" w:hAnsi="Cambria Math"/>
                  <w:color w:val="auto"/>
                </w:rPr>
                <m:t>x</m:t>
              </w:ins>
            </m:r>
          </m:e>
        </m:d>
        <m:r>
          <w:ins w:id="604" w:author="Windows User" w:date="2019-09-19T04:16:00Z">
            <w:rPr>
              <w:rFonts w:ascii="Cambria Math" w:hAnsi="Cambria Math"/>
              <w:color w:val="auto"/>
            </w:rPr>
            <m:t xml:space="preserve">  </m:t>
          </w:ins>
        </m:r>
      </m:oMath>
      <w:ins w:id="60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33182C" w:rsidRDefault="00E14759" w:rsidP="00E14759">
      <w:pPr>
        <w:pStyle w:val="Default"/>
        <w:spacing w:line="360" w:lineRule="auto"/>
        <w:ind w:left="1440"/>
        <w:jc w:val="both"/>
        <w:rPr>
          <w:ins w:id="606" w:author="Windows User" w:date="2019-09-19T04:16:00Z"/>
          <w:rFonts w:eastAsiaTheme="minorEastAsia"/>
          <w:color w:val="auto"/>
        </w:rPr>
      </w:pPr>
      <w:ins w:id="60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33182C" w:rsidRDefault="00E14759" w:rsidP="00E14759">
      <w:pPr>
        <w:pStyle w:val="Default"/>
        <w:numPr>
          <w:ilvl w:val="0"/>
          <w:numId w:val="36"/>
        </w:numPr>
        <w:spacing w:line="360" w:lineRule="auto"/>
        <w:ind w:left="993" w:hanging="207"/>
        <w:jc w:val="both"/>
        <w:rPr>
          <w:ins w:id="608" w:author="Windows User" w:date="2019-09-19T04:16:00Z"/>
          <w:i/>
          <w:color w:val="auto"/>
          <w:sz w:val="22"/>
          <w:szCs w:val="22"/>
        </w:rPr>
      </w:pPr>
      <w:ins w:id="609" w:author="Windows User" w:date="2019-09-19T04:16:00Z">
        <w:r w:rsidRPr="0033182C">
          <w:rPr>
            <w:i/>
            <w:color w:val="auto"/>
            <w:sz w:val="22"/>
            <w:szCs w:val="22"/>
          </w:rPr>
          <w:t>Positive Medium (PM)</w:t>
        </w:r>
      </w:ins>
    </w:p>
    <w:p w14:paraId="4CBD2845" w14:textId="77777777" w:rsidR="00E14759" w:rsidRPr="0033182C" w:rsidRDefault="00E14759" w:rsidP="00E14759">
      <w:pPr>
        <w:pStyle w:val="Default"/>
        <w:spacing w:line="360" w:lineRule="auto"/>
        <w:ind w:left="273" w:firstLine="720"/>
        <w:jc w:val="both"/>
        <w:rPr>
          <w:ins w:id="610" w:author="Windows User" w:date="2019-09-19T04:16:00Z"/>
          <w:color w:val="auto"/>
        </w:rPr>
      </w:pPr>
      <w:ins w:id="611" w:author="Windows User" w:date="2019-09-19T04:16:00Z">
        <w:r w:rsidRPr="0033182C">
          <w:rPr>
            <w:i/>
            <w:color w:val="auto"/>
            <w:sz w:val="22"/>
            <w:szCs w:val="22"/>
          </w:rPr>
          <w:t xml:space="preserve">Positive Medium </w:t>
        </w:r>
        <w:r w:rsidRPr="0033182C">
          <w:rPr>
            <w:i/>
            <w:color w:val="auto"/>
          </w:rPr>
          <w:t xml:space="preserve">yang </w:t>
        </w:r>
        <w:proofErr w:type="spellStart"/>
        <w:r w:rsidRPr="0033182C">
          <w:rPr>
            <w:color w:val="auto"/>
          </w:rPr>
          <w:t>bernilai</w:t>
        </w:r>
        <w:proofErr w:type="spellEnd"/>
        <w:r w:rsidRPr="0033182C">
          <w:rPr>
            <w:color w:val="auto"/>
          </w:rPr>
          <w:t xml:space="preserve"> &gt;10 </w:t>
        </w:r>
        <w:proofErr w:type="spellStart"/>
        <w:r w:rsidRPr="0033182C">
          <w:rPr>
            <w:color w:val="auto"/>
          </w:rPr>
          <w:t>sampai</w:t>
        </w:r>
        <w:proofErr w:type="spellEnd"/>
        <w:r w:rsidRPr="0033182C">
          <w:rPr>
            <w:color w:val="auto"/>
          </w:rPr>
          <w:t xml:space="preserve"> 275</w:t>
        </w:r>
      </w:ins>
    </w:p>
    <w:p w14:paraId="0FBEAB0C" w14:textId="77777777" w:rsidR="00E14759" w:rsidRPr="0033182C" w:rsidRDefault="00E14759" w:rsidP="00E14759">
      <w:pPr>
        <w:pStyle w:val="Default"/>
        <w:spacing w:line="360" w:lineRule="auto"/>
        <w:ind w:left="1146"/>
        <w:jc w:val="both"/>
        <w:rPr>
          <w:ins w:id="612" w:author="Windows User" w:date="2019-09-19T04:16:00Z"/>
          <w:rFonts w:eastAsiaTheme="minorEastAsia"/>
          <w:color w:val="auto"/>
        </w:rPr>
      </w:pPr>
      <m:oMath>
        <m:r>
          <w:ins w:id="613" w:author="Windows User" w:date="2019-09-19T04:16:00Z">
            <w:rPr>
              <w:rFonts w:ascii="Cambria Math" w:hAnsi="Cambria Math"/>
              <w:color w:val="auto"/>
            </w:rPr>
            <m:t>μPM</m:t>
          </w:ins>
        </m:r>
        <m:d>
          <m:dPr>
            <m:ctrlPr>
              <w:ins w:id="614" w:author="Windows User" w:date="2019-09-19T04:16:00Z">
                <w:rPr>
                  <w:rFonts w:ascii="Cambria Math" w:hAnsi="Cambria Math"/>
                  <w:i/>
                  <w:color w:val="auto"/>
                </w:rPr>
              </w:ins>
            </m:ctrlPr>
          </m:dPr>
          <m:e>
            <m:r>
              <w:ins w:id="615" w:author="Windows User" w:date="2019-09-19T04:16:00Z">
                <w:rPr>
                  <w:rFonts w:ascii="Cambria Math" w:hAnsi="Cambria Math"/>
                  <w:color w:val="auto"/>
                </w:rPr>
                <m:t>x</m:t>
              </w:ins>
            </m:r>
          </m:e>
        </m:d>
        <m:r>
          <w:ins w:id="616" w:author="Windows User" w:date="2019-09-19T04:16:00Z">
            <w:rPr>
              <w:rFonts w:ascii="Cambria Math" w:hAnsi="Cambria Math"/>
              <w:color w:val="auto"/>
            </w:rPr>
            <m:t xml:space="preserve">  </m:t>
          </w:ins>
        </m:r>
      </m:oMath>
      <w:ins w:id="61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33182C" w:rsidRDefault="00E14759" w:rsidP="00E14759">
      <w:pPr>
        <w:pStyle w:val="Default"/>
        <w:spacing w:line="360" w:lineRule="auto"/>
        <w:ind w:left="1440"/>
        <w:jc w:val="both"/>
        <w:rPr>
          <w:ins w:id="618" w:author="Windows User" w:date="2019-09-19T04:16:00Z"/>
          <w:rFonts w:eastAsiaTheme="minorEastAsia"/>
          <w:color w:val="auto"/>
        </w:rPr>
      </w:pPr>
      <w:ins w:id="61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33182C" w:rsidRDefault="00E14759" w:rsidP="00E14759">
      <w:pPr>
        <w:pStyle w:val="Default"/>
        <w:numPr>
          <w:ilvl w:val="0"/>
          <w:numId w:val="36"/>
        </w:numPr>
        <w:spacing w:line="360" w:lineRule="auto"/>
        <w:ind w:left="993" w:hanging="207"/>
        <w:jc w:val="both"/>
        <w:rPr>
          <w:ins w:id="620" w:author="Windows User" w:date="2019-09-19T04:16:00Z"/>
          <w:i/>
          <w:color w:val="auto"/>
          <w:sz w:val="22"/>
          <w:szCs w:val="22"/>
        </w:rPr>
      </w:pPr>
      <w:ins w:id="621" w:author="Windows User" w:date="2019-09-19T04:16:00Z">
        <w:r w:rsidRPr="0033182C">
          <w:rPr>
            <w:i/>
            <w:color w:val="auto"/>
            <w:sz w:val="22"/>
            <w:szCs w:val="22"/>
          </w:rPr>
          <w:t>Positive Big (PB)</w:t>
        </w:r>
      </w:ins>
    </w:p>
    <w:p w14:paraId="0A6E22A0" w14:textId="77777777" w:rsidR="00E14759" w:rsidRPr="0033182C" w:rsidRDefault="00E14759" w:rsidP="00E14759">
      <w:pPr>
        <w:pStyle w:val="Default"/>
        <w:spacing w:line="360" w:lineRule="auto"/>
        <w:ind w:left="273" w:firstLine="720"/>
        <w:jc w:val="both"/>
        <w:rPr>
          <w:ins w:id="622" w:author="Windows User" w:date="2019-09-19T04:16:00Z"/>
          <w:color w:val="auto"/>
        </w:rPr>
      </w:pPr>
      <w:ins w:id="623" w:author="Windows User" w:date="2019-09-19T04:16:00Z">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ins>
    </w:p>
    <w:p w14:paraId="3E32F8D7" w14:textId="77777777" w:rsidR="00E14759" w:rsidRPr="0033182C" w:rsidRDefault="00E14759" w:rsidP="00E14759">
      <w:pPr>
        <w:pStyle w:val="Default"/>
        <w:spacing w:line="360" w:lineRule="auto"/>
        <w:ind w:left="1146"/>
        <w:jc w:val="both"/>
        <w:rPr>
          <w:ins w:id="624" w:author="Windows User" w:date="2019-09-19T04:16:00Z"/>
          <w:rFonts w:eastAsiaTheme="minorEastAsia"/>
          <w:color w:val="auto"/>
        </w:rPr>
      </w:pPr>
      <m:oMath>
        <m:r>
          <w:ins w:id="625" w:author="Windows User" w:date="2019-09-19T04:16:00Z">
            <w:rPr>
              <w:rFonts w:ascii="Cambria Math" w:hAnsi="Cambria Math"/>
              <w:color w:val="auto"/>
            </w:rPr>
            <m:t>μPB</m:t>
          </w:ins>
        </m:r>
        <m:d>
          <m:dPr>
            <m:ctrlPr>
              <w:ins w:id="626" w:author="Windows User" w:date="2019-09-19T04:16:00Z">
                <w:rPr>
                  <w:rFonts w:ascii="Cambria Math" w:hAnsi="Cambria Math"/>
                  <w:i/>
                  <w:color w:val="auto"/>
                </w:rPr>
              </w:ins>
            </m:ctrlPr>
          </m:dPr>
          <m:e>
            <m:r>
              <w:ins w:id="627" w:author="Windows User" w:date="2019-09-19T04:16:00Z">
                <w:rPr>
                  <w:rFonts w:ascii="Cambria Math" w:hAnsi="Cambria Math"/>
                  <w:color w:val="auto"/>
                </w:rPr>
                <m:t>x</m:t>
              </w:ins>
            </m:r>
          </m:e>
        </m:d>
        <m:r>
          <w:ins w:id="628" w:author="Windows User" w:date="2019-09-19T04:16:00Z">
            <w:rPr>
              <w:rFonts w:ascii="Cambria Math" w:hAnsi="Cambria Math"/>
              <w:color w:val="auto"/>
            </w:rPr>
            <m:t xml:space="preserve">  </m:t>
          </w:ins>
        </m:r>
      </m:oMath>
      <w:ins w:id="62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33182C" w:rsidRDefault="00E14759" w:rsidP="00E14759">
      <w:pPr>
        <w:pStyle w:val="Default"/>
        <w:spacing w:line="360" w:lineRule="auto"/>
        <w:ind w:left="1866" w:firstLine="294"/>
        <w:jc w:val="both"/>
        <w:rPr>
          <w:ins w:id="630" w:author="Windows User" w:date="2019-09-19T04:16:00Z"/>
          <w:rFonts w:eastAsiaTheme="minorEastAsia"/>
          <w:color w:val="auto"/>
        </w:rPr>
      </w:pPr>
      <w:ins w:id="63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33182C" w:rsidRDefault="00E14759" w:rsidP="00E14759">
      <w:pPr>
        <w:pStyle w:val="Default"/>
        <w:numPr>
          <w:ilvl w:val="0"/>
          <w:numId w:val="35"/>
        </w:numPr>
        <w:spacing w:line="360" w:lineRule="auto"/>
        <w:ind w:left="426"/>
        <w:jc w:val="both"/>
        <w:rPr>
          <w:ins w:id="632" w:author="Windows User" w:date="2019-09-19T04:16:00Z"/>
          <w:color w:val="auto"/>
        </w:rPr>
      </w:pPr>
      <w:ins w:id="633" w:author="Windows User" w:date="2019-09-19T04:16:00Z">
        <w:r w:rsidRPr="0033182C">
          <w:rPr>
            <w:color w:val="auto"/>
          </w:rPr>
          <w:t>Delta(</w:t>
        </w:r>
        <w:r w:rsidRPr="0033182C">
          <w:rPr>
            <w:i/>
            <w:iCs/>
            <w:color w:val="auto"/>
          </w:rPr>
          <w:t>Δ</w:t>
        </w:r>
        <w:r w:rsidRPr="0033182C">
          <w:rPr>
            <w:color w:val="auto"/>
          </w:rPr>
          <w:t>) Error</w:t>
        </w:r>
      </w:ins>
    </w:p>
    <w:p w14:paraId="5D50F9A9" w14:textId="77777777" w:rsidR="00E14759" w:rsidRPr="0033182C" w:rsidRDefault="00E14759" w:rsidP="00E14759">
      <w:pPr>
        <w:pStyle w:val="Default"/>
        <w:spacing w:line="360" w:lineRule="auto"/>
        <w:ind w:firstLine="426"/>
        <w:jc w:val="both"/>
        <w:rPr>
          <w:ins w:id="634" w:author="Windows User" w:date="2019-09-19T04:16:00Z"/>
          <w:color w:val="auto"/>
        </w:rPr>
      </w:pPr>
      <w:ins w:id="635" w:author="Windows User" w:date="2019-09-19T04:16:00Z">
        <w:r w:rsidRPr="0033182C">
          <w:rPr>
            <w:i/>
            <w:iCs/>
            <w:color w:val="auto"/>
          </w:rPr>
          <w:t xml:space="preserve">Delta(Δ) error </w:t>
        </w:r>
        <w:proofErr w:type="spellStart"/>
        <w:r w:rsidRPr="0033182C">
          <w:rPr>
            <w:color w:val="auto"/>
          </w:rPr>
          <w:t>merupakan</w:t>
        </w:r>
        <w:proofErr w:type="spellEnd"/>
        <w:r w:rsidRPr="0033182C">
          <w:rPr>
            <w:color w:val="auto"/>
          </w:rPr>
          <w:t xml:space="preserve"> </w:t>
        </w:r>
        <w:proofErr w:type="spellStart"/>
        <w:r w:rsidRPr="0033182C">
          <w:rPr>
            <w:color w:val="auto"/>
          </w:rPr>
          <w:t>selisih</w:t>
        </w:r>
        <w:proofErr w:type="spellEnd"/>
        <w:r w:rsidRPr="0033182C">
          <w:rPr>
            <w:color w:val="auto"/>
          </w:rPr>
          <w:t xml:space="preserve"> </w:t>
        </w:r>
        <w:proofErr w:type="spellStart"/>
        <w:r w:rsidRPr="0033182C">
          <w:rPr>
            <w:color w:val="auto"/>
          </w:rPr>
          <w:t>antar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aa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r w:rsidRPr="0033182C">
          <w:rPr>
            <w:color w:val="auto"/>
          </w:rPr>
          <w:t xml:space="preserve">yang </w:t>
        </w:r>
        <w:proofErr w:type="spellStart"/>
        <w:r w:rsidRPr="0033182C">
          <w:rPr>
            <w:color w:val="auto"/>
          </w:rPr>
          <w:t>ada</w:t>
        </w:r>
        <w:proofErr w:type="spellEnd"/>
        <w:r w:rsidRPr="0033182C">
          <w:rPr>
            <w:color w:val="auto"/>
          </w:rPr>
          <w:t xml:space="preserve"> </w:t>
        </w:r>
        <w:proofErr w:type="spellStart"/>
        <w:r w:rsidRPr="0033182C">
          <w:rPr>
            <w:color w:val="auto"/>
          </w:rPr>
          <w:t>sebelumnya</w:t>
        </w:r>
        <w:proofErr w:type="spellEnd"/>
        <w:r w:rsidRPr="0033182C">
          <w:rPr>
            <w:color w:val="auto"/>
          </w:rPr>
          <w:t xml:space="preserve">. Cara </w:t>
        </w:r>
        <w:proofErr w:type="spellStart"/>
        <w:r w:rsidRPr="0033182C">
          <w:rPr>
            <w:color w:val="auto"/>
          </w:rPr>
          <w:t>mendapatk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proofErr w:type="spellStart"/>
        <w:r w:rsidRPr="0033182C">
          <w:rPr>
            <w:color w:val="auto"/>
          </w:rPr>
          <w:t>variabel</w:t>
        </w:r>
        <w:proofErr w:type="spellEnd"/>
        <w:r w:rsidRPr="0033182C">
          <w:rPr>
            <w:color w:val="auto"/>
          </w:rPr>
          <w:t xml:space="preserve"> </w:t>
        </w:r>
        <w:r w:rsidRPr="0033182C">
          <w:rPr>
            <w:i/>
            <w:iCs/>
            <w:color w:val="auto"/>
          </w:rPr>
          <w:t xml:space="preserve">delta error </w:t>
        </w:r>
        <w:proofErr w:type="spellStart"/>
        <w:r w:rsidRPr="0033182C">
          <w:rPr>
            <w:color w:val="auto"/>
          </w:rPr>
          <w:t>harus</w:t>
        </w:r>
        <w:proofErr w:type="spellEnd"/>
        <w:r w:rsidRPr="0033182C">
          <w:rPr>
            <w:color w:val="auto"/>
          </w:rPr>
          <w:t xml:space="preserve"> </w:t>
        </w:r>
        <w:proofErr w:type="spellStart"/>
        <w:r w:rsidRPr="0033182C">
          <w:rPr>
            <w:color w:val="auto"/>
          </w:rPr>
          <w:t>diketahui</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roofErr w:type="spellStart"/>
        <w:r w:rsidRPr="0033182C">
          <w:rPr>
            <w:color w:val="auto"/>
          </w:rPr>
          <w:t>atau</w:t>
        </w:r>
        <w:proofErr w:type="spellEnd"/>
        <w:r w:rsidRPr="0033182C">
          <w:rPr>
            <w:color w:val="auto"/>
          </w:rPr>
          <w:t xml:space="preserve"> </w:t>
        </w:r>
        <w:proofErr w:type="spellStart"/>
        <w:r w:rsidRPr="0033182C">
          <w:rPr>
            <w:color w:val="auto"/>
          </w:rPr>
          <w:t>jika</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ebelumnya</w:t>
        </w:r>
        <w:proofErr w:type="spellEnd"/>
        <w:r w:rsidRPr="0033182C">
          <w:rPr>
            <w:color w:val="auto"/>
          </w:rPr>
          <w:t xml:space="preserve"> </w:t>
        </w:r>
        <w:proofErr w:type="spellStart"/>
        <w:r w:rsidRPr="0033182C">
          <w:rPr>
            <w:color w:val="auto"/>
          </w:rPr>
          <w:t>tidak</w:t>
        </w:r>
        <w:proofErr w:type="spellEnd"/>
        <w:r w:rsidRPr="0033182C">
          <w:rPr>
            <w:color w:val="auto"/>
          </w:rPr>
          <w:t xml:space="preserve"> </w:t>
        </w:r>
        <w:proofErr w:type="spellStart"/>
        <w:r w:rsidRPr="0033182C">
          <w:rPr>
            <w:color w:val="auto"/>
          </w:rPr>
          <w:t>ada</w:t>
        </w:r>
        <w:proofErr w:type="spellEnd"/>
        <w:r w:rsidRPr="0033182C">
          <w:rPr>
            <w:color w:val="auto"/>
          </w:rPr>
          <w:t xml:space="preserve"> </w:t>
        </w:r>
        <w:proofErr w:type="spellStart"/>
        <w:r w:rsidRPr="0033182C">
          <w:rPr>
            <w:color w:val="auto"/>
          </w:rPr>
          <w:t>maka</w:t>
        </w:r>
        <w:proofErr w:type="spellEnd"/>
        <w:r w:rsidRPr="0033182C">
          <w:rPr>
            <w:color w:val="auto"/>
          </w:rPr>
          <w:t xml:space="preserve"> </w:t>
        </w:r>
        <w:proofErr w:type="spellStart"/>
        <w:r w:rsidRPr="0033182C">
          <w:rPr>
            <w:color w:val="auto"/>
          </w:rPr>
          <w:t>dinyata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0, </w:t>
        </w:r>
        <w:proofErr w:type="spellStart"/>
        <w:r w:rsidRPr="0033182C">
          <w:rPr>
            <w:color w:val="auto"/>
          </w:rPr>
          <w:t>untuk</w:t>
        </w:r>
        <w:proofErr w:type="spellEnd"/>
        <w:r w:rsidRPr="0033182C">
          <w:rPr>
            <w:color w:val="auto"/>
          </w:rPr>
          <w:t xml:space="preserve"> </w:t>
        </w:r>
        <w:proofErr w:type="spellStart"/>
        <w:r w:rsidRPr="0033182C">
          <w:rPr>
            <w:color w:val="auto"/>
          </w:rPr>
          <w:t>lebih</w:t>
        </w:r>
        <w:proofErr w:type="spellEnd"/>
        <w:r w:rsidRPr="0033182C">
          <w:rPr>
            <w:color w:val="auto"/>
          </w:rPr>
          <w:t xml:space="preserve"> </w:t>
        </w:r>
        <w:proofErr w:type="spellStart"/>
        <w:r w:rsidRPr="0033182C">
          <w:rPr>
            <w:color w:val="auto"/>
          </w:rPr>
          <w:t>jelasnya</w:t>
        </w:r>
        <w:proofErr w:type="spellEnd"/>
        <w:r w:rsidRPr="0033182C">
          <w:rPr>
            <w:color w:val="auto"/>
          </w:rPr>
          <w:t xml:space="preserve"> </w:t>
        </w:r>
        <w:proofErr w:type="spellStart"/>
        <w:r w:rsidRPr="0033182C">
          <w:rPr>
            <w:color w:val="auto"/>
          </w:rPr>
          <w:t>dapat</w:t>
        </w:r>
        <w:proofErr w:type="spellEnd"/>
        <w:r w:rsidRPr="0033182C">
          <w:rPr>
            <w:color w:val="auto"/>
          </w:rPr>
          <w:t xml:space="preserve"> </w:t>
        </w:r>
        <w:proofErr w:type="spellStart"/>
        <w:r w:rsidRPr="0033182C">
          <w:rPr>
            <w:color w:val="auto"/>
          </w:rPr>
          <w:t>diperhatikan</w:t>
        </w:r>
        <w:proofErr w:type="spellEnd"/>
        <w:r w:rsidRPr="0033182C">
          <w:rPr>
            <w:color w:val="auto"/>
          </w:rPr>
          <w:t xml:space="preserve"> </w:t>
        </w:r>
        <w:proofErr w:type="spellStart"/>
        <w:r w:rsidRPr="0033182C">
          <w:rPr>
            <w:color w:val="auto"/>
          </w:rPr>
          <w:t>persamaan</w:t>
        </w:r>
        <w:proofErr w:type="spellEnd"/>
        <w:r w:rsidRPr="0033182C">
          <w:rPr>
            <w:color w:val="auto"/>
          </w:rPr>
          <w:t xml:space="preserve"> </w:t>
        </w:r>
        <w:proofErr w:type="spellStart"/>
        <w:r w:rsidRPr="0033182C">
          <w:rPr>
            <w:color w:val="auto"/>
          </w:rPr>
          <w:t>berikut</w:t>
        </w:r>
        <w:proofErr w:type="spellEnd"/>
        <w:r w:rsidRPr="0033182C">
          <w:rPr>
            <w:color w:val="auto"/>
          </w:rPr>
          <w:t>:</w:t>
        </w:r>
      </w:ins>
    </w:p>
    <w:p w14:paraId="0686BDBC" w14:textId="4A90233F" w:rsidR="00E14759" w:rsidRPr="0033182C" w:rsidRDefault="00E14759" w:rsidP="008357B5">
      <w:pPr>
        <w:tabs>
          <w:tab w:val="left" w:leader="dot" w:pos="7513"/>
        </w:tabs>
        <w:ind w:left="709"/>
        <w:rPr>
          <w:ins w:id="636" w:author="Windows User" w:date="2019-09-19T04:16:00Z"/>
          <w:rFonts w:eastAsiaTheme="minorEastAsia" w:cs="Times New Roman"/>
          <w:szCs w:val="24"/>
          <w:lang w:val="id-ID"/>
        </w:rPr>
      </w:pPr>
      <m:oMath>
        <m:r>
          <w:ins w:id="637" w:author="Windows User" w:date="2019-09-19T04:16:00Z">
            <w:rPr>
              <w:rFonts w:ascii="Cambria Math" w:hAnsi="Cambria Math" w:cs="Times New Roman"/>
            </w:rPr>
            <m:t>∆e=</m:t>
          </w:ins>
        </m:r>
        <m:sSub>
          <m:sSubPr>
            <m:ctrlPr>
              <w:ins w:id="638" w:author="Windows User" w:date="2019-09-19T04:16:00Z">
                <w:rPr>
                  <w:rFonts w:ascii="Cambria Math" w:hAnsi="Cambria Math" w:cs="Times New Roman"/>
                  <w:i/>
                </w:rPr>
              </w:ins>
            </m:ctrlPr>
          </m:sSubPr>
          <m:e>
            <m:r>
              <w:ins w:id="639" w:author="Windows User" w:date="2019-09-19T04:16:00Z">
                <w:rPr>
                  <w:rFonts w:ascii="Cambria Math" w:hAnsi="Cambria Math" w:cs="Times New Roman"/>
                </w:rPr>
                <m:t>e</m:t>
              </w:ins>
            </m:r>
          </m:e>
          <m:sub>
            <m:r>
              <w:ins w:id="640" w:author="Windows User" w:date="2019-09-19T04:16:00Z">
                <w:rPr>
                  <w:rFonts w:ascii="Cambria Math" w:hAnsi="Cambria Math" w:cs="Times New Roman"/>
                </w:rPr>
                <m:t>n-</m:t>
              </w:ins>
            </m:r>
          </m:sub>
        </m:sSub>
        <m:r>
          <w:ins w:id="641" w:author="Windows User" w:date="2019-09-19T04:16:00Z">
            <w:rPr>
              <w:rFonts w:ascii="Cambria Math" w:hAnsi="Cambria Math" w:cs="Times New Roman"/>
            </w:rPr>
            <m:t xml:space="preserve"> </m:t>
          </w:ins>
        </m:r>
        <m:sSub>
          <m:sSubPr>
            <m:ctrlPr>
              <w:ins w:id="642" w:author="Windows User" w:date="2019-09-19T04:16:00Z">
                <w:rPr>
                  <w:rFonts w:ascii="Cambria Math" w:hAnsi="Cambria Math" w:cs="Times New Roman"/>
                  <w:i/>
                </w:rPr>
              </w:ins>
            </m:ctrlPr>
          </m:sSubPr>
          <m:e>
            <m:r>
              <w:ins w:id="643" w:author="Windows User" w:date="2019-09-19T04:16:00Z">
                <w:rPr>
                  <w:rFonts w:ascii="Cambria Math" w:hAnsi="Cambria Math" w:cs="Times New Roman"/>
                </w:rPr>
                <m:t>e</m:t>
              </w:ins>
            </m:r>
          </m:e>
          <m:sub>
            <m:r>
              <w:ins w:id="644" w:author="Windows User" w:date="2019-09-19T04:16:00Z">
                <w:rPr>
                  <w:rFonts w:ascii="Cambria Math" w:hAnsi="Cambria Math" w:cs="Times New Roman"/>
                </w:rPr>
                <m:t>n-1</m:t>
              </w:ins>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ins w:id="645" w:author="Windows User" w:date="2019-09-19T04:16:00Z"/>
          <w:color w:val="auto"/>
        </w:rPr>
      </w:pPr>
      <w:proofErr w:type="spellStart"/>
      <w:ins w:id="646" w:author="Windows User" w:date="2019-09-19T04:16:00Z">
        <w:r w:rsidRPr="0033182C">
          <w:rPr>
            <w:color w:val="auto"/>
          </w:rPr>
          <w:t>Keterangan</w:t>
        </w:r>
        <w:proofErr w:type="spellEnd"/>
        <w:r w:rsidRPr="0033182C">
          <w:rPr>
            <w:color w:val="auto"/>
          </w:rPr>
          <w:t xml:space="preserve">: </w:t>
        </w:r>
      </w:ins>
    </w:p>
    <w:p w14:paraId="290607DC" w14:textId="77777777" w:rsidR="00E14759" w:rsidRPr="0033182C" w:rsidRDefault="00E14759" w:rsidP="00E14759">
      <w:pPr>
        <w:pStyle w:val="Default"/>
        <w:spacing w:line="360" w:lineRule="auto"/>
        <w:ind w:firstLine="426"/>
        <w:rPr>
          <w:ins w:id="647" w:author="Windows User" w:date="2019-09-19T04:16:00Z"/>
          <w:color w:val="auto"/>
        </w:rPr>
      </w:pPr>
      <w:proofErr w:type="spellStart"/>
      <w:ins w:id="648" w:author="Windows User" w:date="2019-09-19T04:16:00Z">
        <w:r w:rsidRPr="0033182C">
          <w:rPr>
            <w:color w:val="auto"/>
          </w:rPr>
          <w:t>en</w:t>
        </w:r>
        <w:proofErr w:type="spellEnd"/>
        <w:r w:rsidRPr="0033182C">
          <w:rPr>
            <w:color w:val="auto"/>
          </w:rPr>
          <w:t xml:space="preserve">= </w:t>
        </w:r>
        <w:r w:rsidRPr="0033182C">
          <w:rPr>
            <w:i/>
            <w:iCs/>
            <w:color w:val="auto"/>
          </w:rPr>
          <w:t xml:space="preserve">error </w:t>
        </w:r>
        <w:proofErr w:type="spellStart"/>
        <w:r w:rsidRPr="0033182C">
          <w:rPr>
            <w:color w:val="auto"/>
          </w:rPr>
          <w:t>sekarang</w:t>
        </w:r>
        <w:proofErr w:type="spellEnd"/>
        <w:r w:rsidRPr="0033182C">
          <w:rPr>
            <w:color w:val="auto"/>
          </w:rPr>
          <w:t xml:space="preserve"> </w:t>
        </w:r>
      </w:ins>
    </w:p>
    <w:p w14:paraId="6768412F" w14:textId="77777777" w:rsidR="00E14759" w:rsidRPr="0033182C" w:rsidRDefault="00E14759" w:rsidP="00E14759">
      <w:pPr>
        <w:pStyle w:val="Default"/>
        <w:spacing w:line="360" w:lineRule="auto"/>
        <w:ind w:firstLine="426"/>
        <w:rPr>
          <w:ins w:id="649" w:author="Windows User" w:date="2019-09-19T04:16:00Z"/>
          <w:color w:val="auto"/>
        </w:rPr>
      </w:pPr>
      <w:ins w:id="650" w:author="Windows User" w:date="2019-09-19T04:16:00Z">
        <w:r w:rsidRPr="0033182C">
          <w:rPr>
            <w:color w:val="auto"/>
          </w:rPr>
          <w:t xml:space="preserve">en-1= </w:t>
        </w:r>
        <w:r w:rsidRPr="0033182C">
          <w:rPr>
            <w:i/>
            <w:iCs/>
            <w:color w:val="auto"/>
          </w:rPr>
          <w:t xml:space="preserve">error </w:t>
        </w:r>
        <w:proofErr w:type="spellStart"/>
        <w:r w:rsidRPr="0033182C">
          <w:rPr>
            <w:color w:val="auto"/>
          </w:rPr>
          <w:t>sebelumnya</w:t>
        </w:r>
        <w:proofErr w:type="spellEnd"/>
        <w:r w:rsidRPr="0033182C">
          <w:rPr>
            <w:color w:val="auto"/>
          </w:rPr>
          <w:t xml:space="preserve"> </w:t>
        </w:r>
      </w:ins>
    </w:p>
    <w:p w14:paraId="2599A61B" w14:textId="77777777" w:rsidR="00E14759" w:rsidRPr="0033182C" w:rsidRDefault="00E14759" w:rsidP="00E14759">
      <w:pPr>
        <w:pStyle w:val="Default"/>
        <w:spacing w:line="360" w:lineRule="auto"/>
        <w:ind w:firstLine="426"/>
        <w:jc w:val="both"/>
        <w:rPr>
          <w:ins w:id="651" w:author="Windows User" w:date="2019-09-19T04:16:00Z"/>
          <w:color w:val="auto"/>
        </w:rPr>
      </w:pPr>
      <w:proofErr w:type="spellStart"/>
      <w:ins w:id="652" w:author="Windows User" w:date="2019-09-19T04:16:00Z">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ditentu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lihat</w:t>
        </w:r>
        <w:proofErr w:type="spellEnd"/>
        <w:r w:rsidRPr="0033182C">
          <w:rPr>
            <w:color w:val="auto"/>
          </w:rPr>
          <w:t xml:space="preserve"> </w:t>
        </w:r>
        <w:proofErr w:type="spellStart"/>
        <w:r w:rsidRPr="0033182C">
          <w:rPr>
            <w:color w:val="auto"/>
          </w:rPr>
          <w:t>perubahan</w:t>
        </w:r>
        <w:proofErr w:type="spellEnd"/>
        <w:r w:rsidRPr="0033182C">
          <w:rPr>
            <w:color w:val="auto"/>
          </w:rPr>
          <w:t xml:space="preserve"> </w:t>
        </w:r>
        <w:r w:rsidRPr="0033182C">
          <w:rPr>
            <w:i/>
            <w:iCs/>
            <w:color w:val="auto"/>
          </w:rPr>
          <w:t xml:space="preserve">error </w:t>
        </w:r>
        <w:proofErr w:type="spellStart"/>
        <w:r w:rsidRPr="0033182C">
          <w:rPr>
            <w:color w:val="auto"/>
          </w:rPr>
          <w:t>dari</w:t>
        </w:r>
        <w:proofErr w:type="spellEnd"/>
        <w:r w:rsidRPr="0033182C">
          <w:rPr>
            <w:color w:val="auto"/>
          </w:rPr>
          <w:t xml:space="preserve"> yang </w:t>
        </w:r>
        <w:proofErr w:type="spellStart"/>
        <w:r w:rsidRPr="0033182C">
          <w:rPr>
            <w:color w:val="auto"/>
          </w:rPr>
          <w:t>terkecil</w:t>
        </w:r>
        <w:proofErr w:type="spellEnd"/>
        <w:r w:rsidRPr="0033182C">
          <w:rPr>
            <w:color w:val="auto"/>
          </w:rPr>
          <w:t xml:space="preserve"> </w:t>
        </w:r>
        <w:proofErr w:type="spellStart"/>
        <w:r w:rsidRPr="0033182C">
          <w:rPr>
            <w:color w:val="auto"/>
          </w:rPr>
          <w:t>hingga</w:t>
        </w:r>
        <w:proofErr w:type="spellEnd"/>
        <w:r w:rsidRPr="0033182C">
          <w:rPr>
            <w:color w:val="auto"/>
          </w:rPr>
          <w:t xml:space="preserve"> </w:t>
        </w:r>
        <w:r w:rsidRPr="0033182C">
          <w:rPr>
            <w:i/>
            <w:iCs/>
            <w:color w:val="auto"/>
          </w:rPr>
          <w:t xml:space="preserve">error </w:t>
        </w:r>
        <w:proofErr w:type="spellStart"/>
        <w:r w:rsidRPr="0033182C">
          <w:rPr>
            <w:color w:val="auto"/>
          </w:rPr>
          <w:t>terbesar</w:t>
        </w:r>
        <w:proofErr w:type="spellEnd"/>
        <w:r w:rsidRPr="0033182C">
          <w:rPr>
            <w:color w:val="auto"/>
          </w:rPr>
          <w:t xml:space="preserve">. </w:t>
        </w:r>
        <w:proofErr w:type="spellStart"/>
        <w:r w:rsidRPr="0033182C">
          <w:rPr>
            <w:color w:val="auto"/>
          </w:rPr>
          <w:t>Selanjutny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tersebut</w:t>
        </w:r>
        <w:proofErr w:type="spellEnd"/>
        <w:r w:rsidRPr="0033182C">
          <w:rPr>
            <w:color w:val="auto"/>
          </w:rPr>
          <w:t xml:space="preserve"> </w:t>
        </w:r>
        <w:proofErr w:type="spellStart"/>
        <w:r w:rsidRPr="0033182C">
          <w:rPr>
            <w:color w:val="auto"/>
          </w:rPr>
          <w:lastRenderedPageBreak/>
          <w:t>dibagi</w:t>
        </w:r>
        <w:proofErr w:type="spellEnd"/>
        <w:r w:rsidRPr="0033182C">
          <w:rPr>
            <w:color w:val="auto"/>
          </w:rPr>
          <w:t xml:space="preserve"> </w:t>
        </w:r>
        <w:proofErr w:type="spellStart"/>
        <w:r w:rsidRPr="0033182C">
          <w:rPr>
            <w:color w:val="auto"/>
          </w:rPr>
          <w:t>menjadi</w:t>
        </w:r>
        <w:proofErr w:type="spellEnd"/>
        <w:r w:rsidRPr="0033182C">
          <w:rPr>
            <w:color w:val="auto"/>
          </w:rPr>
          <w:t xml:space="preserve"> 7 </w:t>
        </w:r>
        <w:proofErr w:type="spellStart"/>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proofErr w:type="spellStart"/>
        <w:r w:rsidRPr="0033182C">
          <w:rPr>
            <w:color w:val="auto"/>
          </w:rPr>
          <w:t>seperti</w:t>
        </w:r>
        <w:proofErr w:type="spellEnd"/>
        <w:r w:rsidRPr="0033182C">
          <w:rPr>
            <w:color w:val="auto"/>
          </w:rPr>
          <w:t xml:space="preserve"> </w:t>
        </w:r>
        <w:proofErr w:type="spellStart"/>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iCs/>
            <w:color w:val="auto"/>
          </w:rPr>
          <w:t>error</w:t>
        </w:r>
        <w:r w:rsidRPr="0033182C">
          <w:rPr>
            <w:color w:val="auto"/>
          </w:rPr>
          <w:t xml:space="preserve"> </w:t>
        </w:r>
        <w:proofErr w:type="spellStart"/>
        <w:r w:rsidRPr="0033182C">
          <w:rPr>
            <w:color w:val="auto"/>
          </w:rPr>
          <w:t>sebagai</w:t>
        </w:r>
        <w:proofErr w:type="spellEnd"/>
        <w:r w:rsidRPr="0033182C">
          <w:rPr>
            <w:color w:val="auto"/>
          </w:rPr>
          <w:t xml:space="preserve"> </w:t>
        </w:r>
        <w:proofErr w:type="spellStart"/>
        <w:r w:rsidRPr="0033182C">
          <w:rPr>
            <w:color w:val="auto"/>
          </w:rPr>
          <w:t>berikut</w:t>
        </w:r>
        <w:proofErr w:type="spellEnd"/>
        <w:r w:rsidRPr="0033182C">
          <w:rPr>
            <w:color w:val="auto"/>
          </w:rPr>
          <w:t>:</w:t>
        </w:r>
      </w:ins>
    </w:p>
    <w:p w14:paraId="12862138" w14:textId="77777777" w:rsidR="00E14759" w:rsidRPr="0033182C" w:rsidRDefault="00E14759" w:rsidP="00F63116">
      <w:pPr>
        <w:pStyle w:val="Default"/>
        <w:numPr>
          <w:ilvl w:val="0"/>
          <w:numId w:val="38"/>
        </w:numPr>
        <w:spacing w:line="360" w:lineRule="auto"/>
        <w:ind w:left="284" w:hanging="142"/>
        <w:jc w:val="both"/>
        <w:rPr>
          <w:ins w:id="653" w:author="Windows User" w:date="2019-09-19T04:16:00Z"/>
          <w:i/>
          <w:color w:val="auto"/>
        </w:rPr>
      </w:pPr>
      <w:ins w:id="654" w:author="Windows User" w:date="2019-09-19T04:16:00Z">
        <w:r w:rsidRPr="0033182C">
          <w:rPr>
            <w:i/>
            <w:color w:val="auto"/>
          </w:rPr>
          <w:t>Negative Big (NB)</w:t>
        </w:r>
      </w:ins>
    </w:p>
    <w:p w14:paraId="3EB518CB" w14:textId="77777777" w:rsidR="00E14759" w:rsidRPr="0033182C" w:rsidRDefault="00E14759" w:rsidP="00F63116">
      <w:pPr>
        <w:pStyle w:val="Default"/>
        <w:spacing w:line="360" w:lineRule="auto"/>
        <w:ind w:left="567" w:hanging="283"/>
        <w:jc w:val="both"/>
        <w:rPr>
          <w:ins w:id="655" w:author="Windows User" w:date="2019-09-19T04:16:00Z"/>
          <w:color w:val="auto"/>
        </w:rPr>
      </w:pPr>
      <w:ins w:id="656" w:author="Windows User" w:date="2019-09-19T04:16:00Z">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ins>
    </w:p>
    <w:p w14:paraId="4484E71B" w14:textId="77777777" w:rsidR="00E14759" w:rsidRPr="0033182C" w:rsidRDefault="00E14759" w:rsidP="002E0200">
      <w:pPr>
        <w:pStyle w:val="Default"/>
        <w:spacing w:line="360" w:lineRule="auto"/>
        <w:ind w:left="567" w:hanging="425"/>
        <w:jc w:val="both"/>
        <w:rPr>
          <w:ins w:id="657" w:author="Windows User" w:date="2019-09-19T04:16:00Z"/>
          <w:rFonts w:eastAsiaTheme="minorEastAsia"/>
          <w:color w:val="auto"/>
        </w:rPr>
      </w:pPr>
      <m:oMath>
        <m:r>
          <w:ins w:id="658" w:author="Windows User" w:date="2019-09-19T04:16:00Z">
            <w:rPr>
              <w:rFonts w:ascii="Cambria Math" w:hAnsi="Cambria Math"/>
              <w:color w:val="auto"/>
            </w:rPr>
            <m:t>μNB</m:t>
          </w:ins>
        </m:r>
        <m:d>
          <m:dPr>
            <m:ctrlPr>
              <w:ins w:id="659" w:author="Windows User" w:date="2019-09-19T04:16:00Z">
                <w:rPr>
                  <w:rFonts w:ascii="Cambria Math" w:hAnsi="Cambria Math"/>
                  <w:i/>
                  <w:color w:val="auto"/>
                </w:rPr>
              </w:ins>
            </m:ctrlPr>
          </m:dPr>
          <m:e>
            <m:r>
              <w:ins w:id="660" w:author="Windows User" w:date="2019-09-19T04:16:00Z">
                <w:rPr>
                  <w:rFonts w:ascii="Cambria Math" w:hAnsi="Cambria Math"/>
                  <w:color w:val="auto"/>
                </w:rPr>
                <m:t>x</m:t>
              </w:ins>
            </m:r>
          </m:e>
        </m:d>
        <m:r>
          <w:ins w:id="661" w:author="Windows User" w:date="2019-09-19T04:16:00Z">
            <w:rPr>
              <w:rFonts w:ascii="Cambria Math" w:hAnsi="Cambria Math"/>
              <w:color w:val="auto"/>
            </w:rPr>
            <m:t xml:space="preserve">  </m:t>
          </w:ins>
        </m:r>
      </m:oMath>
      <w:ins w:id="66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33182C" w:rsidRDefault="00E14759" w:rsidP="00F63116">
      <w:pPr>
        <w:pStyle w:val="Default"/>
        <w:numPr>
          <w:ilvl w:val="0"/>
          <w:numId w:val="38"/>
        </w:numPr>
        <w:spacing w:line="360" w:lineRule="auto"/>
        <w:ind w:left="284" w:hanging="142"/>
        <w:jc w:val="both"/>
        <w:rPr>
          <w:ins w:id="663" w:author="Windows User" w:date="2019-09-19T04:16:00Z"/>
          <w:i/>
          <w:color w:val="auto"/>
          <w:sz w:val="22"/>
          <w:szCs w:val="22"/>
        </w:rPr>
      </w:pPr>
      <w:ins w:id="664" w:author="Windows User" w:date="2019-09-19T04:16:00Z">
        <w:r w:rsidRPr="0033182C">
          <w:rPr>
            <w:i/>
            <w:color w:val="auto"/>
            <w:sz w:val="22"/>
            <w:szCs w:val="22"/>
          </w:rPr>
          <w:t>Negative Medium (NM)</w:t>
        </w:r>
      </w:ins>
    </w:p>
    <w:p w14:paraId="37DD4E73" w14:textId="77777777" w:rsidR="00E14759" w:rsidRPr="0033182C" w:rsidRDefault="00E14759" w:rsidP="00F63116">
      <w:pPr>
        <w:pStyle w:val="Default"/>
        <w:spacing w:line="360" w:lineRule="auto"/>
        <w:ind w:left="567" w:hanging="283"/>
        <w:jc w:val="both"/>
        <w:rPr>
          <w:ins w:id="665" w:author="Windows User" w:date="2019-09-19T04:16:00Z"/>
          <w:color w:val="auto"/>
        </w:rPr>
      </w:pPr>
      <w:ins w:id="666" w:author="Windows User" w:date="2019-09-19T04:16:00Z">
        <w:r w:rsidRPr="0033182C">
          <w:rPr>
            <w:i/>
            <w:color w:val="auto"/>
          </w:rPr>
          <w:t xml:space="preserve">Negative Medium 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275</w:t>
        </w:r>
      </w:ins>
    </w:p>
    <w:p w14:paraId="401762B3" w14:textId="77777777" w:rsidR="00E14759" w:rsidRPr="0033182C" w:rsidRDefault="00E14759" w:rsidP="002E0200">
      <w:pPr>
        <w:pStyle w:val="Default"/>
        <w:spacing w:line="360" w:lineRule="auto"/>
        <w:ind w:left="567" w:hanging="425"/>
        <w:jc w:val="both"/>
        <w:rPr>
          <w:ins w:id="667" w:author="Windows User" w:date="2019-09-19T04:16:00Z"/>
          <w:rFonts w:eastAsiaTheme="minorEastAsia"/>
          <w:color w:val="auto"/>
        </w:rPr>
      </w:pPr>
      <m:oMath>
        <m:r>
          <w:ins w:id="668" w:author="Windows User" w:date="2019-09-19T04:16:00Z">
            <w:rPr>
              <w:rFonts w:ascii="Cambria Math" w:hAnsi="Cambria Math"/>
              <w:color w:val="auto"/>
            </w:rPr>
            <m:t>μNM</m:t>
          </w:ins>
        </m:r>
        <m:d>
          <m:dPr>
            <m:ctrlPr>
              <w:ins w:id="669" w:author="Windows User" w:date="2019-09-19T04:16:00Z">
                <w:rPr>
                  <w:rFonts w:ascii="Cambria Math" w:hAnsi="Cambria Math"/>
                  <w:i/>
                  <w:color w:val="auto"/>
                </w:rPr>
              </w:ins>
            </m:ctrlPr>
          </m:dPr>
          <m:e>
            <m:r>
              <w:ins w:id="670" w:author="Windows User" w:date="2019-09-19T04:16:00Z">
                <w:rPr>
                  <w:rFonts w:ascii="Cambria Math" w:hAnsi="Cambria Math"/>
                  <w:color w:val="auto"/>
                </w:rPr>
                <m:t>x</m:t>
              </w:ins>
            </m:r>
          </m:e>
        </m:d>
        <m:r>
          <w:ins w:id="671" w:author="Windows User" w:date="2019-09-19T04:16:00Z">
            <w:rPr>
              <w:rFonts w:ascii="Cambria Math" w:hAnsi="Cambria Math"/>
              <w:color w:val="auto"/>
            </w:rPr>
            <m:t xml:space="preserve">  </m:t>
          </w:ins>
        </m:r>
      </m:oMath>
      <w:ins w:id="67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33182C" w:rsidRDefault="00E14759" w:rsidP="002E0200">
      <w:pPr>
        <w:pStyle w:val="Default"/>
        <w:spacing w:line="360" w:lineRule="auto"/>
        <w:ind w:left="567" w:hanging="425"/>
        <w:jc w:val="both"/>
        <w:rPr>
          <w:ins w:id="673" w:author="Windows User" w:date="2019-09-19T04:16:00Z"/>
          <w:rFonts w:eastAsiaTheme="minorEastAsia"/>
          <w:color w:val="auto"/>
        </w:rPr>
      </w:pPr>
      <w:ins w:id="67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33182C" w:rsidRDefault="00E14759" w:rsidP="00F63116">
      <w:pPr>
        <w:pStyle w:val="Default"/>
        <w:numPr>
          <w:ilvl w:val="0"/>
          <w:numId w:val="38"/>
        </w:numPr>
        <w:spacing w:line="360" w:lineRule="auto"/>
        <w:ind w:left="284" w:hanging="142"/>
        <w:jc w:val="both"/>
        <w:rPr>
          <w:ins w:id="675" w:author="Windows User" w:date="2019-09-19T04:16:00Z"/>
          <w:i/>
          <w:color w:val="auto"/>
          <w:sz w:val="22"/>
          <w:szCs w:val="22"/>
        </w:rPr>
      </w:pPr>
      <w:ins w:id="676" w:author="Windows User" w:date="2019-09-19T04:16:00Z">
        <w:r w:rsidRPr="0033182C">
          <w:rPr>
            <w:i/>
            <w:color w:val="auto"/>
            <w:sz w:val="22"/>
            <w:szCs w:val="22"/>
          </w:rPr>
          <w:t>Negative Small (NS)</w:t>
        </w:r>
      </w:ins>
    </w:p>
    <w:p w14:paraId="75767D8E" w14:textId="77777777" w:rsidR="00E14759" w:rsidRPr="0033182C" w:rsidRDefault="00E14759" w:rsidP="00F63116">
      <w:pPr>
        <w:pStyle w:val="Default"/>
        <w:spacing w:line="360" w:lineRule="auto"/>
        <w:ind w:left="567" w:hanging="283"/>
        <w:jc w:val="both"/>
        <w:rPr>
          <w:ins w:id="677" w:author="Windows User" w:date="2019-09-19T04:16:00Z"/>
          <w:color w:val="auto"/>
        </w:rPr>
      </w:pPr>
      <w:ins w:id="678" w:author="Windows User" w:date="2019-09-19T04:16:00Z">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ins>
    </w:p>
    <w:p w14:paraId="5DBB9FC7" w14:textId="77777777" w:rsidR="00E14759" w:rsidRPr="0033182C" w:rsidRDefault="00E14759" w:rsidP="002E0200">
      <w:pPr>
        <w:pStyle w:val="Default"/>
        <w:spacing w:line="360" w:lineRule="auto"/>
        <w:ind w:left="567" w:hanging="425"/>
        <w:jc w:val="both"/>
        <w:rPr>
          <w:ins w:id="679" w:author="Windows User" w:date="2019-09-19T04:16:00Z"/>
          <w:rFonts w:eastAsiaTheme="minorEastAsia"/>
          <w:color w:val="auto"/>
        </w:rPr>
      </w:pPr>
      <m:oMath>
        <m:r>
          <w:ins w:id="680" w:author="Windows User" w:date="2019-09-19T04:16:00Z">
            <w:rPr>
              <w:rFonts w:ascii="Cambria Math" w:hAnsi="Cambria Math"/>
              <w:color w:val="auto"/>
            </w:rPr>
            <m:t>μNM</m:t>
          </w:ins>
        </m:r>
        <m:d>
          <m:dPr>
            <m:ctrlPr>
              <w:ins w:id="681" w:author="Windows User" w:date="2019-09-19T04:16:00Z">
                <w:rPr>
                  <w:rFonts w:ascii="Cambria Math" w:hAnsi="Cambria Math"/>
                  <w:i/>
                  <w:color w:val="auto"/>
                </w:rPr>
              </w:ins>
            </m:ctrlPr>
          </m:dPr>
          <m:e>
            <m:r>
              <w:ins w:id="682" w:author="Windows User" w:date="2019-09-19T04:16:00Z">
                <w:rPr>
                  <w:rFonts w:ascii="Cambria Math" w:hAnsi="Cambria Math"/>
                  <w:color w:val="auto"/>
                </w:rPr>
                <m:t>x</m:t>
              </w:ins>
            </m:r>
          </m:e>
        </m:d>
        <m:r>
          <w:ins w:id="683" w:author="Windows User" w:date="2019-09-19T04:16:00Z">
            <w:rPr>
              <w:rFonts w:ascii="Cambria Math" w:hAnsi="Cambria Math"/>
              <w:color w:val="auto"/>
            </w:rPr>
            <m:t xml:space="preserve">  </m:t>
          </w:ins>
        </m:r>
      </m:oMath>
      <w:ins w:id="68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33182C" w:rsidRDefault="00E14759" w:rsidP="002E0200">
      <w:pPr>
        <w:pStyle w:val="Default"/>
        <w:spacing w:line="360" w:lineRule="auto"/>
        <w:ind w:left="567" w:hanging="425"/>
        <w:jc w:val="both"/>
        <w:rPr>
          <w:ins w:id="685" w:author="Windows User" w:date="2019-09-19T04:16:00Z"/>
          <w:rFonts w:eastAsiaTheme="minorEastAsia"/>
          <w:color w:val="auto"/>
        </w:rPr>
      </w:pPr>
      <w:ins w:id="68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33182C" w:rsidRDefault="00E14759" w:rsidP="00F63116">
      <w:pPr>
        <w:pStyle w:val="Default"/>
        <w:numPr>
          <w:ilvl w:val="0"/>
          <w:numId w:val="38"/>
        </w:numPr>
        <w:spacing w:line="360" w:lineRule="auto"/>
        <w:ind w:left="284" w:hanging="142"/>
        <w:jc w:val="both"/>
        <w:rPr>
          <w:ins w:id="687" w:author="Windows User" w:date="2019-09-19T04:16:00Z"/>
          <w:i/>
          <w:color w:val="auto"/>
          <w:sz w:val="22"/>
          <w:szCs w:val="22"/>
        </w:rPr>
      </w:pPr>
      <w:ins w:id="688" w:author="Windows User" w:date="2019-09-19T04:16:00Z">
        <w:r w:rsidRPr="0033182C">
          <w:rPr>
            <w:i/>
            <w:color w:val="auto"/>
            <w:sz w:val="22"/>
            <w:szCs w:val="22"/>
          </w:rPr>
          <w:t>Zero Error (ZE)</w:t>
        </w:r>
      </w:ins>
    </w:p>
    <w:p w14:paraId="0EC86186" w14:textId="77777777" w:rsidR="00E14759" w:rsidRPr="0033182C" w:rsidRDefault="00E14759" w:rsidP="00F63116">
      <w:pPr>
        <w:pStyle w:val="Default"/>
        <w:spacing w:line="360" w:lineRule="auto"/>
        <w:ind w:left="567" w:hanging="283"/>
        <w:jc w:val="both"/>
        <w:rPr>
          <w:ins w:id="689" w:author="Windows User" w:date="2019-09-19T04:16:00Z"/>
          <w:color w:val="auto"/>
        </w:rPr>
      </w:pPr>
      <w:ins w:id="690" w:author="Windows User" w:date="2019-09-19T04:16:00Z">
        <w:r w:rsidRPr="0033182C">
          <w:rPr>
            <w:i/>
            <w:color w:val="auto"/>
            <w:sz w:val="22"/>
            <w:szCs w:val="22"/>
          </w:rPr>
          <w:t xml:space="preserve">Zero Error </w:t>
        </w:r>
        <w:r w:rsidRPr="0033182C">
          <w:rPr>
            <w:i/>
            <w:color w:val="auto"/>
          </w:rPr>
          <w:t xml:space="preserve">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10</w:t>
        </w:r>
      </w:ins>
    </w:p>
    <w:p w14:paraId="385207DB" w14:textId="77777777" w:rsidR="00E14759" w:rsidRPr="0033182C" w:rsidRDefault="00E14759" w:rsidP="002E0200">
      <w:pPr>
        <w:pStyle w:val="Default"/>
        <w:spacing w:line="360" w:lineRule="auto"/>
        <w:ind w:left="567" w:hanging="425"/>
        <w:jc w:val="both"/>
        <w:rPr>
          <w:ins w:id="691" w:author="Windows User" w:date="2019-09-19T04:16:00Z"/>
          <w:rFonts w:eastAsiaTheme="minorEastAsia"/>
          <w:color w:val="auto"/>
        </w:rPr>
      </w:pPr>
      <m:oMath>
        <m:r>
          <w:ins w:id="692" w:author="Windows User" w:date="2019-09-19T04:16:00Z">
            <w:rPr>
              <w:rFonts w:ascii="Cambria Math" w:hAnsi="Cambria Math"/>
              <w:color w:val="auto"/>
            </w:rPr>
            <m:t>μZE</m:t>
          </w:ins>
        </m:r>
        <m:d>
          <m:dPr>
            <m:ctrlPr>
              <w:ins w:id="693" w:author="Windows User" w:date="2019-09-19T04:16:00Z">
                <w:rPr>
                  <w:rFonts w:ascii="Cambria Math" w:hAnsi="Cambria Math"/>
                  <w:i/>
                  <w:color w:val="auto"/>
                </w:rPr>
              </w:ins>
            </m:ctrlPr>
          </m:dPr>
          <m:e>
            <m:r>
              <w:ins w:id="694" w:author="Windows User" w:date="2019-09-19T04:16:00Z">
                <w:rPr>
                  <w:rFonts w:ascii="Cambria Math" w:hAnsi="Cambria Math"/>
                  <w:color w:val="auto"/>
                </w:rPr>
                <m:t>x</m:t>
              </w:ins>
            </m:r>
          </m:e>
        </m:d>
        <m:r>
          <w:ins w:id="695" w:author="Windows User" w:date="2019-09-19T04:16:00Z">
            <w:rPr>
              <w:rFonts w:ascii="Cambria Math" w:hAnsi="Cambria Math"/>
              <w:color w:val="auto"/>
            </w:rPr>
            <m:t xml:space="preserve">  </m:t>
          </w:ins>
        </m:r>
      </m:oMath>
      <w:ins w:id="69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33182C" w:rsidRDefault="00E14759" w:rsidP="002E0200">
      <w:pPr>
        <w:pStyle w:val="Default"/>
        <w:spacing w:line="360" w:lineRule="auto"/>
        <w:ind w:left="567" w:hanging="425"/>
        <w:jc w:val="both"/>
        <w:rPr>
          <w:ins w:id="697" w:author="Windows User" w:date="2019-09-19T04:16:00Z"/>
          <w:rFonts w:eastAsiaTheme="minorEastAsia"/>
          <w:color w:val="auto"/>
        </w:rPr>
      </w:pPr>
      <w:ins w:id="69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33182C" w:rsidRDefault="00E14759" w:rsidP="002E0200">
      <w:pPr>
        <w:pStyle w:val="Default"/>
        <w:spacing w:line="360" w:lineRule="auto"/>
        <w:ind w:left="567" w:hanging="425"/>
        <w:jc w:val="both"/>
        <w:rPr>
          <w:ins w:id="699" w:author="Windows User" w:date="2019-09-19T04:16:00Z"/>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ns w:id="700" w:author="Windows User" w:date="2019-09-19T04:16:00Z"/>
          <w:i/>
          <w:color w:val="auto"/>
          <w:sz w:val="22"/>
          <w:szCs w:val="22"/>
        </w:rPr>
      </w:pPr>
      <w:ins w:id="701" w:author="Windows User" w:date="2019-09-19T04:16:00Z">
        <w:r w:rsidRPr="0033182C">
          <w:rPr>
            <w:i/>
            <w:color w:val="auto"/>
            <w:sz w:val="22"/>
            <w:szCs w:val="22"/>
          </w:rPr>
          <w:t>Positive Small (PS)</w:t>
        </w:r>
      </w:ins>
    </w:p>
    <w:p w14:paraId="02FBE5A4" w14:textId="77777777" w:rsidR="00E14759" w:rsidRPr="0033182C" w:rsidRDefault="00E14759" w:rsidP="00F63116">
      <w:pPr>
        <w:pStyle w:val="Default"/>
        <w:spacing w:line="360" w:lineRule="auto"/>
        <w:ind w:left="567" w:hanging="283"/>
        <w:jc w:val="both"/>
        <w:rPr>
          <w:ins w:id="702" w:author="Windows User" w:date="2019-09-19T04:16:00Z"/>
          <w:i/>
          <w:color w:val="auto"/>
          <w:sz w:val="22"/>
          <w:szCs w:val="22"/>
        </w:rPr>
      </w:pPr>
      <w:ins w:id="703" w:author="Windows User" w:date="2019-09-19T04:16:00Z">
        <w:r w:rsidRPr="0033182C">
          <w:rPr>
            <w:i/>
            <w:color w:val="auto"/>
            <w:sz w:val="22"/>
            <w:szCs w:val="22"/>
          </w:rPr>
          <w:t xml:space="preserve">Positive Small </w:t>
        </w:r>
        <w:r w:rsidRPr="0033182C">
          <w:rPr>
            <w:i/>
            <w:color w:val="auto"/>
          </w:rPr>
          <w:t xml:space="preserve">yang </w:t>
        </w:r>
        <w:proofErr w:type="spellStart"/>
        <w:proofErr w:type="gramStart"/>
        <w:r w:rsidRPr="0033182C">
          <w:rPr>
            <w:color w:val="auto"/>
          </w:rPr>
          <w:t>bernilai</w:t>
        </w:r>
        <w:proofErr w:type="spellEnd"/>
        <w:r w:rsidRPr="0033182C">
          <w:rPr>
            <w:color w:val="auto"/>
          </w:rPr>
          <w:t xml:space="preserve">  &gt;</w:t>
        </w:r>
        <w:proofErr w:type="gramEnd"/>
        <w:r w:rsidRPr="0033182C">
          <w:rPr>
            <w:color w:val="auto"/>
          </w:rPr>
          <w:t xml:space="preserve">10 </w:t>
        </w:r>
        <w:proofErr w:type="spellStart"/>
        <w:r w:rsidRPr="0033182C">
          <w:rPr>
            <w:color w:val="auto"/>
          </w:rPr>
          <w:t>sampai</w:t>
        </w:r>
        <w:proofErr w:type="spellEnd"/>
        <w:r w:rsidRPr="0033182C">
          <w:rPr>
            <w:color w:val="auto"/>
          </w:rPr>
          <w:t xml:space="preserve"> 125</w:t>
        </w:r>
      </w:ins>
    </w:p>
    <w:p w14:paraId="14A583AC" w14:textId="77777777" w:rsidR="00E14759" w:rsidRPr="0033182C" w:rsidRDefault="00E14759" w:rsidP="002E0200">
      <w:pPr>
        <w:pStyle w:val="Default"/>
        <w:spacing w:line="360" w:lineRule="auto"/>
        <w:ind w:left="567" w:hanging="425"/>
        <w:jc w:val="both"/>
        <w:rPr>
          <w:ins w:id="704" w:author="Windows User" w:date="2019-09-19T04:16:00Z"/>
          <w:rFonts w:eastAsiaTheme="minorEastAsia"/>
          <w:color w:val="auto"/>
        </w:rPr>
      </w:pPr>
      <m:oMath>
        <m:r>
          <w:ins w:id="705" w:author="Windows User" w:date="2019-09-19T04:16:00Z">
            <w:rPr>
              <w:rFonts w:ascii="Cambria Math" w:hAnsi="Cambria Math"/>
              <w:color w:val="auto"/>
            </w:rPr>
            <m:t>μPS</m:t>
          </w:ins>
        </m:r>
        <m:d>
          <m:dPr>
            <m:ctrlPr>
              <w:ins w:id="706" w:author="Windows User" w:date="2019-09-19T04:16:00Z">
                <w:rPr>
                  <w:rFonts w:ascii="Cambria Math" w:hAnsi="Cambria Math"/>
                  <w:i/>
                  <w:color w:val="auto"/>
                </w:rPr>
              </w:ins>
            </m:ctrlPr>
          </m:dPr>
          <m:e>
            <m:r>
              <w:ins w:id="707" w:author="Windows User" w:date="2019-09-19T04:16:00Z">
                <w:rPr>
                  <w:rFonts w:ascii="Cambria Math" w:hAnsi="Cambria Math"/>
                  <w:color w:val="auto"/>
                </w:rPr>
                <m:t>x</m:t>
              </w:ins>
            </m:r>
          </m:e>
        </m:d>
        <m:r>
          <w:ins w:id="708" w:author="Windows User" w:date="2019-09-19T04:16:00Z">
            <w:rPr>
              <w:rFonts w:ascii="Cambria Math" w:hAnsi="Cambria Math"/>
              <w:color w:val="auto"/>
            </w:rPr>
            <m:t xml:space="preserve">  </m:t>
          </w:ins>
        </m:r>
      </m:oMath>
      <w:ins w:id="70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33182C" w:rsidRDefault="00E14759" w:rsidP="002E0200">
      <w:pPr>
        <w:pStyle w:val="Default"/>
        <w:spacing w:line="360" w:lineRule="auto"/>
        <w:ind w:left="567" w:hanging="425"/>
        <w:jc w:val="both"/>
        <w:rPr>
          <w:ins w:id="710" w:author="Windows User" w:date="2019-09-19T04:16:00Z"/>
          <w:rFonts w:eastAsiaTheme="minorEastAsia"/>
          <w:color w:val="auto"/>
        </w:rPr>
      </w:pPr>
      <w:ins w:id="71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33182C" w:rsidRDefault="00E14759" w:rsidP="00F63116">
      <w:pPr>
        <w:pStyle w:val="Default"/>
        <w:numPr>
          <w:ilvl w:val="0"/>
          <w:numId w:val="38"/>
        </w:numPr>
        <w:spacing w:line="360" w:lineRule="auto"/>
        <w:ind w:left="284" w:hanging="142"/>
        <w:jc w:val="both"/>
        <w:rPr>
          <w:ins w:id="712" w:author="Windows User" w:date="2019-09-19T04:16:00Z"/>
          <w:i/>
          <w:color w:val="auto"/>
          <w:sz w:val="22"/>
          <w:szCs w:val="22"/>
        </w:rPr>
      </w:pPr>
      <w:ins w:id="713" w:author="Windows User" w:date="2019-09-19T04:16:00Z">
        <w:r w:rsidRPr="0033182C">
          <w:rPr>
            <w:i/>
            <w:color w:val="auto"/>
            <w:sz w:val="22"/>
            <w:szCs w:val="22"/>
          </w:rPr>
          <w:t>Positive Medium (PM)</w:t>
        </w:r>
      </w:ins>
    </w:p>
    <w:p w14:paraId="21648B9A" w14:textId="77777777" w:rsidR="00E14759" w:rsidRPr="0033182C" w:rsidRDefault="00E14759" w:rsidP="00F63116">
      <w:pPr>
        <w:pStyle w:val="Default"/>
        <w:spacing w:line="360" w:lineRule="auto"/>
        <w:ind w:left="567" w:hanging="283"/>
        <w:jc w:val="both"/>
        <w:rPr>
          <w:ins w:id="714" w:author="Windows User" w:date="2019-09-19T04:16:00Z"/>
          <w:color w:val="auto"/>
        </w:rPr>
      </w:pPr>
      <w:ins w:id="715" w:author="Windows User" w:date="2019-09-19T04:16:00Z">
        <w:r w:rsidRPr="0033182C">
          <w:rPr>
            <w:i/>
            <w:color w:val="auto"/>
            <w:sz w:val="22"/>
            <w:szCs w:val="22"/>
          </w:rPr>
          <w:t xml:space="preserve">Positive Medium </w:t>
        </w:r>
        <w:r w:rsidRPr="0033182C">
          <w:rPr>
            <w:i/>
            <w:color w:val="auto"/>
          </w:rPr>
          <w:t xml:space="preserve">yang </w:t>
        </w:r>
        <w:proofErr w:type="spellStart"/>
        <w:r w:rsidRPr="0033182C">
          <w:rPr>
            <w:color w:val="auto"/>
          </w:rPr>
          <w:t>bernilai</w:t>
        </w:r>
        <w:proofErr w:type="spellEnd"/>
        <w:r w:rsidRPr="0033182C">
          <w:rPr>
            <w:color w:val="auto"/>
          </w:rPr>
          <w:t xml:space="preserve"> &gt;10 </w:t>
        </w:r>
        <w:proofErr w:type="spellStart"/>
        <w:r w:rsidRPr="0033182C">
          <w:rPr>
            <w:color w:val="auto"/>
          </w:rPr>
          <w:t>sampai</w:t>
        </w:r>
        <w:proofErr w:type="spellEnd"/>
        <w:r w:rsidRPr="0033182C">
          <w:rPr>
            <w:color w:val="auto"/>
          </w:rPr>
          <w:t xml:space="preserve"> 275</w:t>
        </w:r>
      </w:ins>
    </w:p>
    <w:p w14:paraId="294C56C2" w14:textId="77777777" w:rsidR="00E14759" w:rsidRPr="0033182C" w:rsidRDefault="00E14759" w:rsidP="002E0200">
      <w:pPr>
        <w:pStyle w:val="Default"/>
        <w:spacing w:line="360" w:lineRule="auto"/>
        <w:ind w:left="567" w:hanging="425"/>
        <w:jc w:val="both"/>
        <w:rPr>
          <w:ins w:id="716" w:author="Windows User" w:date="2019-09-19T04:16:00Z"/>
          <w:rFonts w:eastAsiaTheme="minorEastAsia"/>
          <w:color w:val="auto"/>
        </w:rPr>
      </w:pPr>
      <m:oMath>
        <m:r>
          <w:ins w:id="717" w:author="Windows User" w:date="2019-09-19T04:16:00Z">
            <w:rPr>
              <w:rFonts w:ascii="Cambria Math" w:hAnsi="Cambria Math"/>
              <w:color w:val="auto"/>
            </w:rPr>
            <w:lastRenderedPageBreak/>
            <m:t>μPM</m:t>
          </w:ins>
        </m:r>
        <m:d>
          <m:dPr>
            <m:ctrlPr>
              <w:ins w:id="718" w:author="Windows User" w:date="2019-09-19T04:16:00Z">
                <w:rPr>
                  <w:rFonts w:ascii="Cambria Math" w:hAnsi="Cambria Math"/>
                  <w:i/>
                  <w:color w:val="auto"/>
                </w:rPr>
              </w:ins>
            </m:ctrlPr>
          </m:dPr>
          <m:e>
            <m:r>
              <w:ins w:id="719" w:author="Windows User" w:date="2019-09-19T04:16:00Z">
                <w:rPr>
                  <w:rFonts w:ascii="Cambria Math" w:hAnsi="Cambria Math"/>
                  <w:color w:val="auto"/>
                </w:rPr>
                <m:t>x</m:t>
              </w:ins>
            </m:r>
          </m:e>
        </m:d>
        <m:r>
          <w:ins w:id="720" w:author="Windows User" w:date="2019-09-19T04:16:00Z">
            <w:rPr>
              <w:rFonts w:ascii="Cambria Math" w:hAnsi="Cambria Math"/>
              <w:color w:val="auto"/>
            </w:rPr>
            <m:t xml:space="preserve">  </m:t>
          </w:ins>
        </m:r>
      </m:oMath>
      <w:ins w:id="72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33182C" w:rsidRDefault="00E14759" w:rsidP="002E0200">
      <w:pPr>
        <w:pStyle w:val="Default"/>
        <w:spacing w:line="360" w:lineRule="auto"/>
        <w:ind w:left="567" w:hanging="425"/>
        <w:jc w:val="both"/>
        <w:rPr>
          <w:ins w:id="722" w:author="Windows User" w:date="2019-09-19T04:16:00Z"/>
          <w:rFonts w:eastAsiaTheme="minorEastAsia"/>
          <w:color w:val="auto"/>
        </w:rPr>
      </w:pPr>
      <w:ins w:id="72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33182C" w:rsidRDefault="00E14759" w:rsidP="002E0200">
      <w:pPr>
        <w:pStyle w:val="Default"/>
        <w:numPr>
          <w:ilvl w:val="0"/>
          <w:numId w:val="38"/>
        </w:numPr>
        <w:spacing w:line="360" w:lineRule="auto"/>
        <w:ind w:left="284" w:hanging="142"/>
        <w:jc w:val="both"/>
        <w:rPr>
          <w:ins w:id="724" w:author="Windows User" w:date="2019-09-19T04:16:00Z"/>
          <w:i/>
          <w:color w:val="auto"/>
          <w:sz w:val="22"/>
          <w:szCs w:val="22"/>
        </w:rPr>
      </w:pPr>
      <w:ins w:id="725" w:author="Windows User" w:date="2019-09-19T04:16:00Z">
        <w:r w:rsidRPr="0033182C">
          <w:rPr>
            <w:i/>
            <w:color w:val="auto"/>
            <w:sz w:val="22"/>
            <w:szCs w:val="22"/>
          </w:rPr>
          <w:t>Positive Big (PB)</w:t>
        </w:r>
      </w:ins>
    </w:p>
    <w:p w14:paraId="25AF47FD" w14:textId="77777777" w:rsidR="00E14759" w:rsidRPr="0033182C" w:rsidRDefault="00E14759" w:rsidP="002E0200">
      <w:pPr>
        <w:pStyle w:val="Default"/>
        <w:spacing w:line="360" w:lineRule="auto"/>
        <w:ind w:left="567" w:hanging="283"/>
        <w:jc w:val="both"/>
        <w:rPr>
          <w:ins w:id="726" w:author="Windows User" w:date="2019-09-19T04:16:00Z"/>
          <w:color w:val="auto"/>
        </w:rPr>
      </w:pPr>
      <w:ins w:id="727" w:author="Windows User" w:date="2019-09-19T04:16:00Z">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ins>
    </w:p>
    <w:p w14:paraId="5069872E" w14:textId="77777777" w:rsidR="00E14759" w:rsidRPr="0033182C" w:rsidRDefault="00E14759" w:rsidP="002E0200">
      <w:pPr>
        <w:pStyle w:val="Default"/>
        <w:spacing w:line="360" w:lineRule="auto"/>
        <w:ind w:left="567" w:hanging="425"/>
        <w:jc w:val="both"/>
        <w:rPr>
          <w:ins w:id="728" w:author="Windows User" w:date="2019-09-19T04:16:00Z"/>
          <w:rFonts w:eastAsiaTheme="minorEastAsia"/>
          <w:color w:val="auto"/>
        </w:rPr>
      </w:pPr>
      <m:oMath>
        <m:r>
          <w:ins w:id="729" w:author="Windows User" w:date="2019-09-19T04:16:00Z">
            <w:rPr>
              <w:rFonts w:ascii="Cambria Math" w:hAnsi="Cambria Math"/>
              <w:color w:val="auto"/>
            </w:rPr>
            <m:t>μPB</m:t>
          </w:ins>
        </m:r>
        <m:d>
          <m:dPr>
            <m:ctrlPr>
              <w:ins w:id="730" w:author="Windows User" w:date="2019-09-19T04:16:00Z">
                <w:rPr>
                  <w:rFonts w:ascii="Cambria Math" w:hAnsi="Cambria Math"/>
                  <w:i/>
                  <w:color w:val="auto"/>
                </w:rPr>
              </w:ins>
            </m:ctrlPr>
          </m:dPr>
          <m:e>
            <m:r>
              <w:ins w:id="731" w:author="Windows User" w:date="2019-09-19T04:16:00Z">
                <w:rPr>
                  <w:rFonts w:ascii="Cambria Math" w:hAnsi="Cambria Math"/>
                  <w:color w:val="auto"/>
                </w:rPr>
                <m:t>x</m:t>
              </w:ins>
            </m:r>
          </m:e>
        </m:d>
        <m:r>
          <w:ins w:id="732" w:author="Windows User" w:date="2019-09-19T04:16:00Z">
            <w:rPr>
              <w:rFonts w:ascii="Cambria Math" w:hAnsi="Cambria Math"/>
              <w:color w:val="auto"/>
            </w:rPr>
            <m:t xml:space="preserve">  </m:t>
          </w:ins>
        </m:r>
      </m:oMath>
      <w:ins w:id="73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33182C" w:rsidRDefault="00E14759" w:rsidP="002E0200">
      <w:pPr>
        <w:pStyle w:val="Default"/>
        <w:spacing w:line="360" w:lineRule="auto"/>
        <w:ind w:left="567" w:hanging="425"/>
        <w:jc w:val="both"/>
        <w:rPr>
          <w:ins w:id="734" w:author="Windows User" w:date="2019-09-19T04:16:00Z"/>
          <w:rFonts w:eastAsiaTheme="minorEastAsia"/>
          <w:color w:val="auto"/>
        </w:rPr>
      </w:pPr>
      <w:ins w:id="73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33182C" w:rsidRDefault="00E14759" w:rsidP="002E0200">
      <w:pPr>
        <w:pStyle w:val="Default"/>
        <w:numPr>
          <w:ilvl w:val="0"/>
          <w:numId w:val="35"/>
        </w:numPr>
        <w:spacing w:line="360" w:lineRule="auto"/>
        <w:ind w:left="284" w:hanging="284"/>
        <w:jc w:val="both"/>
        <w:rPr>
          <w:ins w:id="736" w:author="Windows User" w:date="2019-09-19T04:16:00Z"/>
          <w:color w:val="auto"/>
        </w:rPr>
      </w:pPr>
      <w:proofErr w:type="spellStart"/>
      <w:ins w:id="737" w:author="Windows User" w:date="2019-09-19T04:16:00Z">
        <w:r w:rsidRPr="0033182C">
          <w:rPr>
            <w:color w:val="auto"/>
          </w:rPr>
          <w:t>Fuzzifikasi</w:t>
        </w:r>
        <w:proofErr w:type="spellEnd"/>
        <w:r w:rsidRPr="0033182C">
          <w:rPr>
            <w:color w:val="auto"/>
          </w:rPr>
          <w:t xml:space="preserve">  </w:t>
        </w:r>
      </w:ins>
    </w:p>
    <w:p w14:paraId="3AE760DF" w14:textId="0D0E44BE" w:rsidR="00E14759" w:rsidRPr="0033182C" w:rsidRDefault="00E14759" w:rsidP="002E0200">
      <w:pPr>
        <w:ind w:firstLine="284"/>
        <w:rPr>
          <w:ins w:id="738" w:author="Windows User" w:date="2019-09-19T04:16:00Z"/>
          <w:rFonts w:cs="Times New Roman"/>
          <w:sz w:val="22"/>
        </w:rPr>
      </w:pPr>
      <w:ins w:id="739" w:author="Windows User" w:date="2019-09-19T04:16:00Z">
        <w:r w:rsidRPr="0033182C">
          <w:rPr>
            <w:rFonts w:cs="Times New Roman"/>
          </w:rPr>
          <w:t xml:space="preserve">Pada proses </w:t>
        </w:r>
        <w:proofErr w:type="spellStart"/>
        <w:proofErr w:type="gramStart"/>
        <w:r w:rsidRPr="0033182C">
          <w:rPr>
            <w:rFonts w:cs="Times New Roman"/>
          </w:rPr>
          <w:t>fuzzifikasi</w:t>
        </w:r>
        <w:proofErr w:type="spellEnd"/>
        <w:r w:rsidRPr="0033182C">
          <w:rPr>
            <w:rFonts w:cs="Times New Roman"/>
          </w:rPr>
          <w:t xml:space="preserve">,  </w:t>
        </w:r>
        <w:proofErr w:type="spellStart"/>
        <w:r w:rsidRPr="0033182C">
          <w:rPr>
            <w:rFonts w:cs="Times New Roman"/>
          </w:rPr>
          <w:t>nilai</w:t>
        </w:r>
        <w:proofErr w:type="spellEnd"/>
        <w:proofErr w:type="gram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variable </w:t>
        </w:r>
        <w:proofErr w:type="spellStart"/>
        <w:r w:rsidRPr="0033182C">
          <w:rPr>
            <w:rFonts w:cs="Times New Roman"/>
          </w:rPr>
          <w:t>liguistik</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Pr="0033182C">
          <w:rPr>
            <w:rFonts w:cs="Times New Roman"/>
          </w:rPr>
          <w:t>kurva</w:t>
        </w:r>
        <w:proofErr w:type="spellEnd"/>
        <w:r w:rsidRPr="0033182C">
          <w:rPr>
            <w:rFonts w:cs="Times New Roman"/>
          </w:rPr>
          <w:t xml:space="preserve"> </w:t>
        </w:r>
        <w:proofErr w:type="spellStart"/>
        <w:r w:rsidRPr="0033182C">
          <w:rPr>
            <w:rFonts w:cs="Times New Roman"/>
          </w:rPr>
          <w:t>sebelum</w:t>
        </w:r>
        <w:proofErr w:type="spellEnd"/>
        <w:r w:rsidRPr="0033182C">
          <w:rPr>
            <w:rFonts w:cs="Times New Roman"/>
          </w:rPr>
          <w:t xml:space="preserve"> </w:t>
        </w:r>
        <w:proofErr w:type="spellStart"/>
        <w:r w:rsidRPr="0033182C">
          <w:rPr>
            <w:rFonts w:cs="Times New Roman"/>
          </w:rPr>
          <w:t>diproses</w:t>
        </w:r>
        <w:proofErr w:type="spellEnd"/>
        <w:r w:rsidRPr="0033182C">
          <w:rPr>
            <w:rFonts w:cs="Times New Roman"/>
          </w:rPr>
          <w:t xml:space="preserve"> pada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ins>
      <w:customXmlInsRangeStart w:id="740" w:author="Windows User" w:date="2019-09-19T04:16:00Z"/>
      <w:sdt>
        <w:sdtPr>
          <w:rPr>
            <w:rFonts w:cs="Times New Roman"/>
          </w:rPr>
          <w:id w:val="-624229160"/>
          <w:citation/>
        </w:sdtPr>
        <w:sdtContent>
          <w:customXmlInsRangeEnd w:id="740"/>
          <w:ins w:id="741" w:author="Windows User" w:date="2019-09-19T04:16:00Z">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ins>
          <w:customXmlInsRangeStart w:id="742" w:author="Windows User" w:date="2019-09-19T04:16:00Z"/>
        </w:sdtContent>
      </w:sdt>
      <w:customXmlInsRangeEnd w:id="742"/>
      <w:ins w:id="743" w:author="Windows User" w:date="2019-09-19T04:16:00Z">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input </w:t>
        </w:r>
        <w:proofErr w:type="spellStart"/>
        <w:r w:rsidRPr="0033182C">
          <w:rPr>
            <w:rFonts w:cs="Times New Roman"/>
          </w:rPr>
          <w:t>keanggotaan</w:t>
        </w:r>
        <w:proofErr w:type="spellEnd"/>
        <w:r w:rsidRPr="0033182C">
          <w:rPr>
            <w:rFonts w:cs="Times New Roman"/>
          </w:rPr>
          <w:t xml:space="preserve"> 1,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jelas</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anggota</w:t>
        </w:r>
        <w:proofErr w:type="spellEnd"/>
        <w:r w:rsidRPr="0033182C">
          <w:rPr>
            <w:rFonts w:cs="Times New Roman"/>
          </w:rPr>
          <w:t xml:space="preserve"> </w:t>
        </w:r>
        <w:proofErr w:type="spellStart"/>
        <w:r w:rsidRPr="0033182C">
          <w:rPr>
            <w:rFonts w:cs="Times New Roman"/>
          </w:rPr>
          <w:t>variabel</w:t>
        </w:r>
        <w:proofErr w:type="spellEnd"/>
        <w:r w:rsidRPr="0033182C">
          <w:rPr>
            <w:rFonts w:cs="Times New Roman"/>
          </w:rPr>
          <w:t xml:space="preserve"> </w:t>
        </w:r>
      </w:ins>
      <w:proofErr w:type="spellStart"/>
      <w:ins w:id="744" w:author="Windows User" w:date="2019-09-27T20:30:00Z">
        <w:r w:rsidR="00297666" w:rsidRPr="0033182C">
          <w:rPr>
            <w:rFonts w:cs="Times New Roman"/>
          </w:rPr>
          <w:t>linguistik</w:t>
        </w:r>
        <w:proofErr w:type="spellEnd"/>
        <w:r w:rsidR="00297666" w:rsidRPr="0033182C">
          <w:rPr>
            <w:rFonts w:cs="Times New Roman"/>
          </w:rPr>
          <w:t xml:space="preserve"> </w:t>
        </w:r>
        <w:proofErr w:type="spellStart"/>
        <w:r w:rsidR="00297666" w:rsidRPr="0033182C">
          <w:rPr>
            <w:rFonts w:cs="Times New Roman"/>
          </w:rPr>
          <w:t>sesuai</w:t>
        </w:r>
        <w:proofErr w:type="spellEnd"/>
        <w:r w:rsidR="00297666" w:rsidRPr="0033182C">
          <w:rPr>
            <w:rFonts w:cs="Times New Roman"/>
          </w:rPr>
          <w:t xml:space="preserve"> pada </w:t>
        </w:r>
      </w:ins>
      <w:ins w:id="745" w:author="Windows User" w:date="2019-09-27T20:31:00Z">
        <w:r w:rsidR="00297666" w:rsidRPr="0033182C">
          <w:rPr>
            <w:rFonts w:cs="Times New Roman"/>
          </w:rPr>
          <w:t xml:space="preserve">Gambar 3.40 dan </w:t>
        </w:r>
        <w:proofErr w:type="spellStart"/>
        <w:r w:rsidR="00297666" w:rsidRPr="0033182C">
          <w:rPr>
            <w:rFonts w:cs="Times New Roman"/>
          </w:rPr>
          <w:t>penjelasan</w:t>
        </w:r>
        <w:proofErr w:type="spellEnd"/>
        <w:r w:rsidR="00297666" w:rsidRPr="0033182C">
          <w:rPr>
            <w:rFonts w:cs="Times New Roman"/>
          </w:rPr>
          <w:t xml:space="preserve"> pada </w:t>
        </w:r>
        <w:proofErr w:type="spellStart"/>
        <w:r w:rsidR="00297666" w:rsidRPr="0033182C">
          <w:rPr>
            <w:rFonts w:cs="Times New Roman"/>
          </w:rPr>
          <w:t>Tabel</w:t>
        </w:r>
        <w:proofErr w:type="spellEnd"/>
        <w:r w:rsidR="00297666" w:rsidRPr="0033182C">
          <w:rPr>
            <w:rFonts w:cs="Times New Roman"/>
          </w:rPr>
          <w:t xml:space="preserve"> 3.1</w:t>
        </w:r>
      </w:ins>
      <w:ins w:id="746" w:author="Windows User" w:date="2019-09-19T04:16:00Z">
        <w:r w:rsidRPr="0033182C">
          <w:rPr>
            <w:rFonts w:cs="Times New Roman"/>
          </w:rPr>
          <w:t xml:space="preserve">, </w:t>
        </w:r>
        <w:proofErr w:type="spellStart"/>
        <w:r w:rsidRPr="0033182C">
          <w:rPr>
            <w:rFonts w:cs="Times New Roman"/>
          </w:rPr>
          <w:t>hal</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yang </w:t>
        </w:r>
        <w:proofErr w:type="spellStart"/>
        <w:r w:rsidRPr="0033182C">
          <w:rPr>
            <w:rFonts w:cs="Times New Roman"/>
          </w:rPr>
          <w:t>didapay</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0</w:t>
        </w:r>
        <w:r w:rsidRPr="0033182C">
          <w:rPr>
            <w:rFonts w:cs="Times New Roman"/>
            <w:sz w:val="22"/>
          </w:rPr>
          <w:t>.</w:t>
        </w:r>
      </w:ins>
    </w:p>
    <w:p w14:paraId="597C212E" w14:textId="77777777" w:rsidR="00E14759" w:rsidRPr="0033182C" w:rsidRDefault="00E14759" w:rsidP="00E14759">
      <w:pPr>
        <w:keepNext/>
        <w:ind w:firstLine="357"/>
        <w:rPr>
          <w:ins w:id="747" w:author="Windows User" w:date="2019-09-19T04:16:00Z"/>
          <w:rFonts w:cs="Times New Roman"/>
        </w:rPr>
      </w:pPr>
      <w:ins w:id="748" w:author="Windows User" w:date="2019-09-19T04:16:00Z">
        <w:r w:rsidRPr="0033182C">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E47BED" w:rsidRPr="00EB766A" w:rsidRDefault="00E47BED"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E47BED" w:rsidRPr="00EB766A" w:rsidRDefault="00E47BED"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E47BED" w:rsidRPr="00EB766A" w:rsidRDefault="00E47BED"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E47BED" w:rsidRPr="00EB766A" w:rsidRDefault="00E47BED" w:rsidP="00E14759">
                          <w:pPr>
                            <w:rPr>
                              <w:b/>
                              <w:sz w:val="20"/>
                              <w:lang w:val="en-ID"/>
                            </w:rPr>
                          </w:pPr>
                          <w:r w:rsidRPr="00EB766A">
                            <w:rPr>
                              <w:b/>
                              <w:sz w:val="20"/>
                              <w:lang w:val="en-ID"/>
                            </w:rPr>
                            <w:t>0</w:t>
                          </w:r>
                        </w:p>
                      </w:txbxContent>
                    </v:textbox>
                  </v:shape>
                </v:group>
              </w:pict>
            </mc:Fallback>
          </mc:AlternateContent>
        </w:r>
        <w:r w:rsidRPr="0033182C">
          <w:rPr>
            <w:rFonts w:cs="Times New Roman"/>
            <w:noProof/>
          </w:rPr>
          <w:t xml:space="preserve"> </w:t>
        </w:r>
        <w:r w:rsidRPr="0033182C">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34B15576" w:rsidR="00297666" w:rsidRPr="0033182C" w:rsidDel="00297666" w:rsidRDefault="00E14759">
      <w:pPr>
        <w:pStyle w:val="Caption"/>
        <w:ind w:left="720" w:firstLine="720"/>
        <w:rPr>
          <w:del w:id="749" w:author="Windows User" w:date="2019-09-27T20:37:00Z"/>
          <w:rFonts w:cs="Times New Roman"/>
          <w:color w:val="auto"/>
          <w:rPrChange w:id="750" w:author="Windows User" w:date="2019-09-27T20:36:00Z">
            <w:rPr>
              <w:del w:id="751" w:author="Windows User" w:date="2019-09-27T20:37:00Z"/>
            </w:rPr>
          </w:rPrChange>
        </w:rPr>
        <w:pPrChange w:id="752" w:author="Windows User" w:date="2019-09-27T20:36:00Z">
          <w:pPr>
            <w:pStyle w:val="Caption"/>
            <w:keepNext/>
          </w:pPr>
        </w:pPrChange>
      </w:pPr>
      <w:bookmarkStart w:id="753" w:name="_Toc23552264"/>
      <w:ins w:id="754" w:author="Windows User" w:date="2019-09-19T04:16:00Z">
        <w:r w:rsidRPr="0033182C">
          <w:rPr>
            <w:rFonts w:cs="Times New Roman"/>
            <w:color w:val="auto"/>
          </w:rPr>
          <w:t xml:space="preserve">Gambar </w:t>
        </w:r>
      </w:ins>
      <w:r w:rsidR="00334A52">
        <w:rPr>
          <w:rFonts w:cs="Times New Roman"/>
        </w:rPr>
        <w:fldChar w:fldCharType="begin"/>
      </w:r>
      <w:r w:rsidR="00334A52">
        <w:rPr>
          <w:rFonts w:cs="Times New Roman"/>
          <w:color w:val="auto"/>
        </w:rPr>
        <w:instrText xml:space="preserve"> STYLEREF 1 \s </w:instrText>
      </w:r>
      <w:r w:rsidR="00334A52">
        <w:rPr>
          <w:rFonts w:cs="Times New Roman"/>
        </w:rPr>
        <w:fldChar w:fldCharType="separate"/>
      </w:r>
      <w:r w:rsidR="00334A52">
        <w:rPr>
          <w:rFonts w:cs="Times New Roman"/>
          <w:noProof/>
          <w:color w:val="auto"/>
        </w:rPr>
        <w:t>3</w:t>
      </w:r>
      <w:r w:rsidR="00334A52">
        <w:rPr>
          <w:rFonts w:cs="Times New Roman"/>
        </w:rPr>
        <w:fldChar w:fldCharType="end"/>
      </w:r>
      <w:r w:rsidR="00334A52">
        <w:rPr>
          <w:rFonts w:cs="Times New Roman"/>
          <w:color w:val="auto"/>
        </w:rPr>
        <w:t>.</w:t>
      </w:r>
      <w:r w:rsidR="00334A52">
        <w:rPr>
          <w:rFonts w:cs="Times New Roman"/>
        </w:rPr>
        <w:fldChar w:fldCharType="begin"/>
      </w:r>
      <w:r w:rsidR="00334A52">
        <w:rPr>
          <w:rFonts w:cs="Times New Roman"/>
          <w:color w:val="auto"/>
        </w:rPr>
        <w:instrText xml:space="preserve"> SEQ Gambar \* ARABIC \s 1 </w:instrText>
      </w:r>
      <w:r w:rsidR="00334A52">
        <w:rPr>
          <w:rFonts w:cs="Times New Roman"/>
        </w:rPr>
        <w:fldChar w:fldCharType="separate"/>
      </w:r>
      <w:r w:rsidR="00334A52">
        <w:rPr>
          <w:rFonts w:cs="Times New Roman"/>
          <w:noProof/>
          <w:color w:val="auto"/>
        </w:rPr>
        <w:t>7</w:t>
      </w:r>
      <w:r w:rsidR="00334A52">
        <w:rPr>
          <w:rFonts w:cs="Times New Roman"/>
        </w:rPr>
        <w:fldChar w:fldCharType="end"/>
      </w:r>
      <w:ins w:id="755" w:author="Windows User" w:date="2019-09-19T04:16:00Z">
        <w:r w:rsidRPr="0033182C">
          <w:rPr>
            <w:rFonts w:cs="Times New Roman"/>
            <w:color w:val="auto"/>
          </w:rPr>
          <w:t xml:space="preserve"> </w:t>
        </w:r>
        <w:proofErr w:type="spellStart"/>
        <w:r w:rsidRPr="0033182C">
          <w:rPr>
            <w:rFonts w:cs="Times New Roman"/>
            <w:color w:val="auto"/>
          </w:rPr>
          <w:t>Fuzzifikasi</w:t>
        </w:r>
      </w:ins>
      <w:bookmarkEnd w:id="753"/>
      <w:proofErr w:type="spellEnd"/>
      <w:del w:id="756" w:author="Windows User" w:date="2019-09-27T20:36:00Z">
        <w:r w:rsidR="00297666" w:rsidRPr="0033182C" w:rsidDel="00297666">
          <w:rPr>
            <w:rFonts w:cs="Times New Roman"/>
            <w:color w:val="auto"/>
          </w:rPr>
          <w:delText xml:space="preserve">Table </w:delText>
        </w:r>
        <w:r w:rsidR="00297666" w:rsidRPr="0033182C" w:rsidDel="00297666">
          <w:rPr>
            <w:rFonts w:cs="Times New Roman"/>
          </w:rPr>
          <w:fldChar w:fldCharType="begin"/>
        </w:r>
        <w:r w:rsidR="00297666" w:rsidRPr="0033182C" w:rsidDel="00297666">
          <w:rPr>
            <w:rFonts w:cs="Times New Roman"/>
            <w:color w:val="auto"/>
          </w:rPr>
          <w:delInstrText xml:space="preserve"> STYLEREF 1 \s </w:delInstrText>
        </w:r>
        <w:r w:rsidR="00297666" w:rsidRPr="0033182C" w:rsidDel="00297666">
          <w:rPr>
            <w:rFonts w:cs="Times New Roman"/>
          </w:rPr>
          <w:fldChar w:fldCharType="separate"/>
        </w:r>
        <w:r w:rsidR="00297666" w:rsidRPr="0033182C" w:rsidDel="00297666">
          <w:rPr>
            <w:rFonts w:cs="Times New Roman"/>
            <w:noProof/>
            <w:color w:val="auto"/>
          </w:rPr>
          <w:delText>3</w:delText>
        </w:r>
        <w:r w:rsidR="00297666" w:rsidRPr="0033182C" w:rsidDel="00297666">
          <w:rPr>
            <w:rFonts w:cs="Times New Roman"/>
          </w:rPr>
          <w:fldChar w:fldCharType="end"/>
        </w:r>
        <w:r w:rsidR="00297666" w:rsidRPr="0033182C" w:rsidDel="00297666">
          <w:rPr>
            <w:rFonts w:cs="Times New Roman"/>
            <w:color w:val="auto"/>
          </w:rPr>
          <w:delText>.</w:delText>
        </w:r>
      </w:del>
      <w:ins w:id="757" w:author="Windows User" w:date="2019-09-27T20:36:00Z">
        <w:r w:rsidR="00297666" w:rsidRPr="0033182C" w:rsidDel="00297666">
          <w:rPr>
            <w:rFonts w:cs="Times New Roman"/>
            <w:color w:val="auto"/>
          </w:rPr>
          <w:t xml:space="preserve"> </w:t>
        </w:r>
      </w:ins>
      <w:del w:id="758" w:author="Windows User" w:date="2019-09-27T20:36:00Z">
        <w:r w:rsidR="00297666" w:rsidRPr="0033182C" w:rsidDel="00297666">
          <w:rPr>
            <w:rFonts w:cs="Times New Roman"/>
          </w:rPr>
          <w:fldChar w:fldCharType="begin"/>
        </w:r>
        <w:r w:rsidR="00297666" w:rsidRPr="0033182C" w:rsidDel="00297666">
          <w:rPr>
            <w:rFonts w:cs="Times New Roman"/>
            <w:color w:val="auto"/>
          </w:rPr>
          <w:delInstrText xml:space="preserve"> SEQ Table \* ARABIC \s 1 </w:delInstrText>
        </w:r>
        <w:r w:rsidR="00297666" w:rsidRPr="0033182C" w:rsidDel="00297666">
          <w:rPr>
            <w:rFonts w:cs="Times New Roman"/>
          </w:rPr>
          <w:fldChar w:fldCharType="separate"/>
        </w:r>
        <w:r w:rsidR="00297666" w:rsidRPr="0033182C" w:rsidDel="00297666">
          <w:rPr>
            <w:rFonts w:cs="Times New Roman"/>
            <w:noProof/>
            <w:color w:val="auto"/>
          </w:rPr>
          <w:delText>1</w:delText>
        </w:r>
        <w:r w:rsidR="00297666" w:rsidRPr="0033182C" w:rsidDel="00297666">
          <w:rPr>
            <w:rFonts w:cs="Times New Roman"/>
          </w:rPr>
          <w:fldChar w:fldCharType="end"/>
        </w:r>
      </w:del>
    </w:p>
    <w:p w14:paraId="13363BF3" w14:textId="13088285" w:rsidR="00297666" w:rsidRPr="0033182C" w:rsidRDefault="00297666">
      <w:pPr>
        <w:pStyle w:val="Caption"/>
        <w:ind w:left="720" w:firstLine="720"/>
        <w:rPr>
          <w:ins w:id="759" w:author="Windows User" w:date="2019-09-27T20:36:00Z"/>
          <w:rFonts w:cs="Times New Roman"/>
          <w:i w:val="0"/>
          <w:color w:val="auto"/>
          <w:sz w:val="22"/>
        </w:rPr>
        <w:pPrChange w:id="760" w:author="Windows User" w:date="2019-09-27T20:37:00Z">
          <w:pPr>
            <w:pStyle w:val="Caption"/>
            <w:keepNext/>
            <w:spacing w:line="360" w:lineRule="auto"/>
            <w:jc w:val="center"/>
          </w:pPr>
        </w:pPrChange>
      </w:pPr>
    </w:p>
    <w:p w14:paraId="6E15F781" w14:textId="3444BB13" w:rsidR="00297666" w:rsidRPr="0033182C" w:rsidRDefault="00297666">
      <w:pPr>
        <w:pStyle w:val="Caption"/>
        <w:keepNext/>
        <w:jc w:val="center"/>
        <w:rPr>
          <w:ins w:id="761" w:author="Windows User" w:date="2019-09-27T20:37:00Z"/>
          <w:rFonts w:cs="Times New Roman"/>
          <w:sz w:val="22"/>
          <w:rPrChange w:id="762" w:author="Windows User" w:date="2019-09-27T20:37:00Z">
            <w:rPr>
              <w:ins w:id="763" w:author="Windows User" w:date="2019-09-27T20:37:00Z"/>
            </w:rPr>
          </w:rPrChange>
        </w:rPr>
        <w:pPrChange w:id="764" w:author="Windows User" w:date="2019-09-27T20:37:00Z">
          <w:pPr/>
        </w:pPrChange>
      </w:pPr>
      <w:ins w:id="765" w:author="Windows User" w:date="2019-09-27T20:37:00Z">
        <w:r w:rsidRPr="0033182C">
          <w:rPr>
            <w:rFonts w:cs="Times New Roman"/>
            <w:i w:val="0"/>
            <w:color w:val="auto"/>
            <w:sz w:val="22"/>
            <w:rPrChange w:id="766" w:author="Windows User" w:date="2019-09-27T20:37:00Z">
              <w:rPr/>
            </w:rPrChange>
          </w:rPr>
          <w:t xml:space="preserve">Table </w:t>
        </w:r>
      </w:ins>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50400B">
        <w:rPr>
          <w:rFonts w:cs="Times New Roman"/>
          <w:i w:val="0"/>
          <w:noProof/>
          <w:color w:val="auto"/>
          <w:sz w:val="22"/>
        </w:rPr>
        <w:t>1</w:t>
      </w:r>
      <w:r w:rsidR="00075563" w:rsidRPr="0033182C">
        <w:rPr>
          <w:rFonts w:cs="Times New Roman"/>
          <w:i w:val="0"/>
          <w:color w:val="auto"/>
          <w:sz w:val="22"/>
        </w:rPr>
        <w:fldChar w:fldCharType="end"/>
      </w:r>
      <w:ins w:id="767" w:author="Windows User" w:date="2019-09-27T20:37:00Z">
        <w:r w:rsidRPr="0033182C">
          <w:rPr>
            <w:rFonts w:cs="Times New Roman"/>
            <w:i w:val="0"/>
            <w:color w:val="auto"/>
            <w:sz w:val="22"/>
            <w:rPrChange w:id="768" w:author="Windows User" w:date="2019-09-27T20:37:00Z">
              <w:rPr/>
            </w:rPrChange>
          </w:rPr>
          <w:t xml:space="preserve"> </w:t>
        </w:r>
        <w:proofErr w:type="spellStart"/>
        <w:r w:rsidRPr="0033182C">
          <w:rPr>
            <w:rFonts w:cs="Times New Roman"/>
            <w:i w:val="0"/>
            <w:color w:val="auto"/>
            <w:sz w:val="22"/>
            <w:rPrChange w:id="769" w:author="Windows User" w:date="2019-09-27T20:37:00Z">
              <w:rPr/>
            </w:rPrChange>
          </w:rPr>
          <w:t>Tabel</w:t>
        </w:r>
        <w:proofErr w:type="spellEnd"/>
        <w:r w:rsidRPr="0033182C">
          <w:rPr>
            <w:rFonts w:cs="Times New Roman"/>
            <w:i w:val="0"/>
            <w:color w:val="auto"/>
            <w:sz w:val="22"/>
            <w:rPrChange w:id="770" w:author="Windows User" w:date="2019-09-27T20:37:00Z">
              <w:rPr/>
            </w:rPrChange>
          </w:rPr>
          <w:t xml:space="preserve"> </w:t>
        </w:r>
        <w:proofErr w:type="spellStart"/>
        <w:r w:rsidRPr="0033182C">
          <w:rPr>
            <w:rFonts w:cs="Times New Roman"/>
            <w:i w:val="0"/>
            <w:color w:val="auto"/>
            <w:sz w:val="22"/>
            <w:rPrChange w:id="771" w:author="Windows User" w:date="2019-09-27T20:37:00Z">
              <w:rPr/>
            </w:rPrChange>
          </w:rPr>
          <w:t>Istilah</w:t>
        </w:r>
        <w:proofErr w:type="spellEnd"/>
        <w:r w:rsidRPr="0033182C">
          <w:rPr>
            <w:rFonts w:cs="Times New Roman"/>
            <w:i w:val="0"/>
            <w:color w:val="auto"/>
            <w:sz w:val="22"/>
            <w:rPrChange w:id="772" w:author="Windows User" w:date="2019-09-27T20:37:00Z">
              <w:rPr/>
            </w:rPrChange>
          </w:rPr>
          <w:t xml:space="preserve"> </w:t>
        </w:r>
        <w:proofErr w:type="spellStart"/>
        <w:r w:rsidRPr="0033182C">
          <w:rPr>
            <w:rFonts w:cs="Times New Roman"/>
            <w:i w:val="0"/>
            <w:color w:val="auto"/>
            <w:sz w:val="22"/>
            <w:rPrChange w:id="773" w:author="Windows User" w:date="2019-09-27T20:37:00Z">
              <w:rPr/>
            </w:rPrChange>
          </w:rPr>
          <w:t>Linguistik</w:t>
        </w:r>
        <w:proofErr w:type="spellEnd"/>
      </w:ins>
    </w:p>
    <w:tbl>
      <w:tblPr>
        <w:tblStyle w:val="TableGrid"/>
        <w:tblW w:w="0" w:type="auto"/>
        <w:tblInd w:w="720" w:type="dxa"/>
        <w:tblLook w:val="04A0" w:firstRow="1" w:lastRow="0" w:firstColumn="1" w:lastColumn="0" w:noHBand="0" w:noVBand="1"/>
      </w:tblPr>
      <w:tblGrid>
        <w:gridCol w:w="3624"/>
        <w:gridCol w:w="3583"/>
        <w:tblGridChange w:id="774">
          <w:tblGrid>
            <w:gridCol w:w="3624"/>
            <w:gridCol w:w="3583"/>
          </w:tblGrid>
        </w:tblGridChange>
      </w:tblGrid>
      <w:tr w:rsidR="00297666" w:rsidRPr="0033182C" w14:paraId="7C6B1459" w14:textId="77777777" w:rsidTr="00E86F10">
        <w:trPr>
          <w:ins w:id="775" w:author="Windows User" w:date="2019-09-27T20:36:00Z"/>
        </w:trPr>
        <w:tc>
          <w:tcPr>
            <w:tcW w:w="3624" w:type="dxa"/>
          </w:tcPr>
          <w:p w14:paraId="22A69872" w14:textId="77777777" w:rsidR="00297666" w:rsidRPr="0033182C" w:rsidRDefault="00297666" w:rsidP="00E86F10">
            <w:pPr>
              <w:jc w:val="center"/>
              <w:rPr>
                <w:ins w:id="776" w:author="Windows User" w:date="2019-09-27T20:36:00Z"/>
                <w:rFonts w:cs="Times New Roman"/>
                <w:b/>
                <w:sz w:val="20"/>
                <w:szCs w:val="24"/>
                <w:lang w:val="id-ID"/>
                <w:rPrChange w:id="777" w:author="Windows User" w:date="2019-09-27T20:37:00Z">
                  <w:rPr>
                    <w:ins w:id="778" w:author="Windows User" w:date="2019-09-27T20:36:00Z"/>
                    <w:rFonts w:cs="Times New Roman"/>
                    <w:b/>
                    <w:szCs w:val="24"/>
                    <w:lang w:val="id-ID"/>
                  </w:rPr>
                </w:rPrChange>
              </w:rPr>
            </w:pPr>
            <w:ins w:id="779" w:author="Windows User" w:date="2019-09-27T20:36:00Z">
              <w:r w:rsidRPr="0033182C">
                <w:rPr>
                  <w:rFonts w:cs="Times New Roman"/>
                  <w:b/>
                  <w:sz w:val="20"/>
                  <w:szCs w:val="24"/>
                  <w:lang w:val="id-ID"/>
                  <w:rPrChange w:id="780" w:author="Windows User" w:date="2019-09-27T20:37:00Z">
                    <w:rPr>
                      <w:rFonts w:cs="Times New Roman"/>
                      <w:b/>
                      <w:szCs w:val="24"/>
                      <w:lang w:val="id-ID"/>
                    </w:rPr>
                  </w:rPrChange>
                </w:rPr>
                <w:t xml:space="preserve">Istilah </w:t>
              </w:r>
              <w:proofErr w:type="spellStart"/>
              <w:r w:rsidRPr="0033182C">
                <w:rPr>
                  <w:rFonts w:cs="Times New Roman"/>
                  <w:b/>
                  <w:sz w:val="20"/>
                  <w:szCs w:val="24"/>
                  <w:lang w:val="id-ID"/>
                  <w:rPrChange w:id="781" w:author="Windows User" w:date="2019-09-27T20:37:00Z">
                    <w:rPr>
                      <w:rFonts w:cs="Times New Roman"/>
                      <w:b/>
                      <w:szCs w:val="24"/>
                      <w:lang w:val="id-ID"/>
                    </w:rPr>
                  </w:rPrChange>
                </w:rPr>
                <w:t>Linguistic</w:t>
              </w:r>
              <w:proofErr w:type="spellEnd"/>
            </w:ins>
          </w:p>
        </w:tc>
        <w:tc>
          <w:tcPr>
            <w:tcW w:w="3583" w:type="dxa"/>
          </w:tcPr>
          <w:p w14:paraId="6C33059C" w14:textId="77777777" w:rsidR="00297666" w:rsidRPr="0033182C" w:rsidRDefault="00297666" w:rsidP="00E86F10">
            <w:pPr>
              <w:jc w:val="center"/>
              <w:rPr>
                <w:ins w:id="782" w:author="Windows User" w:date="2019-09-27T20:36:00Z"/>
                <w:rFonts w:cs="Times New Roman"/>
                <w:b/>
                <w:sz w:val="20"/>
                <w:szCs w:val="24"/>
                <w:lang w:val="id-ID"/>
                <w:rPrChange w:id="783" w:author="Windows User" w:date="2019-09-27T20:37:00Z">
                  <w:rPr>
                    <w:ins w:id="784" w:author="Windows User" w:date="2019-09-27T20:36:00Z"/>
                    <w:rFonts w:cs="Times New Roman"/>
                    <w:b/>
                    <w:szCs w:val="24"/>
                    <w:lang w:val="id-ID"/>
                  </w:rPr>
                </w:rPrChange>
              </w:rPr>
            </w:pPr>
            <w:ins w:id="785" w:author="Windows User" w:date="2019-09-27T20:36:00Z">
              <w:r w:rsidRPr="0033182C">
                <w:rPr>
                  <w:rFonts w:cs="Times New Roman"/>
                  <w:b/>
                  <w:sz w:val="20"/>
                  <w:szCs w:val="24"/>
                  <w:lang w:val="id-ID"/>
                  <w:rPrChange w:id="786" w:author="Windows User" w:date="2019-09-27T20:37:00Z">
                    <w:rPr>
                      <w:rFonts w:cs="Times New Roman"/>
                      <w:b/>
                      <w:szCs w:val="24"/>
                      <w:lang w:val="id-ID"/>
                    </w:rPr>
                  </w:rPrChange>
                </w:rPr>
                <w:t>Label</w:t>
              </w:r>
            </w:ins>
          </w:p>
        </w:tc>
      </w:tr>
      <w:tr w:rsidR="00297666" w:rsidRPr="0033182C" w14:paraId="79B20ED8" w14:textId="77777777" w:rsidTr="00E86F10">
        <w:trPr>
          <w:ins w:id="787" w:author="Windows User" w:date="2019-09-27T20:36:00Z"/>
        </w:trPr>
        <w:tc>
          <w:tcPr>
            <w:tcW w:w="3624" w:type="dxa"/>
          </w:tcPr>
          <w:p w14:paraId="32F8A314" w14:textId="77777777" w:rsidR="00297666" w:rsidRPr="0033182C" w:rsidRDefault="00297666" w:rsidP="00E86F10">
            <w:pPr>
              <w:jc w:val="center"/>
              <w:rPr>
                <w:ins w:id="788" w:author="Windows User" w:date="2019-09-27T20:36:00Z"/>
                <w:rFonts w:cs="Times New Roman"/>
                <w:sz w:val="20"/>
                <w:szCs w:val="24"/>
                <w:lang w:val="id-ID"/>
                <w:rPrChange w:id="789" w:author="Windows User" w:date="2019-09-27T20:37:00Z">
                  <w:rPr>
                    <w:ins w:id="790" w:author="Windows User" w:date="2019-09-27T20:36:00Z"/>
                    <w:rFonts w:cs="Times New Roman"/>
                    <w:szCs w:val="24"/>
                    <w:lang w:val="id-ID"/>
                  </w:rPr>
                </w:rPrChange>
              </w:rPr>
            </w:pPr>
            <w:proofErr w:type="spellStart"/>
            <w:ins w:id="791" w:author="Windows User" w:date="2019-09-27T20:36:00Z">
              <w:r w:rsidRPr="0033182C">
                <w:rPr>
                  <w:rFonts w:cs="Times New Roman"/>
                  <w:sz w:val="20"/>
                  <w:szCs w:val="24"/>
                  <w:lang w:val="id-ID"/>
                  <w:rPrChange w:id="792" w:author="Windows User" w:date="2019-09-27T20:37:00Z">
                    <w:rPr>
                      <w:rFonts w:cs="Times New Roman"/>
                      <w:szCs w:val="24"/>
                      <w:lang w:val="id-ID"/>
                    </w:rPr>
                  </w:rPrChange>
                </w:rPr>
                <w:t>Negative</w:t>
              </w:r>
              <w:proofErr w:type="spellEnd"/>
              <w:r w:rsidRPr="0033182C">
                <w:rPr>
                  <w:rFonts w:cs="Times New Roman"/>
                  <w:sz w:val="20"/>
                  <w:szCs w:val="24"/>
                  <w:lang w:val="id-ID"/>
                  <w:rPrChange w:id="793" w:author="Windows User" w:date="2019-09-27T20:37:00Z">
                    <w:rPr>
                      <w:rFonts w:cs="Times New Roman"/>
                      <w:szCs w:val="24"/>
                      <w:lang w:val="id-ID"/>
                    </w:rPr>
                  </w:rPrChange>
                </w:rPr>
                <w:t xml:space="preserve"> Big</w:t>
              </w:r>
            </w:ins>
          </w:p>
        </w:tc>
        <w:tc>
          <w:tcPr>
            <w:tcW w:w="3583" w:type="dxa"/>
          </w:tcPr>
          <w:p w14:paraId="0794FCC7" w14:textId="77777777" w:rsidR="00297666" w:rsidRPr="0033182C" w:rsidRDefault="00297666" w:rsidP="00E86F10">
            <w:pPr>
              <w:jc w:val="center"/>
              <w:rPr>
                <w:ins w:id="794" w:author="Windows User" w:date="2019-09-27T20:36:00Z"/>
                <w:rFonts w:cs="Times New Roman"/>
                <w:sz w:val="20"/>
                <w:szCs w:val="24"/>
                <w:lang w:val="id-ID"/>
                <w:rPrChange w:id="795" w:author="Windows User" w:date="2019-09-27T20:37:00Z">
                  <w:rPr>
                    <w:ins w:id="796" w:author="Windows User" w:date="2019-09-27T20:36:00Z"/>
                    <w:rFonts w:cs="Times New Roman"/>
                    <w:szCs w:val="24"/>
                    <w:lang w:val="id-ID"/>
                  </w:rPr>
                </w:rPrChange>
              </w:rPr>
            </w:pPr>
            <w:ins w:id="797" w:author="Windows User" w:date="2019-09-27T20:36:00Z">
              <w:r w:rsidRPr="0033182C">
                <w:rPr>
                  <w:rFonts w:cs="Times New Roman"/>
                  <w:sz w:val="20"/>
                  <w:szCs w:val="24"/>
                  <w:lang w:val="id-ID"/>
                  <w:rPrChange w:id="798" w:author="Windows User" w:date="2019-09-27T20:37:00Z">
                    <w:rPr>
                      <w:rFonts w:cs="Times New Roman"/>
                      <w:szCs w:val="24"/>
                      <w:lang w:val="id-ID"/>
                    </w:rPr>
                  </w:rPrChange>
                </w:rPr>
                <w:t>NB</w:t>
              </w:r>
            </w:ins>
          </w:p>
        </w:tc>
      </w:tr>
      <w:tr w:rsidR="00297666" w:rsidRPr="0033182C" w14:paraId="354B2469" w14:textId="77777777" w:rsidTr="00E86F10">
        <w:trPr>
          <w:ins w:id="799" w:author="Windows User" w:date="2019-09-27T20:36:00Z"/>
        </w:trPr>
        <w:tc>
          <w:tcPr>
            <w:tcW w:w="3624" w:type="dxa"/>
          </w:tcPr>
          <w:p w14:paraId="3EF06948" w14:textId="77777777" w:rsidR="00297666" w:rsidRPr="0033182C" w:rsidRDefault="00297666" w:rsidP="00E86F10">
            <w:pPr>
              <w:jc w:val="center"/>
              <w:rPr>
                <w:ins w:id="800" w:author="Windows User" w:date="2019-09-27T20:36:00Z"/>
                <w:rFonts w:cs="Times New Roman"/>
                <w:sz w:val="20"/>
                <w:szCs w:val="24"/>
                <w:lang w:val="id-ID"/>
                <w:rPrChange w:id="801" w:author="Windows User" w:date="2019-09-27T20:37:00Z">
                  <w:rPr>
                    <w:ins w:id="802" w:author="Windows User" w:date="2019-09-27T20:36:00Z"/>
                    <w:rFonts w:cs="Times New Roman"/>
                    <w:szCs w:val="24"/>
                    <w:lang w:val="id-ID"/>
                  </w:rPr>
                </w:rPrChange>
              </w:rPr>
            </w:pPr>
            <w:proofErr w:type="spellStart"/>
            <w:ins w:id="803" w:author="Windows User" w:date="2019-09-27T20:36:00Z">
              <w:r w:rsidRPr="0033182C">
                <w:rPr>
                  <w:rFonts w:cs="Times New Roman"/>
                  <w:sz w:val="20"/>
                  <w:szCs w:val="24"/>
                  <w:lang w:val="id-ID"/>
                  <w:rPrChange w:id="804" w:author="Windows User" w:date="2019-09-27T20:37:00Z">
                    <w:rPr>
                      <w:rFonts w:cs="Times New Roman"/>
                      <w:szCs w:val="24"/>
                      <w:lang w:val="id-ID"/>
                    </w:rPr>
                  </w:rPrChange>
                </w:rPr>
                <w:t>Negative</w:t>
              </w:r>
              <w:proofErr w:type="spellEnd"/>
              <w:r w:rsidRPr="0033182C">
                <w:rPr>
                  <w:rFonts w:cs="Times New Roman"/>
                  <w:sz w:val="20"/>
                  <w:szCs w:val="24"/>
                  <w:lang w:val="id-ID"/>
                  <w:rPrChange w:id="805" w:author="Windows User" w:date="2019-09-27T20:37:00Z">
                    <w:rPr>
                      <w:rFonts w:cs="Times New Roman"/>
                      <w:szCs w:val="24"/>
                      <w:lang w:val="id-ID"/>
                    </w:rPr>
                  </w:rPrChange>
                </w:rPr>
                <w:t xml:space="preserve"> Medium</w:t>
              </w:r>
            </w:ins>
          </w:p>
        </w:tc>
        <w:tc>
          <w:tcPr>
            <w:tcW w:w="3583" w:type="dxa"/>
          </w:tcPr>
          <w:p w14:paraId="2803CFE4" w14:textId="77777777" w:rsidR="00297666" w:rsidRPr="0033182C" w:rsidRDefault="00297666" w:rsidP="00E86F10">
            <w:pPr>
              <w:jc w:val="center"/>
              <w:rPr>
                <w:ins w:id="806" w:author="Windows User" w:date="2019-09-27T20:36:00Z"/>
                <w:rFonts w:cs="Times New Roman"/>
                <w:sz w:val="20"/>
                <w:szCs w:val="24"/>
                <w:lang w:val="id-ID"/>
                <w:rPrChange w:id="807" w:author="Windows User" w:date="2019-09-27T20:37:00Z">
                  <w:rPr>
                    <w:ins w:id="808" w:author="Windows User" w:date="2019-09-27T20:36:00Z"/>
                    <w:rFonts w:cs="Times New Roman"/>
                    <w:szCs w:val="24"/>
                    <w:lang w:val="id-ID"/>
                  </w:rPr>
                </w:rPrChange>
              </w:rPr>
            </w:pPr>
            <w:ins w:id="809" w:author="Windows User" w:date="2019-09-27T20:36:00Z">
              <w:r w:rsidRPr="0033182C">
                <w:rPr>
                  <w:rFonts w:cs="Times New Roman"/>
                  <w:sz w:val="20"/>
                  <w:szCs w:val="24"/>
                  <w:lang w:val="id-ID"/>
                  <w:rPrChange w:id="810" w:author="Windows User" w:date="2019-09-27T20:37:00Z">
                    <w:rPr>
                      <w:rFonts w:cs="Times New Roman"/>
                      <w:szCs w:val="24"/>
                      <w:lang w:val="id-ID"/>
                    </w:rPr>
                  </w:rPrChange>
                </w:rPr>
                <w:t>NM</w:t>
              </w:r>
            </w:ins>
          </w:p>
        </w:tc>
      </w:tr>
      <w:tr w:rsidR="00297666" w:rsidRPr="0033182C" w14:paraId="3A7765D4" w14:textId="77777777" w:rsidTr="00E86F10">
        <w:trPr>
          <w:ins w:id="811" w:author="Windows User" w:date="2019-09-27T20:36:00Z"/>
        </w:trPr>
        <w:tc>
          <w:tcPr>
            <w:tcW w:w="3624" w:type="dxa"/>
          </w:tcPr>
          <w:p w14:paraId="1EC0AE08" w14:textId="77777777" w:rsidR="00297666" w:rsidRPr="0033182C" w:rsidRDefault="00297666" w:rsidP="00E86F10">
            <w:pPr>
              <w:jc w:val="center"/>
              <w:rPr>
                <w:ins w:id="812" w:author="Windows User" w:date="2019-09-27T20:36:00Z"/>
                <w:rFonts w:cs="Times New Roman"/>
                <w:sz w:val="20"/>
                <w:szCs w:val="24"/>
                <w:lang w:val="id-ID"/>
                <w:rPrChange w:id="813" w:author="Windows User" w:date="2019-09-27T20:37:00Z">
                  <w:rPr>
                    <w:ins w:id="814" w:author="Windows User" w:date="2019-09-27T20:36:00Z"/>
                    <w:rFonts w:cs="Times New Roman"/>
                    <w:szCs w:val="24"/>
                    <w:lang w:val="id-ID"/>
                  </w:rPr>
                </w:rPrChange>
              </w:rPr>
            </w:pPr>
            <w:proofErr w:type="spellStart"/>
            <w:ins w:id="815" w:author="Windows User" w:date="2019-09-27T20:36:00Z">
              <w:r w:rsidRPr="0033182C">
                <w:rPr>
                  <w:rFonts w:cs="Times New Roman"/>
                  <w:sz w:val="20"/>
                  <w:szCs w:val="24"/>
                  <w:lang w:val="id-ID"/>
                  <w:rPrChange w:id="816" w:author="Windows User" w:date="2019-09-27T20:37:00Z">
                    <w:rPr>
                      <w:rFonts w:cs="Times New Roman"/>
                      <w:szCs w:val="24"/>
                      <w:lang w:val="id-ID"/>
                    </w:rPr>
                  </w:rPrChange>
                </w:rPr>
                <w:t>Negative</w:t>
              </w:r>
              <w:proofErr w:type="spellEnd"/>
              <w:r w:rsidRPr="0033182C">
                <w:rPr>
                  <w:rFonts w:cs="Times New Roman"/>
                  <w:sz w:val="20"/>
                  <w:szCs w:val="24"/>
                  <w:lang w:val="id-ID"/>
                  <w:rPrChange w:id="817" w:author="Windows User" w:date="2019-09-27T20:37:00Z">
                    <w:rPr>
                      <w:rFonts w:cs="Times New Roman"/>
                      <w:szCs w:val="24"/>
                      <w:lang w:val="id-ID"/>
                    </w:rPr>
                  </w:rPrChange>
                </w:rPr>
                <w:t xml:space="preserve"> </w:t>
              </w:r>
              <w:proofErr w:type="spellStart"/>
              <w:r w:rsidRPr="0033182C">
                <w:rPr>
                  <w:rFonts w:cs="Times New Roman"/>
                  <w:sz w:val="20"/>
                  <w:szCs w:val="24"/>
                  <w:lang w:val="id-ID"/>
                  <w:rPrChange w:id="818" w:author="Windows User" w:date="2019-09-27T20:37:00Z">
                    <w:rPr>
                      <w:rFonts w:cs="Times New Roman"/>
                      <w:szCs w:val="24"/>
                      <w:lang w:val="id-ID"/>
                    </w:rPr>
                  </w:rPrChange>
                </w:rPr>
                <w:t>Small</w:t>
              </w:r>
              <w:proofErr w:type="spellEnd"/>
            </w:ins>
          </w:p>
        </w:tc>
        <w:tc>
          <w:tcPr>
            <w:tcW w:w="3583" w:type="dxa"/>
          </w:tcPr>
          <w:p w14:paraId="60E1333C" w14:textId="77777777" w:rsidR="00297666" w:rsidRPr="0033182C" w:rsidRDefault="00297666" w:rsidP="00E86F10">
            <w:pPr>
              <w:jc w:val="center"/>
              <w:rPr>
                <w:ins w:id="819" w:author="Windows User" w:date="2019-09-27T20:36:00Z"/>
                <w:rFonts w:cs="Times New Roman"/>
                <w:sz w:val="20"/>
                <w:szCs w:val="24"/>
                <w:lang w:val="id-ID"/>
                <w:rPrChange w:id="820" w:author="Windows User" w:date="2019-09-27T20:37:00Z">
                  <w:rPr>
                    <w:ins w:id="821" w:author="Windows User" w:date="2019-09-27T20:36:00Z"/>
                    <w:rFonts w:cs="Times New Roman"/>
                    <w:szCs w:val="24"/>
                    <w:lang w:val="id-ID"/>
                  </w:rPr>
                </w:rPrChange>
              </w:rPr>
            </w:pPr>
            <w:ins w:id="822" w:author="Windows User" w:date="2019-09-27T20:36:00Z">
              <w:r w:rsidRPr="0033182C">
                <w:rPr>
                  <w:rFonts w:cs="Times New Roman"/>
                  <w:sz w:val="20"/>
                  <w:szCs w:val="24"/>
                  <w:lang w:val="id-ID"/>
                  <w:rPrChange w:id="823" w:author="Windows User" w:date="2019-09-27T20:37:00Z">
                    <w:rPr>
                      <w:rFonts w:cs="Times New Roman"/>
                      <w:szCs w:val="24"/>
                      <w:lang w:val="id-ID"/>
                    </w:rPr>
                  </w:rPrChange>
                </w:rPr>
                <w:t>NS</w:t>
              </w:r>
            </w:ins>
          </w:p>
        </w:tc>
      </w:tr>
      <w:tr w:rsidR="00297666" w:rsidRPr="0033182C" w14:paraId="1D688040" w14:textId="77777777" w:rsidTr="00E86F10">
        <w:trPr>
          <w:ins w:id="824" w:author="Windows User" w:date="2019-09-27T20:36:00Z"/>
        </w:trPr>
        <w:tc>
          <w:tcPr>
            <w:tcW w:w="3624" w:type="dxa"/>
          </w:tcPr>
          <w:p w14:paraId="118A5879" w14:textId="77777777" w:rsidR="00297666" w:rsidRPr="0033182C" w:rsidRDefault="00297666" w:rsidP="00E86F10">
            <w:pPr>
              <w:jc w:val="center"/>
              <w:rPr>
                <w:ins w:id="825" w:author="Windows User" w:date="2019-09-27T20:36:00Z"/>
                <w:rFonts w:cs="Times New Roman"/>
                <w:sz w:val="20"/>
                <w:szCs w:val="24"/>
                <w:lang w:val="id-ID"/>
                <w:rPrChange w:id="826" w:author="Windows User" w:date="2019-09-27T20:37:00Z">
                  <w:rPr>
                    <w:ins w:id="827" w:author="Windows User" w:date="2019-09-27T20:36:00Z"/>
                    <w:rFonts w:cs="Times New Roman"/>
                    <w:szCs w:val="24"/>
                    <w:lang w:val="id-ID"/>
                  </w:rPr>
                </w:rPrChange>
              </w:rPr>
            </w:pPr>
            <w:ins w:id="828" w:author="Windows User" w:date="2019-09-27T20:36:00Z">
              <w:r w:rsidRPr="0033182C">
                <w:rPr>
                  <w:rFonts w:cs="Times New Roman"/>
                  <w:sz w:val="20"/>
                  <w:szCs w:val="24"/>
                  <w:lang w:val="id-ID"/>
                  <w:rPrChange w:id="829" w:author="Windows User" w:date="2019-09-27T20:37:00Z">
                    <w:rPr>
                      <w:rFonts w:cs="Times New Roman"/>
                      <w:szCs w:val="24"/>
                      <w:lang w:val="id-ID"/>
                    </w:rPr>
                  </w:rPrChange>
                </w:rPr>
                <w:t>Zero</w:t>
              </w:r>
            </w:ins>
          </w:p>
        </w:tc>
        <w:tc>
          <w:tcPr>
            <w:tcW w:w="3583" w:type="dxa"/>
          </w:tcPr>
          <w:p w14:paraId="0370E75D" w14:textId="77777777" w:rsidR="00297666" w:rsidRPr="0033182C" w:rsidRDefault="00297666" w:rsidP="00E86F10">
            <w:pPr>
              <w:jc w:val="center"/>
              <w:rPr>
                <w:ins w:id="830" w:author="Windows User" w:date="2019-09-27T20:36:00Z"/>
                <w:rFonts w:cs="Times New Roman"/>
                <w:sz w:val="20"/>
                <w:szCs w:val="24"/>
                <w:lang w:val="id-ID"/>
                <w:rPrChange w:id="831" w:author="Windows User" w:date="2019-09-27T20:37:00Z">
                  <w:rPr>
                    <w:ins w:id="832" w:author="Windows User" w:date="2019-09-27T20:36:00Z"/>
                    <w:rFonts w:cs="Times New Roman"/>
                    <w:szCs w:val="24"/>
                    <w:lang w:val="id-ID"/>
                  </w:rPr>
                </w:rPrChange>
              </w:rPr>
            </w:pPr>
            <w:ins w:id="833" w:author="Windows User" w:date="2019-09-27T20:36:00Z">
              <w:r w:rsidRPr="0033182C">
                <w:rPr>
                  <w:rFonts w:cs="Times New Roman"/>
                  <w:sz w:val="20"/>
                  <w:szCs w:val="24"/>
                  <w:lang w:val="id-ID"/>
                  <w:rPrChange w:id="834" w:author="Windows User" w:date="2019-09-27T20:37:00Z">
                    <w:rPr>
                      <w:rFonts w:cs="Times New Roman"/>
                      <w:szCs w:val="24"/>
                      <w:lang w:val="id-ID"/>
                    </w:rPr>
                  </w:rPrChange>
                </w:rPr>
                <w:t>Z</w:t>
              </w:r>
            </w:ins>
          </w:p>
        </w:tc>
      </w:tr>
      <w:tr w:rsidR="00297666" w:rsidRPr="0033182C" w14:paraId="14D6C4FF" w14:textId="77777777" w:rsidTr="00E86F10">
        <w:trPr>
          <w:ins w:id="835" w:author="Windows User" w:date="2019-09-27T20:36:00Z"/>
        </w:trPr>
        <w:tc>
          <w:tcPr>
            <w:tcW w:w="3624" w:type="dxa"/>
          </w:tcPr>
          <w:p w14:paraId="4D0CEA32" w14:textId="77777777" w:rsidR="00297666" w:rsidRPr="0033182C" w:rsidRDefault="00297666" w:rsidP="00E86F10">
            <w:pPr>
              <w:jc w:val="center"/>
              <w:rPr>
                <w:ins w:id="836" w:author="Windows User" w:date="2019-09-27T20:36:00Z"/>
                <w:rFonts w:cs="Times New Roman"/>
                <w:sz w:val="20"/>
                <w:szCs w:val="24"/>
                <w:lang w:val="id-ID"/>
                <w:rPrChange w:id="837" w:author="Windows User" w:date="2019-09-27T20:37:00Z">
                  <w:rPr>
                    <w:ins w:id="838" w:author="Windows User" w:date="2019-09-27T20:36:00Z"/>
                    <w:rFonts w:cs="Times New Roman"/>
                    <w:szCs w:val="24"/>
                    <w:lang w:val="id-ID"/>
                  </w:rPr>
                </w:rPrChange>
              </w:rPr>
            </w:pPr>
            <w:proofErr w:type="spellStart"/>
            <w:ins w:id="839" w:author="Windows User" w:date="2019-09-27T20:36:00Z">
              <w:r w:rsidRPr="0033182C">
                <w:rPr>
                  <w:rFonts w:cs="Times New Roman"/>
                  <w:sz w:val="20"/>
                  <w:szCs w:val="24"/>
                  <w:lang w:val="id-ID"/>
                  <w:rPrChange w:id="840" w:author="Windows User" w:date="2019-09-27T20:37:00Z">
                    <w:rPr>
                      <w:rFonts w:cs="Times New Roman"/>
                      <w:szCs w:val="24"/>
                      <w:lang w:val="id-ID"/>
                    </w:rPr>
                  </w:rPrChange>
                </w:rPr>
                <w:t>Positive</w:t>
              </w:r>
              <w:proofErr w:type="spellEnd"/>
              <w:r w:rsidRPr="0033182C">
                <w:rPr>
                  <w:rFonts w:cs="Times New Roman"/>
                  <w:sz w:val="20"/>
                  <w:szCs w:val="24"/>
                  <w:lang w:val="id-ID"/>
                  <w:rPrChange w:id="841" w:author="Windows User" w:date="2019-09-27T20:37:00Z">
                    <w:rPr>
                      <w:rFonts w:cs="Times New Roman"/>
                      <w:szCs w:val="24"/>
                      <w:lang w:val="id-ID"/>
                    </w:rPr>
                  </w:rPrChange>
                </w:rPr>
                <w:t xml:space="preserve"> </w:t>
              </w:r>
              <w:proofErr w:type="spellStart"/>
              <w:r w:rsidRPr="0033182C">
                <w:rPr>
                  <w:rFonts w:cs="Times New Roman"/>
                  <w:sz w:val="20"/>
                  <w:szCs w:val="24"/>
                  <w:lang w:val="id-ID"/>
                  <w:rPrChange w:id="842" w:author="Windows User" w:date="2019-09-27T20:37:00Z">
                    <w:rPr>
                      <w:rFonts w:cs="Times New Roman"/>
                      <w:szCs w:val="24"/>
                      <w:lang w:val="id-ID"/>
                    </w:rPr>
                  </w:rPrChange>
                </w:rPr>
                <w:t>Small</w:t>
              </w:r>
              <w:proofErr w:type="spellEnd"/>
            </w:ins>
          </w:p>
        </w:tc>
        <w:tc>
          <w:tcPr>
            <w:tcW w:w="3583" w:type="dxa"/>
          </w:tcPr>
          <w:p w14:paraId="03815CEE" w14:textId="77777777" w:rsidR="00297666" w:rsidRPr="0033182C" w:rsidRDefault="00297666" w:rsidP="00E86F10">
            <w:pPr>
              <w:jc w:val="center"/>
              <w:rPr>
                <w:ins w:id="843" w:author="Windows User" w:date="2019-09-27T20:36:00Z"/>
                <w:rFonts w:cs="Times New Roman"/>
                <w:sz w:val="20"/>
                <w:szCs w:val="24"/>
                <w:lang w:val="id-ID"/>
                <w:rPrChange w:id="844" w:author="Windows User" w:date="2019-09-27T20:37:00Z">
                  <w:rPr>
                    <w:ins w:id="845" w:author="Windows User" w:date="2019-09-27T20:36:00Z"/>
                    <w:rFonts w:cs="Times New Roman"/>
                    <w:szCs w:val="24"/>
                    <w:lang w:val="id-ID"/>
                  </w:rPr>
                </w:rPrChange>
              </w:rPr>
            </w:pPr>
            <w:ins w:id="846" w:author="Windows User" w:date="2019-09-27T20:36:00Z">
              <w:r w:rsidRPr="0033182C">
                <w:rPr>
                  <w:rFonts w:cs="Times New Roman"/>
                  <w:sz w:val="20"/>
                  <w:szCs w:val="24"/>
                  <w:lang w:val="id-ID"/>
                  <w:rPrChange w:id="847" w:author="Windows User" w:date="2019-09-27T20:37:00Z">
                    <w:rPr>
                      <w:rFonts w:cs="Times New Roman"/>
                      <w:szCs w:val="24"/>
                      <w:lang w:val="id-ID"/>
                    </w:rPr>
                  </w:rPrChange>
                </w:rPr>
                <w:t>PS</w:t>
              </w:r>
            </w:ins>
          </w:p>
        </w:tc>
      </w:tr>
      <w:tr w:rsidR="00297666" w:rsidRPr="0033182C" w14:paraId="6345FFE7" w14:textId="77777777" w:rsidTr="00E86F10">
        <w:trPr>
          <w:ins w:id="848" w:author="Windows User" w:date="2019-09-27T20:36:00Z"/>
        </w:trPr>
        <w:tc>
          <w:tcPr>
            <w:tcW w:w="3624" w:type="dxa"/>
          </w:tcPr>
          <w:p w14:paraId="0E501666" w14:textId="77777777" w:rsidR="00297666" w:rsidRPr="0033182C" w:rsidRDefault="00297666" w:rsidP="00E86F10">
            <w:pPr>
              <w:jc w:val="center"/>
              <w:rPr>
                <w:ins w:id="849" w:author="Windows User" w:date="2019-09-27T20:36:00Z"/>
                <w:rFonts w:cs="Times New Roman"/>
                <w:sz w:val="20"/>
                <w:szCs w:val="24"/>
                <w:lang w:val="id-ID"/>
                <w:rPrChange w:id="850" w:author="Windows User" w:date="2019-09-27T20:37:00Z">
                  <w:rPr>
                    <w:ins w:id="851" w:author="Windows User" w:date="2019-09-27T20:36:00Z"/>
                    <w:rFonts w:cs="Times New Roman"/>
                    <w:szCs w:val="24"/>
                    <w:lang w:val="id-ID"/>
                  </w:rPr>
                </w:rPrChange>
              </w:rPr>
            </w:pPr>
            <w:proofErr w:type="spellStart"/>
            <w:ins w:id="852" w:author="Windows User" w:date="2019-09-27T20:36:00Z">
              <w:r w:rsidRPr="0033182C">
                <w:rPr>
                  <w:rFonts w:cs="Times New Roman"/>
                  <w:sz w:val="20"/>
                  <w:szCs w:val="24"/>
                  <w:lang w:val="id-ID"/>
                  <w:rPrChange w:id="853" w:author="Windows User" w:date="2019-09-27T20:37:00Z">
                    <w:rPr>
                      <w:rFonts w:cs="Times New Roman"/>
                      <w:szCs w:val="24"/>
                      <w:lang w:val="id-ID"/>
                    </w:rPr>
                  </w:rPrChange>
                </w:rPr>
                <w:t>Positive</w:t>
              </w:r>
              <w:proofErr w:type="spellEnd"/>
              <w:r w:rsidRPr="0033182C">
                <w:rPr>
                  <w:rFonts w:cs="Times New Roman"/>
                  <w:sz w:val="20"/>
                  <w:szCs w:val="24"/>
                  <w:lang w:val="id-ID"/>
                  <w:rPrChange w:id="854" w:author="Windows User" w:date="2019-09-27T20:37:00Z">
                    <w:rPr>
                      <w:rFonts w:cs="Times New Roman"/>
                      <w:szCs w:val="24"/>
                      <w:lang w:val="id-ID"/>
                    </w:rPr>
                  </w:rPrChange>
                </w:rPr>
                <w:t xml:space="preserve"> Medium</w:t>
              </w:r>
            </w:ins>
          </w:p>
        </w:tc>
        <w:tc>
          <w:tcPr>
            <w:tcW w:w="3583" w:type="dxa"/>
          </w:tcPr>
          <w:p w14:paraId="3177FD87" w14:textId="77777777" w:rsidR="00297666" w:rsidRPr="0033182C" w:rsidRDefault="00297666" w:rsidP="00E86F10">
            <w:pPr>
              <w:jc w:val="center"/>
              <w:rPr>
                <w:ins w:id="855" w:author="Windows User" w:date="2019-09-27T20:36:00Z"/>
                <w:rFonts w:cs="Times New Roman"/>
                <w:sz w:val="20"/>
                <w:szCs w:val="24"/>
                <w:lang w:val="id-ID"/>
                <w:rPrChange w:id="856" w:author="Windows User" w:date="2019-09-27T20:37:00Z">
                  <w:rPr>
                    <w:ins w:id="857" w:author="Windows User" w:date="2019-09-27T20:36:00Z"/>
                    <w:rFonts w:cs="Times New Roman"/>
                    <w:szCs w:val="24"/>
                    <w:lang w:val="id-ID"/>
                  </w:rPr>
                </w:rPrChange>
              </w:rPr>
            </w:pPr>
            <w:ins w:id="858" w:author="Windows User" w:date="2019-09-27T20:36:00Z">
              <w:r w:rsidRPr="0033182C">
                <w:rPr>
                  <w:rFonts w:cs="Times New Roman"/>
                  <w:sz w:val="20"/>
                  <w:szCs w:val="24"/>
                  <w:lang w:val="id-ID"/>
                  <w:rPrChange w:id="859" w:author="Windows User" w:date="2019-09-27T20:37:00Z">
                    <w:rPr>
                      <w:rFonts w:cs="Times New Roman"/>
                      <w:szCs w:val="24"/>
                      <w:lang w:val="id-ID"/>
                    </w:rPr>
                  </w:rPrChange>
                </w:rPr>
                <w:t>PM</w:t>
              </w:r>
            </w:ins>
          </w:p>
        </w:tc>
      </w:tr>
      <w:tr w:rsidR="00297666" w:rsidRPr="0033182C" w14:paraId="2736367E" w14:textId="77777777" w:rsidTr="00E86F10">
        <w:trPr>
          <w:ins w:id="860" w:author="Windows User" w:date="2019-09-27T20:36:00Z"/>
        </w:trPr>
        <w:tc>
          <w:tcPr>
            <w:tcW w:w="3624" w:type="dxa"/>
          </w:tcPr>
          <w:p w14:paraId="0F773549" w14:textId="77777777" w:rsidR="00297666" w:rsidRPr="0033182C" w:rsidRDefault="00297666" w:rsidP="00E86F10">
            <w:pPr>
              <w:jc w:val="center"/>
              <w:rPr>
                <w:ins w:id="861" w:author="Windows User" w:date="2019-09-27T20:36:00Z"/>
                <w:rFonts w:cs="Times New Roman"/>
                <w:sz w:val="20"/>
                <w:szCs w:val="24"/>
                <w:lang w:val="id-ID"/>
                <w:rPrChange w:id="862" w:author="Windows User" w:date="2019-09-27T20:37:00Z">
                  <w:rPr>
                    <w:ins w:id="863" w:author="Windows User" w:date="2019-09-27T20:36:00Z"/>
                    <w:rFonts w:cs="Times New Roman"/>
                    <w:szCs w:val="24"/>
                    <w:lang w:val="id-ID"/>
                  </w:rPr>
                </w:rPrChange>
              </w:rPr>
            </w:pPr>
            <w:proofErr w:type="spellStart"/>
            <w:ins w:id="864" w:author="Windows User" w:date="2019-09-27T20:36:00Z">
              <w:r w:rsidRPr="0033182C">
                <w:rPr>
                  <w:rFonts w:cs="Times New Roman"/>
                  <w:sz w:val="20"/>
                  <w:szCs w:val="24"/>
                  <w:lang w:val="id-ID"/>
                  <w:rPrChange w:id="865" w:author="Windows User" w:date="2019-09-27T20:37:00Z">
                    <w:rPr>
                      <w:rFonts w:cs="Times New Roman"/>
                      <w:szCs w:val="24"/>
                      <w:lang w:val="id-ID"/>
                    </w:rPr>
                  </w:rPrChange>
                </w:rPr>
                <w:t>Positive</w:t>
              </w:r>
              <w:proofErr w:type="spellEnd"/>
              <w:r w:rsidRPr="0033182C">
                <w:rPr>
                  <w:rFonts w:cs="Times New Roman"/>
                  <w:sz w:val="20"/>
                  <w:szCs w:val="24"/>
                  <w:lang w:val="id-ID"/>
                  <w:rPrChange w:id="866" w:author="Windows User" w:date="2019-09-27T20:37:00Z">
                    <w:rPr>
                      <w:rFonts w:cs="Times New Roman"/>
                      <w:szCs w:val="24"/>
                      <w:lang w:val="id-ID"/>
                    </w:rPr>
                  </w:rPrChange>
                </w:rPr>
                <w:t xml:space="preserve"> Big</w:t>
              </w:r>
            </w:ins>
          </w:p>
        </w:tc>
        <w:tc>
          <w:tcPr>
            <w:tcW w:w="3583" w:type="dxa"/>
          </w:tcPr>
          <w:p w14:paraId="6B43E85D" w14:textId="77777777" w:rsidR="00297666" w:rsidRPr="0033182C" w:rsidRDefault="00297666" w:rsidP="00E86F10">
            <w:pPr>
              <w:jc w:val="center"/>
              <w:rPr>
                <w:ins w:id="867" w:author="Windows User" w:date="2019-09-27T20:36:00Z"/>
                <w:rFonts w:cs="Times New Roman"/>
                <w:sz w:val="20"/>
                <w:szCs w:val="24"/>
                <w:lang w:val="id-ID"/>
                <w:rPrChange w:id="868" w:author="Windows User" w:date="2019-09-27T20:37:00Z">
                  <w:rPr>
                    <w:ins w:id="869" w:author="Windows User" w:date="2019-09-27T20:36:00Z"/>
                    <w:rFonts w:cs="Times New Roman"/>
                    <w:szCs w:val="24"/>
                    <w:lang w:val="id-ID"/>
                  </w:rPr>
                </w:rPrChange>
              </w:rPr>
            </w:pPr>
            <w:ins w:id="870" w:author="Windows User" w:date="2019-09-27T20:36:00Z">
              <w:r w:rsidRPr="0033182C">
                <w:rPr>
                  <w:rFonts w:cs="Times New Roman"/>
                  <w:sz w:val="20"/>
                  <w:szCs w:val="24"/>
                  <w:lang w:val="id-ID"/>
                  <w:rPrChange w:id="871" w:author="Windows User" w:date="2019-09-27T20:37:00Z">
                    <w:rPr>
                      <w:rFonts w:cs="Times New Roman"/>
                      <w:szCs w:val="24"/>
                      <w:lang w:val="id-ID"/>
                    </w:rPr>
                  </w:rPrChange>
                </w:rPr>
                <w:t>PB</w:t>
              </w:r>
            </w:ins>
          </w:p>
        </w:tc>
      </w:tr>
      <w:tr w:rsidR="00297666" w:rsidRPr="0033182C" w14:paraId="23D12161" w14:textId="77777777" w:rsidTr="00297666">
        <w:tblPrEx>
          <w:tblW w:w="0" w:type="auto"/>
          <w:tblInd w:w="720" w:type="dxa"/>
          <w:tblPrExChange w:id="872" w:author="Windows User" w:date="2019-09-27T20:37:00Z">
            <w:tblPrEx>
              <w:tblW w:w="0" w:type="auto"/>
              <w:tblInd w:w="720" w:type="dxa"/>
            </w:tblPrEx>
          </w:tblPrExChange>
        </w:tblPrEx>
        <w:trPr>
          <w:trHeight w:val="79"/>
          <w:ins w:id="873" w:author="Windows User" w:date="2019-09-27T20:36:00Z"/>
        </w:trPr>
        <w:tc>
          <w:tcPr>
            <w:tcW w:w="3624" w:type="dxa"/>
            <w:tcPrChange w:id="874" w:author="Windows User" w:date="2019-09-27T20:37:00Z">
              <w:tcPr>
                <w:tcW w:w="3624" w:type="dxa"/>
              </w:tcPr>
            </w:tcPrChange>
          </w:tcPr>
          <w:p w14:paraId="65D5393E" w14:textId="77777777" w:rsidR="00297666" w:rsidRPr="0033182C" w:rsidRDefault="00297666" w:rsidP="00E86F10">
            <w:pPr>
              <w:jc w:val="center"/>
              <w:rPr>
                <w:ins w:id="875" w:author="Windows User" w:date="2019-09-27T20:36:00Z"/>
                <w:rFonts w:cs="Times New Roman"/>
                <w:sz w:val="20"/>
                <w:szCs w:val="24"/>
                <w:lang w:val="id-ID"/>
                <w:rPrChange w:id="876" w:author="Windows User" w:date="2019-09-27T20:37:00Z">
                  <w:rPr>
                    <w:ins w:id="877" w:author="Windows User" w:date="2019-09-27T20:36:00Z"/>
                    <w:rFonts w:cs="Times New Roman"/>
                    <w:szCs w:val="24"/>
                    <w:lang w:val="id-ID"/>
                  </w:rPr>
                </w:rPrChange>
              </w:rPr>
            </w:pPr>
            <w:proofErr w:type="spellStart"/>
            <w:ins w:id="878" w:author="Windows User" w:date="2019-09-27T20:36:00Z">
              <w:r w:rsidRPr="0033182C">
                <w:rPr>
                  <w:rFonts w:cs="Times New Roman"/>
                  <w:sz w:val="20"/>
                  <w:szCs w:val="24"/>
                  <w:lang w:val="id-ID"/>
                  <w:rPrChange w:id="879" w:author="Windows User" w:date="2019-09-27T20:37:00Z">
                    <w:rPr>
                      <w:rFonts w:cs="Times New Roman"/>
                      <w:szCs w:val="24"/>
                      <w:lang w:val="id-ID"/>
                    </w:rPr>
                  </w:rPrChange>
                </w:rPr>
                <w:t>Error</w:t>
              </w:r>
              <w:proofErr w:type="spellEnd"/>
            </w:ins>
          </w:p>
        </w:tc>
        <w:tc>
          <w:tcPr>
            <w:tcW w:w="3583" w:type="dxa"/>
            <w:tcPrChange w:id="880" w:author="Windows User" w:date="2019-09-27T20:37:00Z">
              <w:tcPr>
                <w:tcW w:w="3583" w:type="dxa"/>
              </w:tcPr>
            </w:tcPrChange>
          </w:tcPr>
          <w:p w14:paraId="4001E593" w14:textId="77777777" w:rsidR="00297666" w:rsidRPr="0033182C" w:rsidRDefault="00297666" w:rsidP="00E86F10">
            <w:pPr>
              <w:jc w:val="center"/>
              <w:rPr>
                <w:ins w:id="881" w:author="Windows User" w:date="2019-09-27T20:36:00Z"/>
                <w:rFonts w:cs="Times New Roman"/>
                <w:sz w:val="20"/>
                <w:szCs w:val="24"/>
                <w:lang w:val="id-ID"/>
                <w:rPrChange w:id="882" w:author="Windows User" w:date="2019-09-27T20:37:00Z">
                  <w:rPr>
                    <w:ins w:id="883" w:author="Windows User" w:date="2019-09-27T20:36:00Z"/>
                    <w:rFonts w:cs="Times New Roman"/>
                    <w:szCs w:val="24"/>
                    <w:lang w:val="id-ID"/>
                  </w:rPr>
                </w:rPrChange>
              </w:rPr>
            </w:pPr>
            <w:ins w:id="884" w:author="Windows User" w:date="2019-09-27T20:36:00Z">
              <w:r w:rsidRPr="0033182C">
                <w:rPr>
                  <w:rFonts w:cs="Times New Roman"/>
                  <w:sz w:val="20"/>
                  <w:szCs w:val="24"/>
                  <w:lang w:val="id-ID"/>
                  <w:rPrChange w:id="885" w:author="Windows User" w:date="2019-09-27T20:37:00Z">
                    <w:rPr>
                      <w:rFonts w:cs="Times New Roman"/>
                      <w:szCs w:val="24"/>
                      <w:lang w:val="id-ID"/>
                    </w:rPr>
                  </w:rPrChange>
                </w:rPr>
                <w:t>E</w:t>
              </w:r>
            </w:ins>
          </w:p>
        </w:tc>
      </w:tr>
      <w:tr w:rsidR="00297666" w:rsidRPr="0033182C" w14:paraId="6AD44FC5" w14:textId="77777777" w:rsidTr="00E86F10">
        <w:trPr>
          <w:ins w:id="886" w:author="Windows User" w:date="2019-09-27T20:36:00Z"/>
        </w:trPr>
        <w:tc>
          <w:tcPr>
            <w:tcW w:w="3624" w:type="dxa"/>
          </w:tcPr>
          <w:p w14:paraId="28FA4C13" w14:textId="77777777" w:rsidR="00297666" w:rsidRPr="0033182C" w:rsidRDefault="00297666" w:rsidP="00E86F10">
            <w:pPr>
              <w:jc w:val="center"/>
              <w:rPr>
                <w:ins w:id="887" w:author="Windows User" w:date="2019-09-27T20:36:00Z"/>
                <w:rFonts w:cs="Times New Roman"/>
                <w:sz w:val="20"/>
                <w:szCs w:val="24"/>
                <w:lang w:val="id-ID"/>
                <w:rPrChange w:id="888" w:author="Windows User" w:date="2019-09-27T20:37:00Z">
                  <w:rPr>
                    <w:ins w:id="889" w:author="Windows User" w:date="2019-09-27T20:36:00Z"/>
                    <w:rFonts w:cs="Times New Roman"/>
                    <w:szCs w:val="24"/>
                    <w:lang w:val="id-ID"/>
                  </w:rPr>
                </w:rPrChange>
              </w:rPr>
            </w:pPr>
            <w:proofErr w:type="spellStart"/>
            <w:ins w:id="890" w:author="Windows User" w:date="2019-09-27T20:36:00Z">
              <w:r w:rsidRPr="0033182C">
                <w:rPr>
                  <w:rFonts w:cs="Times New Roman"/>
                  <w:sz w:val="20"/>
                  <w:szCs w:val="24"/>
                  <w:lang w:val="id-ID"/>
                  <w:rPrChange w:id="891" w:author="Windows User" w:date="2019-09-27T20:37:00Z">
                    <w:rPr>
                      <w:rFonts w:cs="Times New Roman"/>
                      <w:szCs w:val="24"/>
                      <w:lang w:val="id-ID"/>
                    </w:rPr>
                  </w:rPrChange>
                </w:rPr>
                <w:t>Change</w:t>
              </w:r>
              <w:proofErr w:type="spellEnd"/>
              <w:r w:rsidRPr="0033182C">
                <w:rPr>
                  <w:rFonts w:cs="Times New Roman"/>
                  <w:sz w:val="20"/>
                  <w:szCs w:val="24"/>
                  <w:lang w:val="id-ID"/>
                  <w:rPrChange w:id="892" w:author="Windows User" w:date="2019-09-27T20:37:00Z">
                    <w:rPr>
                      <w:rFonts w:cs="Times New Roman"/>
                      <w:szCs w:val="24"/>
                      <w:lang w:val="id-ID"/>
                    </w:rPr>
                  </w:rPrChange>
                </w:rPr>
                <w:t xml:space="preserve"> in </w:t>
              </w:r>
              <w:proofErr w:type="spellStart"/>
              <w:r w:rsidRPr="0033182C">
                <w:rPr>
                  <w:rFonts w:cs="Times New Roman"/>
                  <w:sz w:val="20"/>
                  <w:szCs w:val="24"/>
                  <w:lang w:val="id-ID"/>
                  <w:rPrChange w:id="893" w:author="Windows User" w:date="2019-09-27T20:37:00Z">
                    <w:rPr>
                      <w:rFonts w:cs="Times New Roman"/>
                      <w:szCs w:val="24"/>
                      <w:lang w:val="id-ID"/>
                    </w:rPr>
                  </w:rPrChange>
                </w:rPr>
                <w:t>Error</w:t>
              </w:r>
              <w:proofErr w:type="spellEnd"/>
            </w:ins>
          </w:p>
        </w:tc>
        <w:tc>
          <w:tcPr>
            <w:tcW w:w="3583" w:type="dxa"/>
          </w:tcPr>
          <w:p w14:paraId="25453378" w14:textId="77777777" w:rsidR="00297666" w:rsidRPr="0033182C" w:rsidRDefault="00297666" w:rsidP="00E86F10">
            <w:pPr>
              <w:jc w:val="center"/>
              <w:rPr>
                <w:ins w:id="894" w:author="Windows User" w:date="2019-09-27T20:36:00Z"/>
                <w:rFonts w:cs="Times New Roman"/>
                <w:sz w:val="20"/>
                <w:szCs w:val="24"/>
                <w:lang w:val="id-ID"/>
                <w:rPrChange w:id="895" w:author="Windows User" w:date="2019-09-27T20:37:00Z">
                  <w:rPr>
                    <w:ins w:id="896" w:author="Windows User" w:date="2019-09-27T20:36:00Z"/>
                    <w:rFonts w:cs="Times New Roman"/>
                    <w:szCs w:val="24"/>
                    <w:lang w:val="id-ID"/>
                  </w:rPr>
                </w:rPrChange>
              </w:rPr>
            </w:pPr>
            <w:ins w:id="897" w:author="Windows User" w:date="2019-09-27T20:36:00Z">
              <w:r w:rsidRPr="0033182C">
                <w:rPr>
                  <w:rFonts w:cs="Times New Roman"/>
                  <w:sz w:val="20"/>
                  <w:szCs w:val="24"/>
                  <w:lang w:val="id-ID"/>
                  <w:rPrChange w:id="898" w:author="Windows User" w:date="2019-09-27T20:37:00Z">
                    <w:rPr>
                      <w:rFonts w:cs="Times New Roman"/>
                      <w:szCs w:val="24"/>
                      <w:lang w:val="id-ID"/>
                    </w:rPr>
                  </w:rPrChange>
                </w:rPr>
                <w:t>DE</w:t>
              </w:r>
            </w:ins>
          </w:p>
        </w:tc>
      </w:tr>
    </w:tbl>
    <w:p w14:paraId="058ACA3C" w14:textId="3BBBCFE7" w:rsidR="00297666" w:rsidRPr="0033182C" w:rsidRDefault="00297666">
      <w:pPr>
        <w:rPr>
          <w:ins w:id="899" w:author="Windows User" w:date="2019-09-19T04:16:00Z"/>
          <w:rFonts w:cs="Times New Roman"/>
          <w:rPrChange w:id="900" w:author="Windows User" w:date="2019-09-27T20:32:00Z">
            <w:rPr>
              <w:ins w:id="901" w:author="Windows User" w:date="2019-09-19T04:16:00Z"/>
              <w:color w:val="000000" w:themeColor="text1"/>
            </w:rPr>
          </w:rPrChange>
        </w:rPr>
        <w:pPrChange w:id="902" w:author="Windows User" w:date="2019-09-27T20:32:00Z">
          <w:pPr>
            <w:pStyle w:val="Caption"/>
            <w:ind w:left="720" w:firstLine="720"/>
          </w:pPr>
        </w:pPrChange>
      </w:pPr>
    </w:p>
    <w:p w14:paraId="64AE2965" w14:textId="77777777" w:rsidR="00E14759" w:rsidRPr="0033182C" w:rsidRDefault="00E14759" w:rsidP="00E14759">
      <w:pPr>
        <w:pStyle w:val="ListParagraph"/>
        <w:numPr>
          <w:ilvl w:val="0"/>
          <w:numId w:val="35"/>
        </w:numPr>
        <w:ind w:left="426"/>
        <w:rPr>
          <w:ins w:id="903" w:author="Windows User" w:date="2019-09-19T04:16:00Z"/>
          <w:rFonts w:cs="Times New Roman"/>
          <w:i/>
          <w:rPrChange w:id="904" w:author="Windows User" w:date="2019-09-27T20:28:00Z">
            <w:rPr>
              <w:ins w:id="905" w:author="Windows User" w:date="2019-09-19T04:16:00Z"/>
              <w:rFonts w:cs="Times New Roman"/>
              <w:sz w:val="22"/>
            </w:rPr>
          </w:rPrChange>
        </w:rPr>
      </w:pPr>
      <w:ins w:id="906" w:author="Windows User" w:date="2019-09-19T04:16:00Z">
        <w:r w:rsidRPr="0033182C">
          <w:rPr>
            <w:rFonts w:cs="Times New Roman"/>
            <w:i/>
            <w:rPrChange w:id="907" w:author="Windows User" w:date="2019-09-27T20:28:00Z">
              <w:rPr>
                <w:rFonts w:cs="Times New Roman"/>
                <w:sz w:val="22"/>
              </w:rPr>
            </w:rPrChange>
          </w:rPr>
          <w:t>Rule base</w:t>
        </w:r>
      </w:ins>
    </w:p>
    <w:p w14:paraId="54F8E198" w14:textId="04D9F305" w:rsidR="00E14759" w:rsidRPr="0033182C" w:rsidRDefault="00E14759">
      <w:pPr>
        <w:pStyle w:val="Default"/>
        <w:spacing w:line="360" w:lineRule="auto"/>
        <w:ind w:firstLine="426"/>
        <w:jc w:val="both"/>
        <w:rPr>
          <w:ins w:id="908" w:author="Windows User" w:date="2019-09-19T04:16:00Z"/>
          <w:color w:val="auto"/>
          <w:szCs w:val="22"/>
        </w:rPr>
        <w:pPrChange w:id="909" w:author="Windows User" w:date="2019-09-27T20:28:00Z">
          <w:pPr>
            <w:pStyle w:val="Caption"/>
            <w:keepNext/>
            <w:spacing w:line="360" w:lineRule="auto"/>
            <w:jc w:val="center"/>
          </w:pPr>
        </w:pPrChange>
      </w:pPr>
      <w:ins w:id="910" w:author="Windows User" w:date="2019-09-19T04:16:00Z">
        <w:r w:rsidRPr="0033182C">
          <w:rPr>
            <w:i/>
            <w:iCs/>
            <w:color w:val="auto"/>
            <w:szCs w:val="22"/>
          </w:rPr>
          <w:t xml:space="preserve">Rule </w:t>
        </w:r>
      </w:ins>
      <w:proofErr w:type="spellStart"/>
      <w:r w:rsidR="00886455" w:rsidRPr="0033182C">
        <w:rPr>
          <w:i/>
          <w:iCs/>
          <w:color w:val="auto"/>
          <w:szCs w:val="22"/>
        </w:rPr>
        <w:t>Fuzyy</w:t>
      </w:r>
      <w:proofErr w:type="spellEnd"/>
      <w:ins w:id="911" w:author="Windows User" w:date="2019-09-19T04:16:00Z">
        <w:r w:rsidRPr="0033182C">
          <w:rPr>
            <w:i/>
            <w:iCs/>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kontrol</w:t>
        </w:r>
        <w:proofErr w:type="spellEnd"/>
        <w:r w:rsidRPr="0033182C">
          <w:rPr>
            <w:color w:val="auto"/>
            <w:szCs w:val="22"/>
          </w:rPr>
          <w:t xml:space="preserve"> </w:t>
        </w:r>
        <w:proofErr w:type="spellStart"/>
        <w:r w:rsidRPr="0033182C">
          <w:rPr>
            <w:color w:val="auto"/>
            <w:szCs w:val="22"/>
          </w:rPr>
          <w:t>menentuka</w:t>
        </w:r>
        <w:proofErr w:type="spellEnd"/>
        <w:r w:rsidRPr="0033182C">
          <w:rPr>
            <w:color w:val="auto"/>
            <w:szCs w:val="22"/>
          </w:rPr>
          <w:t xml:space="preserve"> </w:t>
        </w:r>
        <w:proofErr w:type="spellStart"/>
        <w:r w:rsidRPr="0033182C">
          <w:rPr>
            <w:color w:val="auto"/>
            <w:szCs w:val="22"/>
          </w:rPr>
          <w:t>sudut</w:t>
        </w:r>
        <w:proofErr w:type="spellEnd"/>
        <w:r w:rsidRPr="0033182C">
          <w:rPr>
            <w:color w:val="auto"/>
            <w:szCs w:val="22"/>
          </w:rPr>
          <w:t xml:space="preserve"> optimal agar </w:t>
        </w:r>
        <w:proofErr w:type="spellStart"/>
        <w:r w:rsidRPr="0033182C">
          <w:rPr>
            <w:color w:val="auto"/>
            <w:szCs w:val="22"/>
          </w:rPr>
          <w:t>berjalan</w:t>
        </w:r>
        <w:proofErr w:type="spellEnd"/>
        <w:r w:rsidRPr="0033182C">
          <w:rPr>
            <w:color w:val="auto"/>
            <w:szCs w:val="22"/>
          </w:rPr>
          <w:t xml:space="preserve"> </w:t>
        </w:r>
        <w:proofErr w:type="spellStart"/>
        <w:r w:rsidRPr="0033182C">
          <w:rPr>
            <w:color w:val="auto"/>
            <w:szCs w:val="22"/>
          </w:rPr>
          <w:t>stabil</w:t>
        </w:r>
        <w:proofErr w:type="spellEnd"/>
        <w:r w:rsidRPr="0033182C">
          <w:rPr>
            <w:color w:val="auto"/>
            <w:szCs w:val="22"/>
          </w:rPr>
          <w:t xml:space="preserve">. Pada proses </w:t>
        </w:r>
        <w:proofErr w:type="spellStart"/>
        <w:r w:rsidRPr="0033182C">
          <w:rPr>
            <w:color w:val="auto"/>
            <w:szCs w:val="22"/>
          </w:rPr>
          <w:t>pembentukan</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iCs/>
            <w:color w:val="auto"/>
            <w:szCs w:val="22"/>
          </w:rPr>
          <w:t>rule</w:t>
        </w:r>
        <w:r w:rsidRPr="0033182C">
          <w:rPr>
            <w:color w:val="auto"/>
            <w:szCs w:val="22"/>
          </w:rPr>
          <w:t xml:space="preserve">) </w:t>
        </w:r>
        <w:proofErr w:type="spellStart"/>
        <w:r w:rsidRPr="0033182C">
          <w:rPr>
            <w:color w:val="auto"/>
            <w:szCs w:val="22"/>
          </w:rPr>
          <w:t>ini</w:t>
        </w:r>
        <w:proofErr w:type="spellEnd"/>
        <w:r w:rsidRPr="0033182C">
          <w:rPr>
            <w:color w:val="auto"/>
            <w:szCs w:val="22"/>
          </w:rPr>
          <w:t xml:space="preserve"> </w:t>
        </w:r>
        <w:proofErr w:type="spellStart"/>
        <w:r w:rsidRPr="0033182C">
          <w:rPr>
            <w:color w:val="auto"/>
            <w:szCs w:val="22"/>
          </w:rPr>
          <w:t>menggunakan</w:t>
        </w:r>
        <w:proofErr w:type="spellEnd"/>
        <w:r w:rsidRPr="0033182C">
          <w:rPr>
            <w:color w:val="auto"/>
            <w:szCs w:val="22"/>
          </w:rPr>
          <w:t xml:space="preserve"> operator “</w:t>
        </w:r>
        <w:r w:rsidRPr="0033182C">
          <w:rPr>
            <w:i/>
            <w:iCs/>
            <w:color w:val="auto"/>
            <w:szCs w:val="22"/>
          </w:rPr>
          <w:t>and</w:t>
        </w:r>
        <w:r w:rsidRPr="0033182C">
          <w:rPr>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mengkombinasikan</w:t>
        </w:r>
        <w:proofErr w:type="spellEnd"/>
        <w:r w:rsidRPr="0033182C">
          <w:rPr>
            <w:color w:val="auto"/>
            <w:szCs w:val="22"/>
          </w:rPr>
          <w:t xml:space="preserve"> </w:t>
        </w:r>
        <w:proofErr w:type="spellStart"/>
        <w:r w:rsidRPr="0033182C">
          <w:rPr>
            <w:color w:val="auto"/>
            <w:szCs w:val="22"/>
          </w:rPr>
          <w:t>nilai</w:t>
        </w:r>
        <w:proofErr w:type="spellEnd"/>
        <w:r w:rsidRPr="0033182C">
          <w:rPr>
            <w:color w:val="auto"/>
            <w:szCs w:val="22"/>
          </w:rPr>
          <w:t xml:space="preserve"> </w:t>
        </w:r>
        <w:proofErr w:type="spellStart"/>
        <w:r w:rsidRPr="0033182C">
          <w:rPr>
            <w:color w:val="auto"/>
            <w:szCs w:val="22"/>
          </w:rPr>
          <w:t>variabel</w:t>
        </w:r>
        <w:proofErr w:type="spellEnd"/>
        <w:r w:rsidRPr="0033182C">
          <w:rPr>
            <w:color w:val="auto"/>
            <w:szCs w:val="22"/>
          </w:rPr>
          <w:t xml:space="preserve"> </w:t>
        </w:r>
        <w:r w:rsidRPr="0033182C">
          <w:rPr>
            <w:i/>
            <w:iCs/>
            <w:color w:val="auto"/>
            <w:szCs w:val="22"/>
          </w:rPr>
          <w:t xml:space="preserve">error </w:t>
        </w:r>
        <w:proofErr w:type="spellStart"/>
        <w:r w:rsidRPr="0033182C">
          <w:rPr>
            <w:color w:val="auto"/>
            <w:szCs w:val="22"/>
          </w:rPr>
          <w:t>dengan</w:t>
        </w:r>
        <w:proofErr w:type="spellEnd"/>
        <w:r w:rsidRPr="0033182C">
          <w:rPr>
            <w:color w:val="auto"/>
            <w:szCs w:val="22"/>
          </w:rPr>
          <w:t xml:space="preserve"> variable delta error-</w:t>
        </w:r>
        <w:proofErr w:type="spellStart"/>
        <w:r w:rsidRPr="0033182C">
          <w:rPr>
            <w:color w:val="auto"/>
            <w:szCs w:val="22"/>
          </w:rPr>
          <w:t>nya</w:t>
        </w:r>
        <w:proofErr w:type="spellEnd"/>
        <w:r w:rsidRPr="0033182C">
          <w:rPr>
            <w:color w:val="auto"/>
            <w:szCs w:val="22"/>
          </w:rPr>
          <w:t xml:space="preserve"> </w:t>
        </w:r>
        <w:proofErr w:type="spellStart"/>
        <w:r w:rsidRPr="0033182C">
          <w:rPr>
            <w:color w:val="auto"/>
            <w:szCs w:val="22"/>
          </w:rPr>
          <w:t>maka</w:t>
        </w:r>
        <w:proofErr w:type="spellEnd"/>
        <w:r w:rsidRPr="0033182C">
          <w:rPr>
            <w:color w:val="auto"/>
            <w:szCs w:val="22"/>
          </w:rPr>
          <w:t xml:space="preserve"> </w:t>
        </w:r>
        <w:proofErr w:type="spellStart"/>
        <w:r w:rsidRPr="0033182C">
          <w:rPr>
            <w:color w:val="auto"/>
            <w:szCs w:val="22"/>
          </w:rPr>
          <w:t>didapatkanlah</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color w:val="auto"/>
            <w:szCs w:val="22"/>
            <w:rPrChange w:id="912" w:author="Windows User" w:date="2019-09-27T20:28:00Z">
              <w:rPr>
                <w:i w:val="0"/>
                <w:iCs w:val="0"/>
                <w:szCs w:val="22"/>
              </w:rPr>
            </w:rPrChange>
          </w:rPr>
          <w:t>rule</w:t>
        </w:r>
        <w:r w:rsidRPr="0033182C">
          <w:rPr>
            <w:color w:val="auto"/>
            <w:szCs w:val="22"/>
          </w:rPr>
          <w:t xml:space="preserve">) </w:t>
        </w:r>
        <w:proofErr w:type="spellStart"/>
        <w:r w:rsidRPr="0033182C">
          <w:rPr>
            <w:color w:val="auto"/>
            <w:szCs w:val="22"/>
          </w:rPr>
          <w:t>sebagai</w:t>
        </w:r>
        <w:proofErr w:type="spellEnd"/>
        <w:r w:rsidRPr="0033182C">
          <w:rPr>
            <w:color w:val="auto"/>
            <w:szCs w:val="22"/>
          </w:rPr>
          <w:t xml:space="preserve"> </w:t>
        </w:r>
        <w:proofErr w:type="spellStart"/>
        <w:r w:rsidRPr="0033182C">
          <w:rPr>
            <w:color w:val="auto"/>
            <w:szCs w:val="22"/>
          </w:rPr>
          <w:t>Tabel</w:t>
        </w:r>
        <w:proofErr w:type="spellEnd"/>
        <w:r w:rsidRPr="0033182C">
          <w:rPr>
            <w:color w:val="auto"/>
            <w:szCs w:val="22"/>
          </w:rPr>
          <w:t xml:space="preserve"> </w:t>
        </w:r>
      </w:ins>
      <w:r w:rsidR="008357B5" w:rsidRPr="0033182C">
        <w:rPr>
          <w:color w:val="auto"/>
          <w:szCs w:val="22"/>
        </w:rPr>
        <w:t>3</w:t>
      </w:r>
      <w:ins w:id="913" w:author="Windows User" w:date="2019-09-19T04:16:00Z">
        <w:r w:rsidRPr="0033182C">
          <w:rPr>
            <w:color w:val="auto"/>
            <w:szCs w:val="22"/>
          </w:rPr>
          <w:t>.</w:t>
        </w:r>
      </w:ins>
      <w:r w:rsidR="008357B5" w:rsidRPr="0033182C">
        <w:rPr>
          <w:color w:val="auto"/>
          <w:szCs w:val="22"/>
        </w:rPr>
        <w:t>2</w:t>
      </w:r>
      <w:ins w:id="914" w:author="Windows User" w:date="2019-09-19T04:16:00Z">
        <w:r w:rsidRPr="0033182C">
          <w:rPr>
            <w:color w:val="auto"/>
            <w:szCs w:val="22"/>
          </w:rPr>
          <w:t>.</w:t>
        </w:r>
      </w:ins>
    </w:p>
    <w:p w14:paraId="498B1210" w14:textId="6AF79ABE" w:rsidR="008357B5" w:rsidRPr="0033182C" w:rsidRDefault="008357B5" w:rsidP="008357B5">
      <w:pPr>
        <w:pStyle w:val="Caption"/>
        <w:keepNext/>
        <w:jc w:val="center"/>
        <w:rPr>
          <w:rFonts w:cs="Times New Roman"/>
          <w:color w:val="auto"/>
          <w:sz w:val="22"/>
        </w:rPr>
      </w:pPr>
      <w:r w:rsidRPr="0033182C">
        <w:rPr>
          <w:rFonts w:cs="Times New Roman"/>
          <w:i w:val="0"/>
          <w:color w:val="auto"/>
          <w:sz w:val="22"/>
        </w:rPr>
        <w:t xml:space="preserve">Table </w:t>
      </w:r>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50400B">
        <w:rPr>
          <w:rFonts w:cs="Times New Roman"/>
          <w:i w:val="0"/>
          <w:noProof/>
          <w:color w:val="auto"/>
          <w:sz w:val="22"/>
        </w:rPr>
        <w:t>2</w:t>
      </w:r>
      <w:r w:rsidR="00075563" w:rsidRPr="0033182C">
        <w:rPr>
          <w:rFonts w:cs="Times New Roman"/>
          <w:i w:val="0"/>
          <w:color w:val="auto"/>
          <w:sz w:val="22"/>
        </w:rPr>
        <w:fldChar w:fldCharType="end"/>
      </w:r>
      <w:r w:rsidRPr="0033182C">
        <w:rPr>
          <w:rFonts w:cs="Times New Roman"/>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33182C" w14:paraId="36C1EE0D" w14:textId="77777777" w:rsidTr="00E14759">
        <w:trPr>
          <w:jc w:val="center"/>
          <w:ins w:id="915" w:author="Windows User" w:date="2019-09-19T04:16:00Z"/>
        </w:trPr>
        <w:tc>
          <w:tcPr>
            <w:tcW w:w="850" w:type="dxa"/>
          </w:tcPr>
          <w:p w14:paraId="6AF35C68" w14:textId="77777777" w:rsidR="00E14759" w:rsidRPr="0033182C" w:rsidRDefault="00E14759" w:rsidP="00E14759">
            <w:pPr>
              <w:pStyle w:val="Default"/>
              <w:jc w:val="center"/>
              <w:rPr>
                <w:ins w:id="916" w:author="Windows User" w:date="2019-09-19T04:16:00Z"/>
                <w:b/>
                <w:color w:val="auto"/>
                <w:sz w:val="22"/>
                <w:szCs w:val="22"/>
              </w:rPr>
            </w:pPr>
            <w:ins w:id="917" w:author="Windows User" w:date="2019-09-19T04:16:00Z">
              <w:r w:rsidRPr="0033182C">
                <w:rPr>
                  <w:b/>
                  <w:color w:val="auto"/>
                  <w:sz w:val="22"/>
                  <w:szCs w:val="22"/>
                </w:rPr>
                <w:t>E/DE</w:t>
              </w:r>
            </w:ins>
          </w:p>
        </w:tc>
        <w:tc>
          <w:tcPr>
            <w:tcW w:w="709" w:type="dxa"/>
          </w:tcPr>
          <w:p w14:paraId="152CF9F8" w14:textId="77777777" w:rsidR="00E14759" w:rsidRPr="0033182C" w:rsidRDefault="00E14759" w:rsidP="00E14759">
            <w:pPr>
              <w:pStyle w:val="Default"/>
              <w:jc w:val="center"/>
              <w:rPr>
                <w:ins w:id="918" w:author="Windows User" w:date="2019-09-19T04:16:00Z"/>
                <w:b/>
                <w:color w:val="auto"/>
                <w:sz w:val="22"/>
                <w:szCs w:val="22"/>
              </w:rPr>
            </w:pPr>
            <w:ins w:id="919" w:author="Windows User" w:date="2019-09-19T04:16:00Z">
              <w:r w:rsidRPr="0033182C">
                <w:rPr>
                  <w:b/>
                  <w:color w:val="auto"/>
                  <w:sz w:val="22"/>
                  <w:szCs w:val="22"/>
                </w:rPr>
                <w:t>NB</w:t>
              </w:r>
            </w:ins>
          </w:p>
        </w:tc>
        <w:tc>
          <w:tcPr>
            <w:tcW w:w="850" w:type="dxa"/>
          </w:tcPr>
          <w:p w14:paraId="797E600E" w14:textId="77777777" w:rsidR="00E14759" w:rsidRPr="0033182C" w:rsidRDefault="00E14759" w:rsidP="00E14759">
            <w:pPr>
              <w:pStyle w:val="Default"/>
              <w:jc w:val="center"/>
              <w:rPr>
                <w:ins w:id="920" w:author="Windows User" w:date="2019-09-19T04:16:00Z"/>
                <w:b/>
                <w:color w:val="auto"/>
                <w:sz w:val="22"/>
                <w:szCs w:val="22"/>
              </w:rPr>
            </w:pPr>
            <w:ins w:id="921" w:author="Windows User" w:date="2019-09-19T04:16:00Z">
              <w:r w:rsidRPr="0033182C">
                <w:rPr>
                  <w:b/>
                  <w:color w:val="auto"/>
                  <w:sz w:val="22"/>
                  <w:szCs w:val="22"/>
                </w:rPr>
                <w:t>NM</w:t>
              </w:r>
            </w:ins>
          </w:p>
        </w:tc>
        <w:tc>
          <w:tcPr>
            <w:tcW w:w="851" w:type="dxa"/>
          </w:tcPr>
          <w:p w14:paraId="0037E570" w14:textId="77777777" w:rsidR="00E14759" w:rsidRPr="0033182C" w:rsidRDefault="00E14759" w:rsidP="00E14759">
            <w:pPr>
              <w:pStyle w:val="Default"/>
              <w:jc w:val="center"/>
              <w:rPr>
                <w:ins w:id="922" w:author="Windows User" w:date="2019-09-19T04:16:00Z"/>
                <w:b/>
                <w:color w:val="auto"/>
                <w:sz w:val="22"/>
                <w:szCs w:val="22"/>
              </w:rPr>
            </w:pPr>
            <w:ins w:id="923" w:author="Windows User" w:date="2019-09-19T04:16:00Z">
              <w:r w:rsidRPr="0033182C">
                <w:rPr>
                  <w:b/>
                  <w:color w:val="auto"/>
                  <w:sz w:val="22"/>
                  <w:szCs w:val="22"/>
                </w:rPr>
                <w:t>NS</w:t>
              </w:r>
            </w:ins>
          </w:p>
        </w:tc>
        <w:tc>
          <w:tcPr>
            <w:tcW w:w="850" w:type="dxa"/>
          </w:tcPr>
          <w:p w14:paraId="7B699FF9" w14:textId="77777777" w:rsidR="00E14759" w:rsidRPr="0033182C" w:rsidRDefault="00E14759" w:rsidP="00E14759">
            <w:pPr>
              <w:pStyle w:val="Default"/>
              <w:jc w:val="center"/>
              <w:rPr>
                <w:ins w:id="924" w:author="Windows User" w:date="2019-09-19T04:16:00Z"/>
                <w:b/>
                <w:color w:val="auto"/>
                <w:sz w:val="22"/>
                <w:szCs w:val="22"/>
              </w:rPr>
            </w:pPr>
            <w:ins w:id="925" w:author="Windows User" w:date="2019-09-19T04:16:00Z">
              <w:r w:rsidRPr="0033182C">
                <w:rPr>
                  <w:b/>
                  <w:color w:val="auto"/>
                  <w:sz w:val="22"/>
                  <w:szCs w:val="22"/>
                </w:rPr>
                <w:t>ZE</w:t>
              </w:r>
            </w:ins>
          </w:p>
        </w:tc>
        <w:tc>
          <w:tcPr>
            <w:tcW w:w="851" w:type="dxa"/>
          </w:tcPr>
          <w:p w14:paraId="1E2B0CB2" w14:textId="77777777" w:rsidR="00E14759" w:rsidRPr="0033182C" w:rsidRDefault="00E14759" w:rsidP="00E14759">
            <w:pPr>
              <w:pStyle w:val="Default"/>
              <w:jc w:val="center"/>
              <w:rPr>
                <w:ins w:id="926" w:author="Windows User" w:date="2019-09-19T04:16:00Z"/>
                <w:b/>
                <w:color w:val="auto"/>
                <w:sz w:val="22"/>
                <w:szCs w:val="22"/>
              </w:rPr>
            </w:pPr>
            <w:ins w:id="927" w:author="Windows User" w:date="2019-09-19T04:16:00Z">
              <w:r w:rsidRPr="0033182C">
                <w:rPr>
                  <w:b/>
                  <w:color w:val="auto"/>
                  <w:sz w:val="22"/>
                  <w:szCs w:val="22"/>
                </w:rPr>
                <w:t>PS</w:t>
              </w:r>
            </w:ins>
          </w:p>
        </w:tc>
        <w:tc>
          <w:tcPr>
            <w:tcW w:w="850" w:type="dxa"/>
          </w:tcPr>
          <w:p w14:paraId="7492C67A" w14:textId="77777777" w:rsidR="00E14759" w:rsidRPr="0033182C" w:rsidRDefault="00E14759" w:rsidP="00E14759">
            <w:pPr>
              <w:pStyle w:val="Default"/>
              <w:jc w:val="center"/>
              <w:rPr>
                <w:ins w:id="928" w:author="Windows User" w:date="2019-09-19T04:16:00Z"/>
                <w:b/>
                <w:color w:val="auto"/>
                <w:sz w:val="22"/>
                <w:szCs w:val="22"/>
              </w:rPr>
            </w:pPr>
            <w:ins w:id="929" w:author="Windows User" w:date="2019-09-19T04:16:00Z">
              <w:r w:rsidRPr="0033182C">
                <w:rPr>
                  <w:b/>
                  <w:color w:val="auto"/>
                  <w:sz w:val="22"/>
                  <w:szCs w:val="22"/>
                </w:rPr>
                <w:t>PM</w:t>
              </w:r>
            </w:ins>
          </w:p>
        </w:tc>
        <w:tc>
          <w:tcPr>
            <w:tcW w:w="851" w:type="dxa"/>
          </w:tcPr>
          <w:p w14:paraId="3DD530E7" w14:textId="77777777" w:rsidR="00E14759" w:rsidRPr="0033182C" w:rsidRDefault="00E14759" w:rsidP="00E14759">
            <w:pPr>
              <w:pStyle w:val="Default"/>
              <w:jc w:val="center"/>
              <w:rPr>
                <w:ins w:id="930" w:author="Windows User" w:date="2019-09-19T04:16:00Z"/>
                <w:b/>
                <w:color w:val="auto"/>
                <w:sz w:val="22"/>
                <w:szCs w:val="22"/>
              </w:rPr>
            </w:pPr>
            <w:ins w:id="931" w:author="Windows User" w:date="2019-09-19T04:16:00Z">
              <w:r w:rsidRPr="0033182C">
                <w:rPr>
                  <w:b/>
                  <w:color w:val="auto"/>
                  <w:sz w:val="22"/>
                  <w:szCs w:val="22"/>
                </w:rPr>
                <w:t>PB</w:t>
              </w:r>
            </w:ins>
          </w:p>
        </w:tc>
      </w:tr>
      <w:tr w:rsidR="00E14759" w:rsidRPr="0033182C" w14:paraId="37A61019" w14:textId="77777777" w:rsidTr="00E14759">
        <w:trPr>
          <w:jc w:val="center"/>
          <w:ins w:id="932" w:author="Windows User" w:date="2019-09-19T04:16:00Z"/>
        </w:trPr>
        <w:tc>
          <w:tcPr>
            <w:tcW w:w="850" w:type="dxa"/>
          </w:tcPr>
          <w:p w14:paraId="48D64449" w14:textId="77777777" w:rsidR="00E14759" w:rsidRPr="0033182C" w:rsidRDefault="00E14759" w:rsidP="00E14759">
            <w:pPr>
              <w:pStyle w:val="Default"/>
              <w:jc w:val="center"/>
              <w:rPr>
                <w:ins w:id="933" w:author="Windows User" w:date="2019-09-19T04:16:00Z"/>
                <w:b/>
                <w:color w:val="auto"/>
                <w:sz w:val="22"/>
                <w:szCs w:val="22"/>
              </w:rPr>
            </w:pPr>
            <w:ins w:id="934" w:author="Windows User" w:date="2019-09-19T04:16:00Z">
              <w:r w:rsidRPr="0033182C">
                <w:rPr>
                  <w:b/>
                  <w:color w:val="auto"/>
                  <w:sz w:val="22"/>
                  <w:szCs w:val="22"/>
                </w:rPr>
                <w:t>NB</w:t>
              </w:r>
            </w:ins>
          </w:p>
        </w:tc>
        <w:tc>
          <w:tcPr>
            <w:tcW w:w="709" w:type="dxa"/>
          </w:tcPr>
          <w:p w14:paraId="5F067D02" w14:textId="77777777" w:rsidR="00E14759" w:rsidRPr="0033182C" w:rsidRDefault="00E14759" w:rsidP="00E14759">
            <w:pPr>
              <w:pStyle w:val="Default"/>
              <w:jc w:val="center"/>
              <w:rPr>
                <w:ins w:id="935" w:author="Windows User" w:date="2019-09-19T04:16:00Z"/>
                <w:color w:val="auto"/>
                <w:sz w:val="22"/>
                <w:szCs w:val="22"/>
              </w:rPr>
            </w:pPr>
            <w:ins w:id="936" w:author="Windows User" w:date="2019-09-19T04:16:00Z">
              <w:r w:rsidRPr="0033182C">
                <w:rPr>
                  <w:color w:val="auto"/>
                  <w:sz w:val="22"/>
                  <w:szCs w:val="22"/>
                </w:rPr>
                <w:t>NB</w:t>
              </w:r>
            </w:ins>
          </w:p>
        </w:tc>
        <w:tc>
          <w:tcPr>
            <w:tcW w:w="850" w:type="dxa"/>
          </w:tcPr>
          <w:p w14:paraId="16F6A36D" w14:textId="77777777" w:rsidR="00E14759" w:rsidRPr="0033182C" w:rsidRDefault="00E14759" w:rsidP="00E14759">
            <w:pPr>
              <w:pStyle w:val="Default"/>
              <w:jc w:val="center"/>
              <w:rPr>
                <w:ins w:id="937" w:author="Windows User" w:date="2019-09-19T04:16:00Z"/>
                <w:color w:val="auto"/>
                <w:sz w:val="22"/>
                <w:szCs w:val="22"/>
              </w:rPr>
            </w:pPr>
            <w:ins w:id="938" w:author="Windows User" w:date="2019-09-19T04:16:00Z">
              <w:r w:rsidRPr="0033182C">
                <w:rPr>
                  <w:color w:val="auto"/>
                  <w:sz w:val="22"/>
                  <w:szCs w:val="22"/>
                </w:rPr>
                <w:t>NB</w:t>
              </w:r>
            </w:ins>
          </w:p>
        </w:tc>
        <w:tc>
          <w:tcPr>
            <w:tcW w:w="851" w:type="dxa"/>
          </w:tcPr>
          <w:p w14:paraId="0EE83D14" w14:textId="77777777" w:rsidR="00E14759" w:rsidRPr="0033182C" w:rsidRDefault="00E14759" w:rsidP="00E14759">
            <w:pPr>
              <w:pStyle w:val="Default"/>
              <w:jc w:val="center"/>
              <w:rPr>
                <w:ins w:id="939" w:author="Windows User" w:date="2019-09-19T04:16:00Z"/>
                <w:color w:val="auto"/>
                <w:sz w:val="22"/>
                <w:szCs w:val="22"/>
              </w:rPr>
            </w:pPr>
            <w:ins w:id="940" w:author="Windows User" w:date="2019-09-19T04:16:00Z">
              <w:r w:rsidRPr="0033182C">
                <w:rPr>
                  <w:color w:val="auto"/>
                  <w:sz w:val="22"/>
                  <w:szCs w:val="22"/>
                </w:rPr>
                <w:t>NB</w:t>
              </w:r>
            </w:ins>
          </w:p>
        </w:tc>
        <w:tc>
          <w:tcPr>
            <w:tcW w:w="850" w:type="dxa"/>
          </w:tcPr>
          <w:p w14:paraId="7E7BEFBE" w14:textId="77777777" w:rsidR="00E14759" w:rsidRPr="0033182C" w:rsidRDefault="00E14759" w:rsidP="00E14759">
            <w:pPr>
              <w:pStyle w:val="Default"/>
              <w:jc w:val="center"/>
              <w:rPr>
                <w:ins w:id="941" w:author="Windows User" w:date="2019-09-19T04:16:00Z"/>
                <w:color w:val="auto"/>
                <w:sz w:val="22"/>
                <w:szCs w:val="22"/>
              </w:rPr>
            </w:pPr>
            <w:ins w:id="942" w:author="Windows User" w:date="2019-09-19T04:16:00Z">
              <w:r w:rsidRPr="0033182C">
                <w:rPr>
                  <w:color w:val="auto"/>
                  <w:sz w:val="22"/>
                  <w:szCs w:val="22"/>
                </w:rPr>
                <w:t>NB</w:t>
              </w:r>
            </w:ins>
          </w:p>
        </w:tc>
        <w:tc>
          <w:tcPr>
            <w:tcW w:w="851" w:type="dxa"/>
          </w:tcPr>
          <w:p w14:paraId="73A9572A" w14:textId="77777777" w:rsidR="00E14759" w:rsidRPr="0033182C" w:rsidRDefault="00E14759" w:rsidP="00E14759">
            <w:pPr>
              <w:pStyle w:val="Default"/>
              <w:jc w:val="center"/>
              <w:rPr>
                <w:ins w:id="943" w:author="Windows User" w:date="2019-09-19T04:16:00Z"/>
                <w:color w:val="auto"/>
                <w:sz w:val="22"/>
                <w:szCs w:val="22"/>
              </w:rPr>
            </w:pPr>
            <w:ins w:id="944" w:author="Windows User" w:date="2019-09-19T04:16:00Z">
              <w:r w:rsidRPr="0033182C">
                <w:rPr>
                  <w:color w:val="auto"/>
                  <w:sz w:val="22"/>
                  <w:szCs w:val="22"/>
                </w:rPr>
                <w:t>NM</w:t>
              </w:r>
            </w:ins>
          </w:p>
        </w:tc>
        <w:tc>
          <w:tcPr>
            <w:tcW w:w="850" w:type="dxa"/>
          </w:tcPr>
          <w:p w14:paraId="4281CBF0" w14:textId="77777777" w:rsidR="00E14759" w:rsidRPr="0033182C" w:rsidRDefault="00E14759" w:rsidP="00E14759">
            <w:pPr>
              <w:pStyle w:val="Default"/>
              <w:jc w:val="center"/>
              <w:rPr>
                <w:ins w:id="945" w:author="Windows User" w:date="2019-09-19T04:16:00Z"/>
                <w:color w:val="auto"/>
                <w:sz w:val="22"/>
                <w:szCs w:val="22"/>
              </w:rPr>
            </w:pPr>
            <w:ins w:id="946" w:author="Windows User" w:date="2019-09-19T04:16:00Z">
              <w:r w:rsidRPr="0033182C">
                <w:rPr>
                  <w:color w:val="auto"/>
                  <w:sz w:val="22"/>
                  <w:szCs w:val="22"/>
                </w:rPr>
                <w:t>NS</w:t>
              </w:r>
            </w:ins>
          </w:p>
        </w:tc>
        <w:tc>
          <w:tcPr>
            <w:tcW w:w="851" w:type="dxa"/>
          </w:tcPr>
          <w:p w14:paraId="08797C66" w14:textId="77777777" w:rsidR="00E14759" w:rsidRPr="0033182C" w:rsidRDefault="00E14759" w:rsidP="00E14759">
            <w:pPr>
              <w:pStyle w:val="Default"/>
              <w:jc w:val="center"/>
              <w:rPr>
                <w:ins w:id="947" w:author="Windows User" w:date="2019-09-19T04:16:00Z"/>
                <w:color w:val="auto"/>
                <w:sz w:val="22"/>
                <w:szCs w:val="22"/>
              </w:rPr>
            </w:pPr>
            <w:ins w:id="948" w:author="Windows User" w:date="2019-09-19T04:16:00Z">
              <w:r w:rsidRPr="0033182C">
                <w:rPr>
                  <w:color w:val="auto"/>
                  <w:sz w:val="22"/>
                  <w:szCs w:val="22"/>
                </w:rPr>
                <w:t>ZE</w:t>
              </w:r>
            </w:ins>
          </w:p>
        </w:tc>
      </w:tr>
      <w:tr w:rsidR="00E14759" w:rsidRPr="0033182C" w14:paraId="16FA6B69" w14:textId="77777777" w:rsidTr="00E14759">
        <w:trPr>
          <w:jc w:val="center"/>
          <w:ins w:id="949" w:author="Windows User" w:date="2019-09-19T04:16:00Z"/>
        </w:trPr>
        <w:tc>
          <w:tcPr>
            <w:tcW w:w="850" w:type="dxa"/>
          </w:tcPr>
          <w:p w14:paraId="78C46E03" w14:textId="77777777" w:rsidR="00E14759" w:rsidRPr="0033182C" w:rsidRDefault="00E14759" w:rsidP="00E14759">
            <w:pPr>
              <w:pStyle w:val="Default"/>
              <w:jc w:val="center"/>
              <w:rPr>
                <w:ins w:id="950" w:author="Windows User" w:date="2019-09-19T04:16:00Z"/>
                <w:b/>
                <w:color w:val="auto"/>
                <w:sz w:val="22"/>
                <w:szCs w:val="22"/>
              </w:rPr>
            </w:pPr>
            <w:ins w:id="951" w:author="Windows User" w:date="2019-09-19T04:16:00Z">
              <w:r w:rsidRPr="0033182C">
                <w:rPr>
                  <w:b/>
                  <w:color w:val="auto"/>
                  <w:sz w:val="22"/>
                  <w:szCs w:val="22"/>
                </w:rPr>
                <w:t>NM</w:t>
              </w:r>
            </w:ins>
          </w:p>
        </w:tc>
        <w:tc>
          <w:tcPr>
            <w:tcW w:w="709" w:type="dxa"/>
          </w:tcPr>
          <w:p w14:paraId="22BD6E9D" w14:textId="77777777" w:rsidR="00E14759" w:rsidRPr="0033182C" w:rsidRDefault="00E14759" w:rsidP="00E14759">
            <w:pPr>
              <w:pStyle w:val="Default"/>
              <w:jc w:val="center"/>
              <w:rPr>
                <w:ins w:id="952" w:author="Windows User" w:date="2019-09-19T04:16:00Z"/>
                <w:color w:val="auto"/>
                <w:sz w:val="22"/>
                <w:szCs w:val="22"/>
              </w:rPr>
            </w:pPr>
            <w:ins w:id="953" w:author="Windows User" w:date="2019-09-19T04:16:00Z">
              <w:r w:rsidRPr="0033182C">
                <w:rPr>
                  <w:color w:val="auto"/>
                  <w:sz w:val="22"/>
                  <w:szCs w:val="22"/>
                </w:rPr>
                <w:t>NB</w:t>
              </w:r>
            </w:ins>
          </w:p>
        </w:tc>
        <w:tc>
          <w:tcPr>
            <w:tcW w:w="850" w:type="dxa"/>
          </w:tcPr>
          <w:p w14:paraId="58494AE2" w14:textId="77777777" w:rsidR="00E14759" w:rsidRPr="0033182C" w:rsidRDefault="00E14759" w:rsidP="00E14759">
            <w:pPr>
              <w:pStyle w:val="Default"/>
              <w:jc w:val="center"/>
              <w:rPr>
                <w:ins w:id="954" w:author="Windows User" w:date="2019-09-19T04:16:00Z"/>
                <w:color w:val="auto"/>
                <w:sz w:val="22"/>
                <w:szCs w:val="22"/>
              </w:rPr>
            </w:pPr>
            <w:ins w:id="955" w:author="Windows User" w:date="2019-09-19T04:16:00Z">
              <w:r w:rsidRPr="0033182C">
                <w:rPr>
                  <w:color w:val="auto"/>
                  <w:sz w:val="22"/>
                  <w:szCs w:val="22"/>
                </w:rPr>
                <w:t>NB</w:t>
              </w:r>
            </w:ins>
          </w:p>
        </w:tc>
        <w:tc>
          <w:tcPr>
            <w:tcW w:w="851" w:type="dxa"/>
          </w:tcPr>
          <w:p w14:paraId="0ECAB5BE" w14:textId="77777777" w:rsidR="00E14759" w:rsidRPr="0033182C" w:rsidRDefault="00E14759" w:rsidP="00E14759">
            <w:pPr>
              <w:pStyle w:val="Default"/>
              <w:jc w:val="center"/>
              <w:rPr>
                <w:ins w:id="956" w:author="Windows User" w:date="2019-09-19T04:16:00Z"/>
                <w:color w:val="auto"/>
                <w:sz w:val="22"/>
                <w:szCs w:val="22"/>
              </w:rPr>
            </w:pPr>
            <w:ins w:id="957" w:author="Windows User" w:date="2019-09-19T04:16:00Z">
              <w:r w:rsidRPr="0033182C">
                <w:rPr>
                  <w:color w:val="auto"/>
                  <w:sz w:val="22"/>
                  <w:szCs w:val="22"/>
                </w:rPr>
                <w:t>NM</w:t>
              </w:r>
            </w:ins>
          </w:p>
        </w:tc>
        <w:tc>
          <w:tcPr>
            <w:tcW w:w="850" w:type="dxa"/>
          </w:tcPr>
          <w:p w14:paraId="11AAF43F" w14:textId="77777777" w:rsidR="00E14759" w:rsidRPr="0033182C" w:rsidRDefault="00E14759" w:rsidP="00E14759">
            <w:pPr>
              <w:pStyle w:val="Default"/>
              <w:jc w:val="center"/>
              <w:rPr>
                <w:ins w:id="958" w:author="Windows User" w:date="2019-09-19T04:16:00Z"/>
                <w:color w:val="auto"/>
                <w:sz w:val="22"/>
                <w:szCs w:val="22"/>
              </w:rPr>
            </w:pPr>
            <w:ins w:id="959" w:author="Windows User" w:date="2019-09-19T04:16:00Z">
              <w:r w:rsidRPr="0033182C">
                <w:rPr>
                  <w:color w:val="auto"/>
                  <w:sz w:val="22"/>
                  <w:szCs w:val="22"/>
                </w:rPr>
                <w:t>NM</w:t>
              </w:r>
            </w:ins>
          </w:p>
        </w:tc>
        <w:tc>
          <w:tcPr>
            <w:tcW w:w="851" w:type="dxa"/>
          </w:tcPr>
          <w:p w14:paraId="6668CD88" w14:textId="77777777" w:rsidR="00E14759" w:rsidRPr="0033182C" w:rsidRDefault="00E14759" w:rsidP="00E14759">
            <w:pPr>
              <w:pStyle w:val="Default"/>
              <w:jc w:val="center"/>
              <w:rPr>
                <w:ins w:id="960" w:author="Windows User" w:date="2019-09-19T04:16:00Z"/>
                <w:color w:val="auto"/>
                <w:sz w:val="22"/>
                <w:szCs w:val="22"/>
              </w:rPr>
            </w:pPr>
            <w:ins w:id="961" w:author="Windows User" w:date="2019-09-19T04:16:00Z">
              <w:r w:rsidRPr="0033182C">
                <w:rPr>
                  <w:color w:val="auto"/>
                  <w:sz w:val="22"/>
                  <w:szCs w:val="22"/>
                </w:rPr>
                <w:t>NS</w:t>
              </w:r>
            </w:ins>
          </w:p>
        </w:tc>
        <w:tc>
          <w:tcPr>
            <w:tcW w:w="850" w:type="dxa"/>
          </w:tcPr>
          <w:p w14:paraId="5DA1C088" w14:textId="77777777" w:rsidR="00E14759" w:rsidRPr="0033182C" w:rsidRDefault="00E14759" w:rsidP="00E14759">
            <w:pPr>
              <w:pStyle w:val="Default"/>
              <w:jc w:val="center"/>
              <w:rPr>
                <w:ins w:id="962" w:author="Windows User" w:date="2019-09-19T04:16:00Z"/>
                <w:color w:val="auto"/>
                <w:sz w:val="22"/>
                <w:szCs w:val="22"/>
              </w:rPr>
            </w:pPr>
            <w:ins w:id="963" w:author="Windows User" w:date="2019-09-19T04:16:00Z">
              <w:r w:rsidRPr="0033182C">
                <w:rPr>
                  <w:color w:val="auto"/>
                  <w:sz w:val="22"/>
                  <w:szCs w:val="22"/>
                </w:rPr>
                <w:t>ZE</w:t>
              </w:r>
            </w:ins>
          </w:p>
        </w:tc>
        <w:tc>
          <w:tcPr>
            <w:tcW w:w="851" w:type="dxa"/>
          </w:tcPr>
          <w:p w14:paraId="2164115A" w14:textId="77777777" w:rsidR="00E14759" w:rsidRPr="0033182C" w:rsidRDefault="00E14759" w:rsidP="00E14759">
            <w:pPr>
              <w:pStyle w:val="Default"/>
              <w:jc w:val="center"/>
              <w:rPr>
                <w:ins w:id="964" w:author="Windows User" w:date="2019-09-19T04:16:00Z"/>
                <w:color w:val="auto"/>
                <w:sz w:val="22"/>
                <w:szCs w:val="22"/>
              </w:rPr>
            </w:pPr>
            <w:ins w:id="965" w:author="Windows User" w:date="2019-09-19T04:16:00Z">
              <w:r w:rsidRPr="0033182C">
                <w:rPr>
                  <w:color w:val="auto"/>
                  <w:sz w:val="22"/>
                  <w:szCs w:val="22"/>
                </w:rPr>
                <w:t>PS</w:t>
              </w:r>
            </w:ins>
          </w:p>
        </w:tc>
      </w:tr>
      <w:tr w:rsidR="00E14759" w:rsidRPr="0033182C" w14:paraId="69823B4D" w14:textId="77777777" w:rsidTr="00E14759">
        <w:trPr>
          <w:jc w:val="center"/>
          <w:ins w:id="966" w:author="Windows User" w:date="2019-09-19T04:16:00Z"/>
        </w:trPr>
        <w:tc>
          <w:tcPr>
            <w:tcW w:w="850" w:type="dxa"/>
          </w:tcPr>
          <w:p w14:paraId="1FF75A16" w14:textId="77777777" w:rsidR="00E14759" w:rsidRPr="0033182C" w:rsidRDefault="00E14759" w:rsidP="00E14759">
            <w:pPr>
              <w:pStyle w:val="Default"/>
              <w:jc w:val="center"/>
              <w:rPr>
                <w:ins w:id="967" w:author="Windows User" w:date="2019-09-19T04:16:00Z"/>
                <w:b/>
                <w:color w:val="auto"/>
                <w:sz w:val="22"/>
                <w:szCs w:val="22"/>
              </w:rPr>
            </w:pPr>
            <w:ins w:id="968" w:author="Windows User" w:date="2019-09-19T04:16:00Z">
              <w:r w:rsidRPr="0033182C">
                <w:rPr>
                  <w:b/>
                  <w:color w:val="auto"/>
                  <w:sz w:val="22"/>
                  <w:szCs w:val="22"/>
                </w:rPr>
                <w:t>NS</w:t>
              </w:r>
            </w:ins>
          </w:p>
        </w:tc>
        <w:tc>
          <w:tcPr>
            <w:tcW w:w="709" w:type="dxa"/>
          </w:tcPr>
          <w:p w14:paraId="6F47C7A5" w14:textId="77777777" w:rsidR="00E14759" w:rsidRPr="0033182C" w:rsidRDefault="00E14759" w:rsidP="00E14759">
            <w:pPr>
              <w:pStyle w:val="Default"/>
              <w:jc w:val="center"/>
              <w:rPr>
                <w:ins w:id="969" w:author="Windows User" w:date="2019-09-19T04:16:00Z"/>
                <w:color w:val="auto"/>
                <w:sz w:val="22"/>
                <w:szCs w:val="22"/>
              </w:rPr>
            </w:pPr>
            <w:ins w:id="970" w:author="Windows User" w:date="2019-09-19T04:16:00Z">
              <w:r w:rsidRPr="0033182C">
                <w:rPr>
                  <w:color w:val="auto"/>
                  <w:sz w:val="22"/>
                  <w:szCs w:val="22"/>
                </w:rPr>
                <w:t>NB</w:t>
              </w:r>
            </w:ins>
          </w:p>
        </w:tc>
        <w:tc>
          <w:tcPr>
            <w:tcW w:w="850" w:type="dxa"/>
          </w:tcPr>
          <w:p w14:paraId="2FC2F3FD" w14:textId="77777777" w:rsidR="00E14759" w:rsidRPr="0033182C" w:rsidRDefault="00E14759" w:rsidP="00E14759">
            <w:pPr>
              <w:pStyle w:val="Default"/>
              <w:jc w:val="center"/>
              <w:rPr>
                <w:ins w:id="971" w:author="Windows User" w:date="2019-09-19T04:16:00Z"/>
                <w:color w:val="auto"/>
                <w:sz w:val="22"/>
                <w:szCs w:val="22"/>
              </w:rPr>
            </w:pPr>
            <w:ins w:id="972" w:author="Windows User" w:date="2019-09-19T04:16:00Z">
              <w:r w:rsidRPr="0033182C">
                <w:rPr>
                  <w:color w:val="auto"/>
                  <w:sz w:val="22"/>
                  <w:szCs w:val="22"/>
                </w:rPr>
                <w:t>NM</w:t>
              </w:r>
            </w:ins>
          </w:p>
        </w:tc>
        <w:tc>
          <w:tcPr>
            <w:tcW w:w="851" w:type="dxa"/>
          </w:tcPr>
          <w:p w14:paraId="6516EBE0" w14:textId="77777777" w:rsidR="00E14759" w:rsidRPr="0033182C" w:rsidRDefault="00E14759" w:rsidP="00E14759">
            <w:pPr>
              <w:pStyle w:val="Default"/>
              <w:jc w:val="center"/>
              <w:rPr>
                <w:ins w:id="973" w:author="Windows User" w:date="2019-09-19T04:16:00Z"/>
                <w:color w:val="auto"/>
                <w:sz w:val="22"/>
                <w:szCs w:val="22"/>
              </w:rPr>
            </w:pPr>
            <w:ins w:id="974" w:author="Windows User" w:date="2019-09-19T04:16:00Z">
              <w:r w:rsidRPr="0033182C">
                <w:rPr>
                  <w:color w:val="auto"/>
                  <w:sz w:val="22"/>
                  <w:szCs w:val="22"/>
                </w:rPr>
                <w:t>NS</w:t>
              </w:r>
            </w:ins>
          </w:p>
        </w:tc>
        <w:tc>
          <w:tcPr>
            <w:tcW w:w="850" w:type="dxa"/>
          </w:tcPr>
          <w:p w14:paraId="3B63EEB4" w14:textId="77777777" w:rsidR="00E14759" w:rsidRPr="0033182C" w:rsidRDefault="00E14759" w:rsidP="00E14759">
            <w:pPr>
              <w:pStyle w:val="Default"/>
              <w:jc w:val="center"/>
              <w:rPr>
                <w:ins w:id="975" w:author="Windows User" w:date="2019-09-19T04:16:00Z"/>
                <w:color w:val="auto"/>
                <w:sz w:val="22"/>
                <w:szCs w:val="22"/>
              </w:rPr>
            </w:pPr>
            <w:ins w:id="976" w:author="Windows User" w:date="2019-09-19T04:16:00Z">
              <w:r w:rsidRPr="0033182C">
                <w:rPr>
                  <w:color w:val="auto"/>
                  <w:sz w:val="22"/>
                  <w:szCs w:val="22"/>
                </w:rPr>
                <w:t>NS</w:t>
              </w:r>
            </w:ins>
          </w:p>
        </w:tc>
        <w:tc>
          <w:tcPr>
            <w:tcW w:w="851" w:type="dxa"/>
          </w:tcPr>
          <w:p w14:paraId="03C952AD" w14:textId="77777777" w:rsidR="00E14759" w:rsidRPr="0033182C" w:rsidRDefault="00E14759" w:rsidP="00E14759">
            <w:pPr>
              <w:pStyle w:val="Default"/>
              <w:jc w:val="center"/>
              <w:rPr>
                <w:ins w:id="977" w:author="Windows User" w:date="2019-09-19T04:16:00Z"/>
                <w:color w:val="auto"/>
                <w:sz w:val="22"/>
                <w:szCs w:val="22"/>
              </w:rPr>
            </w:pPr>
            <w:ins w:id="978" w:author="Windows User" w:date="2019-09-19T04:16:00Z">
              <w:r w:rsidRPr="0033182C">
                <w:rPr>
                  <w:color w:val="auto"/>
                  <w:sz w:val="22"/>
                  <w:szCs w:val="22"/>
                </w:rPr>
                <w:t>ZE</w:t>
              </w:r>
            </w:ins>
          </w:p>
        </w:tc>
        <w:tc>
          <w:tcPr>
            <w:tcW w:w="850" w:type="dxa"/>
          </w:tcPr>
          <w:p w14:paraId="5D755DCF" w14:textId="77777777" w:rsidR="00E14759" w:rsidRPr="0033182C" w:rsidRDefault="00E14759" w:rsidP="00E14759">
            <w:pPr>
              <w:pStyle w:val="Default"/>
              <w:jc w:val="center"/>
              <w:rPr>
                <w:ins w:id="979" w:author="Windows User" w:date="2019-09-19T04:16:00Z"/>
                <w:color w:val="auto"/>
                <w:sz w:val="22"/>
                <w:szCs w:val="22"/>
              </w:rPr>
            </w:pPr>
            <w:ins w:id="980" w:author="Windows User" w:date="2019-09-19T04:16:00Z">
              <w:r w:rsidRPr="0033182C">
                <w:rPr>
                  <w:color w:val="auto"/>
                  <w:sz w:val="22"/>
                  <w:szCs w:val="22"/>
                </w:rPr>
                <w:t>PS</w:t>
              </w:r>
            </w:ins>
          </w:p>
        </w:tc>
        <w:tc>
          <w:tcPr>
            <w:tcW w:w="851" w:type="dxa"/>
          </w:tcPr>
          <w:p w14:paraId="7A9CB96B" w14:textId="77777777" w:rsidR="00E14759" w:rsidRPr="0033182C" w:rsidRDefault="00E14759" w:rsidP="00E14759">
            <w:pPr>
              <w:pStyle w:val="Default"/>
              <w:jc w:val="center"/>
              <w:rPr>
                <w:ins w:id="981" w:author="Windows User" w:date="2019-09-19T04:16:00Z"/>
                <w:color w:val="auto"/>
                <w:sz w:val="22"/>
                <w:szCs w:val="22"/>
              </w:rPr>
            </w:pPr>
            <w:ins w:id="982" w:author="Windows User" w:date="2019-09-19T04:16:00Z">
              <w:r w:rsidRPr="0033182C">
                <w:rPr>
                  <w:color w:val="auto"/>
                  <w:sz w:val="22"/>
                  <w:szCs w:val="22"/>
                </w:rPr>
                <w:t>PM</w:t>
              </w:r>
            </w:ins>
          </w:p>
        </w:tc>
      </w:tr>
      <w:tr w:rsidR="00E14759" w:rsidRPr="0033182C" w14:paraId="7D9B09D3" w14:textId="77777777" w:rsidTr="00E14759">
        <w:trPr>
          <w:jc w:val="center"/>
          <w:ins w:id="983" w:author="Windows User" w:date="2019-09-19T04:16:00Z"/>
        </w:trPr>
        <w:tc>
          <w:tcPr>
            <w:tcW w:w="850" w:type="dxa"/>
          </w:tcPr>
          <w:p w14:paraId="4429D582" w14:textId="77777777" w:rsidR="00E14759" w:rsidRPr="0033182C" w:rsidRDefault="00E14759" w:rsidP="00E14759">
            <w:pPr>
              <w:pStyle w:val="Default"/>
              <w:jc w:val="center"/>
              <w:rPr>
                <w:ins w:id="984" w:author="Windows User" w:date="2019-09-19T04:16:00Z"/>
                <w:b/>
                <w:color w:val="auto"/>
                <w:sz w:val="22"/>
                <w:szCs w:val="22"/>
              </w:rPr>
            </w:pPr>
            <w:ins w:id="985" w:author="Windows User" w:date="2019-09-19T04:16:00Z">
              <w:r w:rsidRPr="0033182C">
                <w:rPr>
                  <w:b/>
                  <w:color w:val="auto"/>
                  <w:sz w:val="22"/>
                  <w:szCs w:val="22"/>
                </w:rPr>
                <w:t>ZE</w:t>
              </w:r>
            </w:ins>
          </w:p>
        </w:tc>
        <w:tc>
          <w:tcPr>
            <w:tcW w:w="709" w:type="dxa"/>
          </w:tcPr>
          <w:p w14:paraId="13F0C295" w14:textId="77777777" w:rsidR="00E14759" w:rsidRPr="0033182C" w:rsidRDefault="00E14759" w:rsidP="00E14759">
            <w:pPr>
              <w:pStyle w:val="Default"/>
              <w:jc w:val="center"/>
              <w:rPr>
                <w:ins w:id="986" w:author="Windows User" w:date="2019-09-19T04:16:00Z"/>
                <w:color w:val="auto"/>
                <w:sz w:val="22"/>
                <w:szCs w:val="22"/>
              </w:rPr>
            </w:pPr>
            <w:ins w:id="987" w:author="Windows User" w:date="2019-09-19T04:16:00Z">
              <w:r w:rsidRPr="0033182C">
                <w:rPr>
                  <w:color w:val="auto"/>
                  <w:sz w:val="22"/>
                  <w:szCs w:val="22"/>
                </w:rPr>
                <w:t>NB</w:t>
              </w:r>
            </w:ins>
          </w:p>
        </w:tc>
        <w:tc>
          <w:tcPr>
            <w:tcW w:w="850" w:type="dxa"/>
          </w:tcPr>
          <w:p w14:paraId="16658641" w14:textId="77777777" w:rsidR="00E14759" w:rsidRPr="0033182C" w:rsidRDefault="00E14759" w:rsidP="00E14759">
            <w:pPr>
              <w:pStyle w:val="Default"/>
              <w:jc w:val="center"/>
              <w:rPr>
                <w:ins w:id="988" w:author="Windows User" w:date="2019-09-19T04:16:00Z"/>
                <w:color w:val="auto"/>
                <w:sz w:val="22"/>
                <w:szCs w:val="22"/>
              </w:rPr>
            </w:pPr>
            <w:ins w:id="989" w:author="Windows User" w:date="2019-09-19T04:16:00Z">
              <w:r w:rsidRPr="0033182C">
                <w:rPr>
                  <w:color w:val="auto"/>
                  <w:sz w:val="22"/>
                  <w:szCs w:val="22"/>
                </w:rPr>
                <w:t>NM</w:t>
              </w:r>
            </w:ins>
          </w:p>
        </w:tc>
        <w:tc>
          <w:tcPr>
            <w:tcW w:w="851" w:type="dxa"/>
          </w:tcPr>
          <w:p w14:paraId="4FDC20F6" w14:textId="77777777" w:rsidR="00E14759" w:rsidRPr="0033182C" w:rsidRDefault="00E14759" w:rsidP="00E14759">
            <w:pPr>
              <w:pStyle w:val="Default"/>
              <w:jc w:val="center"/>
              <w:rPr>
                <w:ins w:id="990" w:author="Windows User" w:date="2019-09-19T04:16:00Z"/>
                <w:color w:val="auto"/>
                <w:sz w:val="22"/>
                <w:szCs w:val="22"/>
              </w:rPr>
            </w:pPr>
            <w:ins w:id="991" w:author="Windows User" w:date="2019-09-19T04:16:00Z">
              <w:r w:rsidRPr="0033182C">
                <w:rPr>
                  <w:color w:val="auto"/>
                  <w:sz w:val="22"/>
                  <w:szCs w:val="22"/>
                </w:rPr>
                <w:t>NS</w:t>
              </w:r>
            </w:ins>
          </w:p>
        </w:tc>
        <w:tc>
          <w:tcPr>
            <w:tcW w:w="850" w:type="dxa"/>
          </w:tcPr>
          <w:p w14:paraId="4AE963CB" w14:textId="77777777" w:rsidR="00E14759" w:rsidRPr="0033182C" w:rsidRDefault="00E14759" w:rsidP="00E14759">
            <w:pPr>
              <w:pStyle w:val="Default"/>
              <w:jc w:val="center"/>
              <w:rPr>
                <w:ins w:id="992" w:author="Windows User" w:date="2019-09-19T04:16:00Z"/>
                <w:color w:val="auto"/>
                <w:sz w:val="22"/>
                <w:szCs w:val="22"/>
              </w:rPr>
            </w:pPr>
            <w:ins w:id="993" w:author="Windows User" w:date="2019-09-19T04:16:00Z">
              <w:r w:rsidRPr="0033182C">
                <w:rPr>
                  <w:color w:val="auto"/>
                  <w:sz w:val="22"/>
                  <w:szCs w:val="22"/>
                </w:rPr>
                <w:t>ZE</w:t>
              </w:r>
            </w:ins>
          </w:p>
        </w:tc>
        <w:tc>
          <w:tcPr>
            <w:tcW w:w="851" w:type="dxa"/>
          </w:tcPr>
          <w:p w14:paraId="76A64832" w14:textId="77777777" w:rsidR="00E14759" w:rsidRPr="0033182C" w:rsidRDefault="00E14759" w:rsidP="00E14759">
            <w:pPr>
              <w:pStyle w:val="Default"/>
              <w:jc w:val="center"/>
              <w:rPr>
                <w:ins w:id="994" w:author="Windows User" w:date="2019-09-19T04:16:00Z"/>
                <w:color w:val="auto"/>
                <w:sz w:val="22"/>
                <w:szCs w:val="22"/>
              </w:rPr>
            </w:pPr>
            <w:ins w:id="995" w:author="Windows User" w:date="2019-09-19T04:16:00Z">
              <w:r w:rsidRPr="0033182C">
                <w:rPr>
                  <w:color w:val="auto"/>
                  <w:sz w:val="22"/>
                  <w:szCs w:val="22"/>
                </w:rPr>
                <w:t>PS</w:t>
              </w:r>
            </w:ins>
          </w:p>
        </w:tc>
        <w:tc>
          <w:tcPr>
            <w:tcW w:w="850" w:type="dxa"/>
          </w:tcPr>
          <w:p w14:paraId="642CA41E" w14:textId="77777777" w:rsidR="00E14759" w:rsidRPr="0033182C" w:rsidRDefault="00E14759" w:rsidP="00E14759">
            <w:pPr>
              <w:pStyle w:val="Default"/>
              <w:jc w:val="center"/>
              <w:rPr>
                <w:ins w:id="996" w:author="Windows User" w:date="2019-09-19T04:16:00Z"/>
                <w:color w:val="auto"/>
                <w:sz w:val="22"/>
                <w:szCs w:val="22"/>
              </w:rPr>
            </w:pPr>
            <w:ins w:id="997" w:author="Windows User" w:date="2019-09-19T04:16:00Z">
              <w:r w:rsidRPr="0033182C">
                <w:rPr>
                  <w:color w:val="auto"/>
                  <w:sz w:val="22"/>
                  <w:szCs w:val="22"/>
                </w:rPr>
                <w:t>PM</w:t>
              </w:r>
            </w:ins>
          </w:p>
        </w:tc>
        <w:tc>
          <w:tcPr>
            <w:tcW w:w="851" w:type="dxa"/>
          </w:tcPr>
          <w:p w14:paraId="1FA0F9C7" w14:textId="77777777" w:rsidR="00E14759" w:rsidRPr="0033182C" w:rsidRDefault="00E14759" w:rsidP="00E14759">
            <w:pPr>
              <w:pStyle w:val="Default"/>
              <w:jc w:val="center"/>
              <w:rPr>
                <w:ins w:id="998" w:author="Windows User" w:date="2019-09-19T04:16:00Z"/>
                <w:color w:val="auto"/>
                <w:sz w:val="22"/>
                <w:szCs w:val="22"/>
              </w:rPr>
            </w:pPr>
            <w:ins w:id="999" w:author="Windows User" w:date="2019-09-19T04:16:00Z">
              <w:r w:rsidRPr="0033182C">
                <w:rPr>
                  <w:color w:val="auto"/>
                  <w:sz w:val="22"/>
                  <w:szCs w:val="22"/>
                </w:rPr>
                <w:t>PB</w:t>
              </w:r>
            </w:ins>
          </w:p>
        </w:tc>
      </w:tr>
      <w:tr w:rsidR="00E14759" w:rsidRPr="0033182C" w14:paraId="3189F759" w14:textId="77777777" w:rsidTr="00E14759">
        <w:trPr>
          <w:jc w:val="center"/>
          <w:ins w:id="1000" w:author="Windows User" w:date="2019-09-19T04:16:00Z"/>
        </w:trPr>
        <w:tc>
          <w:tcPr>
            <w:tcW w:w="850" w:type="dxa"/>
          </w:tcPr>
          <w:p w14:paraId="3FD4EF3E" w14:textId="77777777" w:rsidR="00E14759" w:rsidRPr="0033182C" w:rsidRDefault="00E14759" w:rsidP="00E14759">
            <w:pPr>
              <w:pStyle w:val="Default"/>
              <w:jc w:val="center"/>
              <w:rPr>
                <w:ins w:id="1001" w:author="Windows User" w:date="2019-09-19T04:16:00Z"/>
                <w:b/>
                <w:color w:val="auto"/>
                <w:sz w:val="22"/>
                <w:szCs w:val="22"/>
              </w:rPr>
            </w:pPr>
            <w:ins w:id="1002" w:author="Windows User" w:date="2019-09-19T04:16:00Z">
              <w:r w:rsidRPr="0033182C">
                <w:rPr>
                  <w:b/>
                  <w:color w:val="auto"/>
                  <w:sz w:val="22"/>
                  <w:szCs w:val="22"/>
                </w:rPr>
                <w:t>PS</w:t>
              </w:r>
            </w:ins>
          </w:p>
        </w:tc>
        <w:tc>
          <w:tcPr>
            <w:tcW w:w="709" w:type="dxa"/>
          </w:tcPr>
          <w:p w14:paraId="66EB06A5" w14:textId="77777777" w:rsidR="00E14759" w:rsidRPr="0033182C" w:rsidRDefault="00E14759" w:rsidP="00E14759">
            <w:pPr>
              <w:pStyle w:val="Default"/>
              <w:jc w:val="center"/>
              <w:rPr>
                <w:ins w:id="1003" w:author="Windows User" w:date="2019-09-19T04:16:00Z"/>
                <w:color w:val="auto"/>
                <w:sz w:val="22"/>
                <w:szCs w:val="22"/>
              </w:rPr>
            </w:pPr>
            <w:ins w:id="1004" w:author="Windows User" w:date="2019-09-19T04:16:00Z">
              <w:r w:rsidRPr="0033182C">
                <w:rPr>
                  <w:color w:val="auto"/>
                  <w:sz w:val="22"/>
                  <w:szCs w:val="22"/>
                </w:rPr>
                <w:t>NM</w:t>
              </w:r>
            </w:ins>
          </w:p>
        </w:tc>
        <w:tc>
          <w:tcPr>
            <w:tcW w:w="850" w:type="dxa"/>
          </w:tcPr>
          <w:p w14:paraId="616AE213" w14:textId="77777777" w:rsidR="00E14759" w:rsidRPr="0033182C" w:rsidRDefault="00E14759" w:rsidP="00E14759">
            <w:pPr>
              <w:pStyle w:val="Default"/>
              <w:jc w:val="center"/>
              <w:rPr>
                <w:ins w:id="1005" w:author="Windows User" w:date="2019-09-19T04:16:00Z"/>
                <w:color w:val="auto"/>
                <w:sz w:val="22"/>
                <w:szCs w:val="22"/>
              </w:rPr>
            </w:pPr>
            <w:ins w:id="1006" w:author="Windows User" w:date="2019-09-19T04:16:00Z">
              <w:r w:rsidRPr="0033182C">
                <w:rPr>
                  <w:color w:val="auto"/>
                  <w:sz w:val="22"/>
                  <w:szCs w:val="22"/>
                </w:rPr>
                <w:t>NS</w:t>
              </w:r>
            </w:ins>
          </w:p>
        </w:tc>
        <w:tc>
          <w:tcPr>
            <w:tcW w:w="851" w:type="dxa"/>
          </w:tcPr>
          <w:p w14:paraId="5C6FCF96" w14:textId="77777777" w:rsidR="00E14759" w:rsidRPr="0033182C" w:rsidRDefault="00E14759" w:rsidP="00E14759">
            <w:pPr>
              <w:pStyle w:val="Default"/>
              <w:jc w:val="center"/>
              <w:rPr>
                <w:ins w:id="1007" w:author="Windows User" w:date="2019-09-19T04:16:00Z"/>
                <w:color w:val="auto"/>
                <w:sz w:val="22"/>
                <w:szCs w:val="22"/>
              </w:rPr>
            </w:pPr>
            <w:ins w:id="1008" w:author="Windows User" w:date="2019-09-19T04:16:00Z">
              <w:r w:rsidRPr="0033182C">
                <w:rPr>
                  <w:color w:val="auto"/>
                  <w:sz w:val="22"/>
                  <w:szCs w:val="22"/>
                </w:rPr>
                <w:t>ZE</w:t>
              </w:r>
            </w:ins>
          </w:p>
        </w:tc>
        <w:tc>
          <w:tcPr>
            <w:tcW w:w="850" w:type="dxa"/>
          </w:tcPr>
          <w:p w14:paraId="487BA1C8" w14:textId="77777777" w:rsidR="00E14759" w:rsidRPr="0033182C" w:rsidRDefault="00E14759" w:rsidP="00E14759">
            <w:pPr>
              <w:pStyle w:val="Default"/>
              <w:jc w:val="center"/>
              <w:rPr>
                <w:ins w:id="1009" w:author="Windows User" w:date="2019-09-19T04:16:00Z"/>
                <w:color w:val="auto"/>
                <w:sz w:val="22"/>
                <w:szCs w:val="22"/>
              </w:rPr>
            </w:pPr>
            <w:ins w:id="1010" w:author="Windows User" w:date="2019-09-19T04:16:00Z">
              <w:r w:rsidRPr="0033182C">
                <w:rPr>
                  <w:color w:val="auto"/>
                  <w:sz w:val="22"/>
                  <w:szCs w:val="22"/>
                </w:rPr>
                <w:t>PS</w:t>
              </w:r>
            </w:ins>
          </w:p>
        </w:tc>
        <w:tc>
          <w:tcPr>
            <w:tcW w:w="851" w:type="dxa"/>
          </w:tcPr>
          <w:p w14:paraId="49FA4BE6" w14:textId="77777777" w:rsidR="00E14759" w:rsidRPr="0033182C" w:rsidRDefault="00E14759" w:rsidP="00E14759">
            <w:pPr>
              <w:pStyle w:val="Default"/>
              <w:jc w:val="center"/>
              <w:rPr>
                <w:ins w:id="1011" w:author="Windows User" w:date="2019-09-19T04:16:00Z"/>
                <w:color w:val="auto"/>
                <w:sz w:val="22"/>
                <w:szCs w:val="22"/>
              </w:rPr>
            </w:pPr>
            <w:ins w:id="1012" w:author="Windows User" w:date="2019-09-19T04:16:00Z">
              <w:r w:rsidRPr="0033182C">
                <w:rPr>
                  <w:color w:val="auto"/>
                  <w:sz w:val="22"/>
                  <w:szCs w:val="22"/>
                </w:rPr>
                <w:t>PS</w:t>
              </w:r>
            </w:ins>
          </w:p>
        </w:tc>
        <w:tc>
          <w:tcPr>
            <w:tcW w:w="850" w:type="dxa"/>
          </w:tcPr>
          <w:p w14:paraId="223E9305" w14:textId="77777777" w:rsidR="00E14759" w:rsidRPr="0033182C" w:rsidRDefault="00E14759" w:rsidP="00E14759">
            <w:pPr>
              <w:pStyle w:val="Default"/>
              <w:jc w:val="center"/>
              <w:rPr>
                <w:ins w:id="1013" w:author="Windows User" w:date="2019-09-19T04:16:00Z"/>
                <w:color w:val="auto"/>
                <w:sz w:val="22"/>
                <w:szCs w:val="22"/>
              </w:rPr>
            </w:pPr>
            <w:ins w:id="1014" w:author="Windows User" w:date="2019-09-19T04:16:00Z">
              <w:r w:rsidRPr="0033182C">
                <w:rPr>
                  <w:color w:val="auto"/>
                  <w:sz w:val="22"/>
                  <w:szCs w:val="22"/>
                </w:rPr>
                <w:t>PB</w:t>
              </w:r>
            </w:ins>
          </w:p>
        </w:tc>
        <w:tc>
          <w:tcPr>
            <w:tcW w:w="851" w:type="dxa"/>
          </w:tcPr>
          <w:p w14:paraId="559ADFD6" w14:textId="77777777" w:rsidR="00E14759" w:rsidRPr="0033182C" w:rsidRDefault="00E14759" w:rsidP="00E14759">
            <w:pPr>
              <w:pStyle w:val="Default"/>
              <w:jc w:val="center"/>
              <w:rPr>
                <w:ins w:id="1015" w:author="Windows User" w:date="2019-09-19T04:16:00Z"/>
                <w:color w:val="auto"/>
                <w:sz w:val="22"/>
                <w:szCs w:val="22"/>
              </w:rPr>
            </w:pPr>
            <w:ins w:id="1016" w:author="Windows User" w:date="2019-09-19T04:16:00Z">
              <w:r w:rsidRPr="0033182C">
                <w:rPr>
                  <w:color w:val="auto"/>
                  <w:sz w:val="22"/>
                  <w:szCs w:val="22"/>
                </w:rPr>
                <w:t>PB</w:t>
              </w:r>
            </w:ins>
          </w:p>
        </w:tc>
      </w:tr>
      <w:tr w:rsidR="00E14759" w:rsidRPr="0033182C" w14:paraId="04BBBF0F" w14:textId="77777777" w:rsidTr="00E14759">
        <w:trPr>
          <w:jc w:val="center"/>
          <w:ins w:id="1017" w:author="Windows User" w:date="2019-09-19T04:16:00Z"/>
        </w:trPr>
        <w:tc>
          <w:tcPr>
            <w:tcW w:w="850" w:type="dxa"/>
          </w:tcPr>
          <w:p w14:paraId="14E2ECAC" w14:textId="77777777" w:rsidR="00E14759" w:rsidRPr="0033182C" w:rsidRDefault="00E14759" w:rsidP="00E14759">
            <w:pPr>
              <w:pStyle w:val="Default"/>
              <w:jc w:val="center"/>
              <w:rPr>
                <w:ins w:id="1018" w:author="Windows User" w:date="2019-09-19T04:16:00Z"/>
                <w:b/>
                <w:color w:val="auto"/>
                <w:sz w:val="22"/>
                <w:szCs w:val="22"/>
              </w:rPr>
            </w:pPr>
            <w:ins w:id="1019" w:author="Windows User" w:date="2019-09-19T04:16:00Z">
              <w:r w:rsidRPr="0033182C">
                <w:rPr>
                  <w:b/>
                  <w:color w:val="auto"/>
                  <w:sz w:val="22"/>
                  <w:szCs w:val="22"/>
                </w:rPr>
                <w:t>PM</w:t>
              </w:r>
            </w:ins>
          </w:p>
        </w:tc>
        <w:tc>
          <w:tcPr>
            <w:tcW w:w="709" w:type="dxa"/>
          </w:tcPr>
          <w:p w14:paraId="609E4611" w14:textId="77777777" w:rsidR="00E14759" w:rsidRPr="0033182C" w:rsidRDefault="00E14759" w:rsidP="00E14759">
            <w:pPr>
              <w:pStyle w:val="Default"/>
              <w:jc w:val="center"/>
              <w:rPr>
                <w:ins w:id="1020" w:author="Windows User" w:date="2019-09-19T04:16:00Z"/>
                <w:color w:val="auto"/>
                <w:sz w:val="22"/>
                <w:szCs w:val="22"/>
              </w:rPr>
            </w:pPr>
            <w:ins w:id="1021" w:author="Windows User" w:date="2019-09-19T04:16:00Z">
              <w:r w:rsidRPr="0033182C">
                <w:rPr>
                  <w:color w:val="auto"/>
                  <w:sz w:val="22"/>
                  <w:szCs w:val="22"/>
                </w:rPr>
                <w:t>NS</w:t>
              </w:r>
            </w:ins>
          </w:p>
        </w:tc>
        <w:tc>
          <w:tcPr>
            <w:tcW w:w="850" w:type="dxa"/>
          </w:tcPr>
          <w:p w14:paraId="32F2F43C" w14:textId="77777777" w:rsidR="00E14759" w:rsidRPr="0033182C" w:rsidRDefault="00E14759" w:rsidP="00E14759">
            <w:pPr>
              <w:pStyle w:val="Default"/>
              <w:jc w:val="center"/>
              <w:rPr>
                <w:ins w:id="1022" w:author="Windows User" w:date="2019-09-19T04:16:00Z"/>
                <w:color w:val="auto"/>
                <w:sz w:val="22"/>
                <w:szCs w:val="22"/>
              </w:rPr>
            </w:pPr>
            <w:ins w:id="1023" w:author="Windows User" w:date="2019-09-19T04:16:00Z">
              <w:r w:rsidRPr="0033182C">
                <w:rPr>
                  <w:color w:val="auto"/>
                  <w:sz w:val="22"/>
                  <w:szCs w:val="22"/>
                </w:rPr>
                <w:t>ZE</w:t>
              </w:r>
            </w:ins>
          </w:p>
        </w:tc>
        <w:tc>
          <w:tcPr>
            <w:tcW w:w="851" w:type="dxa"/>
          </w:tcPr>
          <w:p w14:paraId="2D907784" w14:textId="77777777" w:rsidR="00E14759" w:rsidRPr="0033182C" w:rsidRDefault="00E14759" w:rsidP="00E14759">
            <w:pPr>
              <w:pStyle w:val="Default"/>
              <w:jc w:val="center"/>
              <w:rPr>
                <w:ins w:id="1024" w:author="Windows User" w:date="2019-09-19T04:16:00Z"/>
                <w:color w:val="auto"/>
                <w:sz w:val="22"/>
                <w:szCs w:val="22"/>
              </w:rPr>
            </w:pPr>
            <w:ins w:id="1025" w:author="Windows User" w:date="2019-09-19T04:16:00Z">
              <w:r w:rsidRPr="0033182C">
                <w:rPr>
                  <w:color w:val="auto"/>
                  <w:sz w:val="22"/>
                  <w:szCs w:val="22"/>
                </w:rPr>
                <w:t>PS</w:t>
              </w:r>
            </w:ins>
          </w:p>
        </w:tc>
        <w:tc>
          <w:tcPr>
            <w:tcW w:w="850" w:type="dxa"/>
          </w:tcPr>
          <w:p w14:paraId="1A45D501" w14:textId="77777777" w:rsidR="00E14759" w:rsidRPr="0033182C" w:rsidRDefault="00E14759" w:rsidP="00E14759">
            <w:pPr>
              <w:pStyle w:val="Default"/>
              <w:jc w:val="center"/>
              <w:rPr>
                <w:ins w:id="1026" w:author="Windows User" w:date="2019-09-19T04:16:00Z"/>
                <w:color w:val="auto"/>
                <w:sz w:val="22"/>
                <w:szCs w:val="22"/>
              </w:rPr>
            </w:pPr>
            <w:ins w:id="1027" w:author="Windows User" w:date="2019-09-19T04:16:00Z">
              <w:r w:rsidRPr="0033182C">
                <w:rPr>
                  <w:color w:val="auto"/>
                  <w:sz w:val="22"/>
                  <w:szCs w:val="22"/>
                </w:rPr>
                <w:t>PM</w:t>
              </w:r>
            </w:ins>
          </w:p>
        </w:tc>
        <w:tc>
          <w:tcPr>
            <w:tcW w:w="851" w:type="dxa"/>
          </w:tcPr>
          <w:p w14:paraId="040936DF" w14:textId="77777777" w:rsidR="00E14759" w:rsidRPr="0033182C" w:rsidRDefault="00E14759" w:rsidP="00E14759">
            <w:pPr>
              <w:pStyle w:val="Default"/>
              <w:jc w:val="center"/>
              <w:rPr>
                <w:ins w:id="1028" w:author="Windows User" w:date="2019-09-19T04:16:00Z"/>
                <w:color w:val="auto"/>
                <w:sz w:val="22"/>
                <w:szCs w:val="22"/>
              </w:rPr>
            </w:pPr>
            <w:ins w:id="1029" w:author="Windows User" w:date="2019-09-19T04:16:00Z">
              <w:r w:rsidRPr="0033182C">
                <w:rPr>
                  <w:color w:val="auto"/>
                  <w:sz w:val="22"/>
                  <w:szCs w:val="22"/>
                </w:rPr>
                <w:t>PB</w:t>
              </w:r>
            </w:ins>
          </w:p>
        </w:tc>
        <w:tc>
          <w:tcPr>
            <w:tcW w:w="850" w:type="dxa"/>
          </w:tcPr>
          <w:p w14:paraId="708AC2A1" w14:textId="77777777" w:rsidR="00E14759" w:rsidRPr="0033182C" w:rsidRDefault="00E14759" w:rsidP="00E14759">
            <w:pPr>
              <w:pStyle w:val="Default"/>
              <w:jc w:val="center"/>
              <w:rPr>
                <w:ins w:id="1030" w:author="Windows User" w:date="2019-09-19T04:16:00Z"/>
                <w:color w:val="auto"/>
                <w:sz w:val="22"/>
                <w:szCs w:val="22"/>
              </w:rPr>
            </w:pPr>
            <w:ins w:id="1031" w:author="Windows User" w:date="2019-09-19T04:16:00Z">
              <w:r w:rsidRPr="0033182C">
                <w:rPr>
                  <w:color w:val="auto"/>
                  <w:sz w:val="22"/>
                  <w:szCs w:val="22"/>
                </w:rPr>
                <w:t>PB</w:t>
              </w:r>
            </w:ins>
          </w:p>
        </w:tc>
        <w:tc>
          <w:tcPr>
            <w:tcW w:w="851" w:type="dxa"/>
          </w:tcPr>
          <w:p w14:paraId="16598E7B" w14:textId="77777777" w:rsidR="00E14759" w:rsidRPr="0033182C" w:rsidRDefault="00E14759" w:rsidP="00E14759">
            <w:pPr>
              <w:pStyle w:val="Default"/>
              <w:jc w:val="center"/>
              <w:rPr>
                <w:ins w:id="1032" w:author="Windows User" w:date="2019-09-19T04:16:00Z"/>
                <w:color w:val="auto"/>
                <w:sz w:val="22"/>
                <w:szCs w:val="22"/>
              </w:rPr>
            </w:pPr>
            <w:ins w:id="1033" w:author="Windows User" w:date="2019-09-19T04:16:00Z">
              <w:r w:rsidRPr="0033182C">
                <w:rPr>
                  <w:color w:val="auto"/>
                  <w:sz w:val="22"/>
                  <w:szCs w:val="22"/>
                </w:rPr>
                <w:t>PB</w:t>
              </w:r>
            </w:ins>
          </w:p>
        </w:tc>
      </w:tr>
      <w:tr w:rsidR="00E14759" w:rsidRPr="0033182C" w14:paraId="0640EBCE" w14:textId="77777777" w:rsidTr="00E14759">
        <w:trPr>
          <w:jc w:val="center"/>
          <w:ins w:id="1034" w:author="Windows User" w:date="2019-09-19T04:16:00Z"/>
        </w:trPr>
        <w:tc>
          <w:tcPr>
            <w:tcW w:w="850" w:type="dxa"/>
          </w:tcPr>
          <w:p w14:paraId="319D42AB" w14:textId="77777777" w:rsidR="00E14759" w:rsidRPr="0033182C" w:rsidRDefault="00E14759" w:rsidP="00E14759">
            <w:pPr>
              <w:pStyle w:val="Default"/>
              <w:jc w:val="center"/>
              <w:rPr>
                <w:ins w:id="1035" w:author="Windows User" w:date="2019-09-19T04:16:00Z"/>
                <w:b/>
                <w:color w:val="auto"/>
                <w:sz w:val="22"/>
                <w:szCs w:val="22"/>
              </w:rPr>
            </w:pPr>
            <w:ins w:id="1036" w:author="Windows User" w:date="2019-09-19T04:16:00Z">
              <w:r w:rsidRPr="0033182C">
                <w:rPr>
                  <w:b/>
                  <w:color w:val="auto"/>
                  <w:sz w:val="22"/>
                  <w:szCs w:val="22"/>
                </w:rPr>
                <w:t>PB</w:t>
              </w:r>
            </w:ins>
          </w:p>
        </w:tc>
        <w:tc>
          <w:tcPr>
            <w:tcW w:w="709" w:type="dxa"/>
          </w:tcPr>
          <w:p w14:paraId="79137801" w14:textId="77777777" w:rsidR="00E14759" w:rsidRPr="0033182C" w:rsidRDefault="00E14759" w:rsidP="00E14759">
            <w:pPr>
              <w:pStyle w:val="Default"/>
              <w:jc w:val="center"/>
              <w:rPr>
                <w:ins w:id="1037" w:author="Windows User" w:date="2019-09-19T04:16:00Z"/>
                <w:color w:val="auto"/>
                <w:sz w:val="22"/>
                <w:szCs w:val="22"/>
              </w:rPr>
            </w:pPr>
            <w:ins w:id="1038" w:author="Windows User" w:date="2019-09-19T04:16:00Z">
              <w:r w:rsidRPr="0033182C">
                <w:rPr>
                  <w:color w:val="auto"/>
                  <w:sz w:val="22"/>
                  <w:szCs w:val="22"/>
                </w:rPr>
                <w:t>ZE</w:t>
              </w:r>
            </w:ins>
          </w:p>
        </w:tc>
        <w:tc>
          <w:tcPr>
            <w:tcW w:w="850" w:type="dxa"/>
          </w:tcPr>
          <w:p w14:paraId="7AEFAF0D" w14:textId="77777777" w:rsidR="00E14759" w:rsidRPr="0033182C" w:rsidRDefault="00E14759" w:rsidP="00E14759">
            <w:pPr>
              <w:pStyle w:val="Default"/>
              <w:jc w:val="center"/>
              <w:rPr>
                <w:ins w:id="1039" w:author="Windows User" w:date="2019-09-19T04:16:00Z"/>
                <w:color w:val="auto"/>
                <w:sz w:val="22"/>
                <w:szCs w:val="22"/>
              </w:rPr>
            </w:pPr>
            <w:ins w:id="1040" w:author="Windows User" w:date="2019-09-19T04:16:00Z">
              <w:r w:rsidRPr="0033182C">
                <w:rPr>
                  <w:color w:val="auto"/>
                  <w:sz w:val="22"/>
                  <w:szCs w:val="22"/>
                </w:rPr>
                <w:t>PS</w:t>
              </w:r>
            </w:ins>
          </w:p>
        </w:tc>
        <w:tc>
          <w:tcPr>
            <w:tcW w:w="851" w:type="dxa"/>
          </w:tcPr>
          <w:p w14:paraId="581B8D1E" w14:textId="77777777" w:rsidR="00E14759" w:rsidRPr="0033182C" w:rsidRDefault="00E14759" w:rsidP="00E14759">
            <w:pPr>
              <w:pStyle w:val="Default"/>
              <w:jc w:val="center"/>
              <w:rPr>
                <w:ins w:id="1041" w:author="Windows User" w:date="2019-09-19T04:16:00Z"/>
                <w:color w:val="auto"/>
                <w:sz w:val="22"/>
                <w:szCs w:val="22"/>
              </w:rPr>
            </w:pPr>
            <w:ins w:id="1042" w:author="Windows User" w:date="2019-09-19T04:16:00Z">
              <w:r w:rsidRPr="0033182C">
                <w:rPr>
                  <w:color w:val="auto"/>
                  <w:sz w:val="22"/>
                  <w:szCs w:val="22"/>
                </w:rPr>
                <w:t>PM</w:t>
              </w:r>
            </w:ins>
          </w:p>
        </w:tc>
        <w:tc>
          <w:tcPr>
            <w:tcW w:w="850" w:type="dxa"/>
          </w:tcPr>
          <w:p w14:paraId="34019A6E" w14:textId="77777777" w:rsidR="00E14759" w:rsidRPr="0033182C" w:rsidRDefault="00E14759" w:rsidP="00E14759">
            <w:pPr>
              <w:pStyle w:val="Default"/>
              <w:jc w:val="center"/>
              <w:rPr>
                <w:ins w:id="1043" w:author="Windows User" w:date="2019-09-19T04:16:00Z"/>
                <w:color w:val="auto"/>
                <w:sz w:val="22"/>
                <w:szCs w:val="22"/>
              </w:rPr>
            </w:pPr>
            <w:ins w:id="1044" w:author="Windows User" w:date="2019-09-19T04:16:00Z">
              <w:r w:rsidRPr="0033182C">
                <w:rPr>
                  <w:color w:val="auto"/>
                  <w:sz w:val="22"/>
                  <w:szCs w:val="22"/>
                </w:rPr>
                <w:t>PB</w:t>
              </w:r>
            </w:ins>
          </w:p>
        </w:tc>
        <w:tc>
          <w:tcPr>
            <w:tcW w:w="851" w:type="dxa"/>
          </w:tcPr>
          <w:p w14:paraId="3C8E4255" w14:textId="77777777" w:rsidR="00E14759" w:rsidRPr="0033182C" w:rsidRDefault="00E14759" w:rsidP="00E14759">
            <w:pPr>
              <w:pStyle w:val="Default"/>
              <w:jc w:val="center"/>
              <w:rPr>
                <w:ins w:id="1045" w:author="Windows User" w:date="2019-09-19T04:16:00Z"/>
                <w:color w:val="auto"/>
                <w:sz w:val="22"/>
                <w:szCs w:val="22"/>
              </w:rPr>
            </w:pPr>
            <w:ins w:id="1046" w:author="Windows User" w:date="2019-09-19T04:16:00Z">
              <w:r w:rsidRPr="0033182C">
                <w:rPr>
                  <w:color w:val="auto"/>
                  <w:sz w:val="22"/>
                  <w:szCs w:val="22"/>
                </w:rPr>
                <w:t>PB</w:t>
              </w:r>
            </w:ins>
          </w:p>
        </w:tc>
        <w:tc>
          <w:tcPr>
            <w:tcW w:w="850" w:type="dxa"/>
          </w:tcPr>
          <w:p w14:paraId="38937E96" w14:textId="77777777" w:rsidR="00E14759" w:rsidRPr="0033182C" w:rsidRDefault="00E14759" w:rsidP="00E14759">
            <w:pPr>
              <w:pStyle w:val="Default"/>
              <w:jc w:val="center"/>
              <w:rPr>
                <w:ins w:id="1047" w:author="Windows User" w:date="2019-09-19T04:16:00Z"/>
                <w:color w:val="auto"/>
                <w:sz w:val="22"/>
                <w:szCs w:val="22"/>
              </w:rPr>
            </w:pPr>
            <w:ins w:id="1048" w:author="Windows User" w:date="2019-09-19T04:16:00Z">
              <w:r w:rsidRPr="0033182C">
                <w:rPr>
                  <w:color w:val="auto"/>
                  <w:sz w:val="22"/>
                  <w:szCs w:val="22"/>
                </w:rPr>
                <w:t>PB</w:t>
              </w:r>
            </w:ins>
          </w:p>
        </w:tc>
        <w:tc>
          <w:tcPr>
            <w:tcW w:w="851" w:type="dxa"/>
          </w:tcPr>
          <w:p w14:paraId="0D6C13D1" w14:textId="77777777" w:rsidR="00E14759" w:rsidRPr="0033182C" w:rsidRDefault="00E14759" w:rsidP="00E14759">
            <w:pPr>
              <w:pStyle w:val="Default"/>
              <w:jc w:val="center"/>
              <w:rPr>
                <w:ins w:id="1049" w:author="Windows User" w:date="2019-09-19T04:16:00Z"/>
                <w:color w:val="auto"/>
                <w:sz w:val="22"/>
                <w:szCs w:val="22"/>
              </w:rPr>
            </w:pPr>
            <w:ins w:id="1050" w:author="Windows User" w:date="2019-09-19T04:16:00Z">
              <w:r w:rsidRPr="0033182C">
                <w:rPr>
                  <w:color w:val="auto"/>
                  <w:sz w:val="22"/>
                  <w:szCs w:val="22"/>
                </w:rPr>
                <w:t>PB</w:t>
              </w:r>
            </w:ins>
          </w:p>
        </w:tc>
      </w:tr>
    </w:tbl>
    <w:p w14:paraId="03A2FE21" w14:textId="77777777" w:rsidR="00E14759" w:rsidRPr="0033182C" w:rsidRDefault="00E14759" w:rsidP="00E14759">
      <w:pPr>
        <w:pStyle w:val="Default"/>
        <w:spacing w:line="360" w:lineRule="auto"/>
        <w:ind w:firstLine="426"/>
        <w:jc w:val="both"/>
        <w:rPr>
          <w:ins w:id="1051" w:author="Windows User" w:date="2019-09-19T04:16:00Z"/>
          <w:color w:val="auto"/>
        </w:rPr>
      </w:pPr>
    </w:p>
    <w:p w14:paraId="40A4CFFD" w14:textId="1C6D4D51" w:rsidR="00E14759" w:rsidRPr="0033182C" w:rsidRDefault="00E14759">
      <w:pPr>
        <w:pStyle w:val="ListParagraph"/>
        <w:numPr>
          <w:ilvl w:val="0"/>
          <w:numId w:val="35"/>
        </w:numPr>
        <w:spacing w:after="0"/>
        <w:ind w:left="426"/>
        <w:jc w:val="left"/>
        <w:rPr>
          <w:ins w:id="1052" w:author="Windows User" w:date="2019-09-19T04:16:00Z"/>
          <w:rFonts w:cs="Times New Roman"/>
          <w:szCs w:val="24"/>
          <w:rPrChange w:id="1053" w:author="Windows User" w:date="2019-09-27T20:27:00Z">
            <w:rPr>
              <w:ins w:id="1054" w:author="Windows User" w:date="2019-09-19T04:16:00Z"/>
            </w:rPr>
          </w:rPrChange>
        </w:rPr>
        <w:pPrChange w:id="1055" w:author="Windows User" w:date="2019-09-27T20:27:00Z">
          <w:pPr>
            <w:pStyle w:val="ListParagraph"/>
            <w:numPr>
              <w:numId w:val="35"/>
            </w:numPr>
            <w:ind w:left="426" w:hanging="360"/>
          </w:pPr>
        </w:pPrChange>
      </w:pPr>
      <w:proofErr w:type="spellStart"/>
      <w:ins w:id="1056" w:author="Windows User" w:date="2019-09-19T04:16:00Z">
        <w:r w:rsidRPr="0033182C">
          <w:rPr>
            <w:rFonts w:cs="Times New Roman"/>
            <w:szCs w:val="24"/>
          </w:rPr>
          <w:t>Defuzzifikasi</w:t>
        </w:r>
        <w:proofErr w:type="spellEnd"/>
      </w:ins>
    </w:p>
    <w:p w14:paraId="0DCC04D7" w14:textId="03BEC6DC" w:rsidR="00E14759" w:rsidRPr="0033182C" w:rsidRDefault="00E14759" w:rsidP="00986DDD">
      <w:pPr>
        <w:spacing w:after="0"/>
        <w:ind w:left="66" w:firstLine="360"/>
        <w:rPr>
          <w:ins w:id="1057" w:author="Windows User" w:date="2019-09-19T04:16:00Z"/>
          <w:rFonts w:eastAsia="Times New Roman" w:cs="Times New Roman"/>
          <w:szCs w:val="24"/>
        </w:rPr>
      </w:pPr>
      <w:proofErr w:type="spellStart"/>
      <w:ins w:id="1058" w:author="Windows User" w:date="2019-09-19T04:16:00Z">
        <w:r w:rsidRPr="0033182C">
          <w:rPr>
            <w:rFonts w:eastAsia="Times New Roman" w:cs="Times New Roman"/>
            <w:szCs w:val="24"/>
          </w:rPr>
          <w:t>Defuzzifikasi</w:t>
        </w:r>
        <w:proofErr w:type="spellEnd"/>
        <w:r w:rsidRPr="0033182C">
          <w:rPr>
            <w:rFonts w:eastAsia="Times New Roman" w:cs="Times New Roman"/>
            <w:szCs w:val="24"/>
          </w:rPr>
          <w:t xml:space="preserve"> </w:t>
        </w:r>
        <w:proofErr w:type="spellStart"/>
        <w:r w:rsidRPr="0033182C">
          <w:rPr>
            <w:rFonts w:eastAsia="Times New Roman" w:cs="Times New Roman"/>
            <w:szCs w:val="24"/>
          </w:rPr>
          <w:t>adalah</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1059" w:author="Windows User" w:date="2019-09-19T04:16:00Z">
        <w:r w:rsidRPr="0033182C">
          <w:rPr>
            <w:rFonts w:eastAsia="Times New Roman" w:cs="Times New Roman"/>
            <w:szCs w:val="24"/>
          </w:rPr>
          <w:t xml:space="preserve"> yang </w:t>
        </w:r>
        <w:proofErr w:type="spellStart"/>
        <w:r w:rsidRPr="0033182C">
          <w:rPr>
            <w:rFonts w:eastAsia="Times New Roman" w:cs="Times New Roman"/>
            <w:szCs w:val="24"/>
          </w:rPr>
          <w:t>diperoleh</w:t>
        </w:r>
        <w:proofErr w:type="spellEnd"/>
        <w:r w:rsidRPr="0033182C">
          <w:rPr>
            <w:rFonts w:eastAsia="Times New Roman" w:cs="Times New Roman"/>
            <w:szCs w:val="24"/>
          </w:rPr>
          <w:t xml:space="preserve"> </w:t>
        </w:r>
        <w:proofErr w:type="spellStart"/>
        <w:r w:rsidRPr="0033182C">
          <w:rPr>
            <w:rFonts w:eastAsia="Times New Roman" w:cs="Times New Roman"/>
            <w:szCs w:val="24"/>
          </w:rPr>
          <w:t>dari</w:t>
        </w:r>
        <w:proofErr w:type="spellEnd"/>
        <w:r w:rsidRPr="0033182C">
          <w:rPr>
            <w:rFonts w:eastAsia="Times New Roman" w:cs="Times New Roman"/>
            <w:szCs w:val="24"/>
          </w:rPr>
          <w:t xml:space="preserve"> </w:t>
        </w:r>
        <w:proofErr w:type="spellStart"/>
        <w:r w:rsidRPr="0033182C">
          <w:rPr>
            <w:rFonts w:eastAsia="Times New Roman" w:cs="Times New Roman"/>
            <w:szCs w:val="24"/>
          </w:rPr>
          <w:t>perhitungan</w:t>
        </w:r>
        <w:proofErr w:type="spellEnd"/>
        <w:r w:rsidRPr="0033182C">
          <w:rPr>
            <w:rFonts w:eastAsia="Times New Roman" w:cs="Times New Roman"/>
            <w:szCs w:val="24"/>
          </w:rPr>
          <w:t xml:space="preserve"> </w:t>
        </w:r>
        <w:proofErr w:type="spellStart"/>
        <w:r w:rsidRPr="0033182C">
          <w:rPr>
            <w:rFonts w:eastAsia="Times New Roman" w:cs="Times New Roman"/>
            <w:szCs w:val="24"/>
          </w:rPr>
          <w:t>kombinasi</w:t>
        </w:r>
        <w:proofErr w:type="spellEnd"/>
        <w:r w:rsidRPr="0033182C">
          <w:rPr>
            <w:rFonts w:eastAsia="Times New Roman" w:cs="Times New Roman"/>
            <w:szCs w:val="24"/>
          </w:rPr>
          <w:t xml:space="preserve"> </w:t>
        </w:r>
        <w:r w:rsidRPr="0033182C">
          <w:rPr>
            <w:rFonts w:eastAsia="Times New Roman" w:cs="Times New Roman"/>
            <w:i/>
            <w:szCs w:val="24"/>
          </w:rPr>
          <w:t>control rule base</w:t>
        </w:r>
        <w:r w:rsidRPr="0033182C">
          <w:rPr>
            <w:rFonts w:eastAsia="Times New Roman" w:cs="Times New Roman"/>
            <w:szCs w:val="24"/>
          </w:rPr>
          <w:t xml:space="preserve">, </w:t>
        </w:r>
        <w:proofErr w:type="spellStart"/>
        <w:r w:rsidRPr="0033182C">
          <w:rPr>
            <w:rFonts w:eastAsia="Times New Roman" w:cs="Times New Roman"/>
            <w:szCs w:val="24"/>
          </w:rPr>
          <w:t>sedangkan</w:t>
        </w:r>
        <w:proofErr w:type="spellEnd"/>
        <w:r w:rsidRPr="0033182C">
          <w:rPr>
            <w:rFonts w:eastAsia="Times New Roman" w:cs="Times New Roman"/>
            <w:szCs w:val="24"/>
          </w:rPr>
          <w:t xml:space="preserve"> output yang </w:t>
        </w:r>
        <w:proofErr w:type="spellStart"/>
        <w:r w:rsidRPr="0033182C">
          <w:rPr>
            <w:rFonts w:eastAsia="Times New Roman" w:cs="Times New Roman"/>
            <w:szCs w:val="24"/>
          </w:rPr>
          <w:t>dihasilkan</w:t>
        </w:r>
        <w:proofErr w:type="spellEnd"/>
        <w:r w:rsidRPr="0033182C">
          <w:rPr>
            <w:rFonts w:eastAsia="Times New Roman" w:cs="Times New Roman"/>
            <w:szCs w:val="24"/>
          </w:rPr>
          <w:t xml:space="preserve"> </w:t>
        </w:r>
        <w:proofErr w:type="spellStart"/>
        <w:r w:rsidRPr="0033182C">
          <w:rPr>
            <w:rFonts w:eastAsia="Times New Roman" w:cs="Times New Roman"/>
            <w:szCs w:val="24"/>
          </w:rPr>
          <w:t>merupa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bilangan</w:t>
        </w:r>
        <w:proofErr w:type="spellEnd"/>
        <w:r w:rsidRPr="0033182C">
          <w:rPr>
            <w:rFonts w:eastAsia="Times New Roman" w:cs="Times New Roman"/>
            <w:szCs w:val="24"/>
          </w:rPr>
          <w:t xml:space="preserve"> pada domain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1060" w:author="Windows User" w:date="2019-09-19T04:16:00Z">
        <w:r w:rsidRPr="0033182C">
          <w:rPr>
            <w:rFonts w:eastAsia="Times New Roman" w:cs="Times New Roman"/>
            <w:szCs w:val="24"/>
          </w:rPr>
          <w:t xml:space="preserve"> </w:t>
        </w:r>
        <w:proofErr w:type="spellStart"/>
        <w:r w:rsidRPr="0033182C">
          <w:rPr>
            <w:rFonts w:eastAsia="Times New Roman" w:cs="Times New Roman"/>
            <w:szCs w:val="24"/>
          </w:rPr>
          <w:t>tersebut</w:t>
        </w:r>
        <w:proofErr w:type="spellEnd"/>
        <w:r w:rsidRPr="0033182C">
          <w:rPr>
            <w:rFonts w:eastAsia="Times New Roman" w:cs="Times New Roman"/>
            <w:szCs w:val="24"/>
          </w:rPr>
          <w:t xml:space="preserve">, </w:t>
        </w:r>
        <w:proofErr w:type="spellStart"/>
        <w:r w:rsidRPr="0033182C">
          <w:rPr>
            <w:rFonts w:eastAsia="Times New Roman" w:cs="Times New Roman"/>
            <w:szCs w:val="24"/>
          </w:rPr>
          <w:t>sehingga</w:t>
        </w:r>
        <w:proofErr w:type="spellEnd"/>
        <w:r w:rsidRPr="0033182C">
          <w:rPr>
            <w:rFonts w:eastAsia="Times New Roman" w:cs="Times New Roman"/>
            <w:szCs w:val="24"/>
          </w:rPr>
          <w:t xml:space="preserve"> </w:t>
        </w:r>
        <w:proofErr w:type="spellStart"/>
        <w:r w:rsidRPr="0033182C">
          <w:rPr>
            <w:rFonts w:eastAsia="Times New Roman" w:cs="Times New Roman"/>
            <w:szCs w:val="24"/>
          </w:rPr>
          <w:t>jika</w:t>
        </w:r>
        <w:proofErr w:type="spellEnd"/>
        <w:r w:rsidRPr="0033182C">
          <w:rPr>
            <w:rFonts w:eastAsia="Times New Roman" w:cs="Times New Roman"/>
            <w:szCs w:val="24"/>
          </w:rPr>
          <w:t xml:space="preserve"> </w:t>
        </w:r>
        <w:proofErr w:type="spellStart"/>
        <w:r w:rsidRPr="0033182C">
          <w:rPr>
            <w:rFonts w:eastAsia="Times New Roman" w:cs="Times New Roman"/>
            <w:szCs w:val="24"/>
          </w:rPr>
          <w:t>diberi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1061" w:author="Windows User" w:date="2019-09-19T04:16:00Z">
        <w:r w:rsidRPr="0033182C">
          <w:rPr>
            <w:rFonts w:eastAsia="Times New Roman" w:cs="Times New Roman"/>
            <w:szCs w:val="24"/>
          </w:rPr>
          <w:t xml:space="preserve"> </w:t>
        </w:r>
        <w:proofErr w:type="spellStart"/>
        <w:r w:rsidRPr="0033182C">
          <w:rPr>
            <w:rFonts w:eastAsia="Times New Roman" w:cs="Times New Roman"/>
            <w:szCs w:val="24"/>
          </w:rPr>
          <w:t>dalam</w:t>
        </w:r>
        <w:proofErr w:type="spellEnd"/>
        <w:r w:rsidRPr="0033182C">
          <w:rPr>
            <w:rFonts w:eastAsia="Times New Roman" w:cs="Times New Roman"/>
            <w:szCs w:val="24"/>
          </w:rPr>
          <w:t xml:space="preserve"> range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maka</w:t>
        </w:r>
        <w:proofErr w:type="spellEnd"/>
        <w:r w:rsidRPr="0033182C">
          <w:rPr>
            <w:rFonts w:eastAsia="Times New Roman" w:cs="Times New Roman"/>
            <w:szCs w:val="24"/>
          </w:rPr>
          <w:t xml:space="preserve"> </w:t>
        </w:r>
        <w:proofErr w:type="spellStart"/>
        <w:r w:rsidRPr="0033182C">
          <w:rPr>
            <w:rFonts w:eastAsia="Times New Roman" w:cs="Times New Roman"/>
            <w:szCs w:val="24"/>
          </w:rPr>
          <w:t>harus</w:t>
        </w:r>
        <w:proofErr w:type="spellEnd"/>
        <w:r w:rsidRPr="0033182C">
          <w:rPr>
            <w:rFonts w:eastAsia="Times New Roman" w:cs="Times New Roman"/>
            <w:szCs w:val="24"/>
          </w:rPr>
          <w:t xml:space="preserve"> </w:t>
        </w:r>
        <w:proofErr w:type="spellStart"/>
        <w:r w:rsidRPr="0033182C">
          <w:rPr>
            <w:rFonts w:eastAsia="Times New Roman" w:cs="Times New Roman"/>
            <w:szCs w:val="24"/>
          </w:rPr>
          <w:t>dapat</w:t>
        </w:r>
        <w:proofErr w:type="spellEnd"/>
        <w:r w:rsidRPr="0033182C">
          <w:rPr>
            <w:rFonts w:eastAsia="Times New Roman" w:cs="Times New Roman"/>
            <w:szCs w:val="24"/>
          </w:rPr>
          <w:t xml:space="preserve"> </w:t>
        </w:r>
        <w:proofErr w:type="spellStart"/>
        <w:r w:rsidRPr="0033182C">
          <w:rPr>
            <w:rFonts w:eastAsia="Times New Roman" w:cs="Times New Roman"/>
            <w:szCs w:val="24"/>
          </w:rPr>
          <w:t>diambil</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nilai</w:t>
        </w:r>
        <w:proofErr w:type="spellEnd"/>
        <w:r w:rsidRPr="0033182C">
          <w:rPr>
            <w:rFonts w:eastAsia="Times New Roman" w:cs="Times New Roman"/>
            <w:szCs w:val="24"/>
          </w:rPr>
          <w:t xml:space="preserve"> crisp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sebagai</w:t>
        </w:r>
        <w:proofErr w:type="spellEnd"/>
        <w:r w:rsidRPr="0033182C">
          <w:rPr>
            <w:rFonts w:eastAsia="Times New Roman" w:cs="Times New Roman"/>
            <w:szCs w:val="24"/>
          </w:rPr>
          <w:t xml:space="preserve"> </w:t>
        </w:r>
        <w:proofErr w:type="spellStart"/>
        <w:r w:rsidRPr="0033182C">
          <w:rPr>
            <w:rFonts w:eastAsia="Times New Roman" w:cs="Times New Roman"/>
            <w:szCs w:val="24"/>
          </w:rPr>
          <w:t>keluarannya</w:t>
        </w:r>
        <w:proofErr w:type="spellEnd"/>
        <w:r w:rsidRPr="0033182C">
          <w:rPr>
            <w:rFonts w:eastAsia="Times New Roman" w:cs="Times New Roman"/>
            <w:szCs w:val="24"/>
          </w:rPr>
          <w:t>.</w:t>
        </w:r>
      </w:ins>
    </w:p>
    <w:p w14:paraId="5E30B310" w14:textId="457E7003" w:rsidR="00E14759" w:rsidRPr="0033182C" w:rsidRDefault="00E14759">
      <w:pPr>
        <w:tabs>
          <w:tab w:val="left" w:leader="dot" w:pos="7513"/>
        </w:tabs>
        <w:ind w:left="709"/>
        <w:rPr>
          <w:ins w:id="1062" w:author="Windows User" w:date="2019-09-19T00:45:00Z"/>
          <w:rFonts w:eastAsiaTheme="minorEastAsia" w:cs="Times New Roman"/>
          <w:szCs w:val="24"/>
          <w:lang w:val="id-ID"/>
          <w:rPrChange w:id="1063" w:author="Windows User" w:date="2019-09-19T04:16:00Z">
            <w:rPr>
              <w:ins w:id="1064" w:author="Windows User" w:date="2019-09-19T00:45:00Z"/>
            </w:rPr>
          </w:rPrChange>
        </w:rPr>
        <w:pPrChange w:id="1065" w:author="Windows User" w:date="2019-09-19T04:16:00Z">
          <w:pPr>
            <w:spacing w:after="160" w:line="259" w:lineRule="auto"/>
            <w:jc w:val="left"/>
          </w:pPr>
        </w:pPrChange>
      </w:pPr>
      <m:oMath>
        <m:r>
          <w:ins w:id="1066" w:author="Windows User" w:date="2019-09-19T04:16:00Z">
            <w:rPr>
              <w:rFonts w:ascii="Cambria Math" w:hAnsi="Cambria Math" w:cs="Times New Roman"/>
              <w:szCs w:val="24"/>
            </w:rPr>
            <m:t>Z</m:t>
          </w:ins>
        </m:r>
        <m:r>
          <w:ins w:id="1067" w:author="Windows User" w:date="2019-09-19T04:16:00Z">
            <m:rPr>
              <m:sty m:val="p"/>
            </m:rPr>
            <w:rPr>
              <w:rFonts w:ascii="Cambria Math" w:hAnsi="Cambria Math" w:cs="Times New Roman"/>
              <w:szCs w:val="24"/>
            </w:rPr>
            <m:t>=</m:t>
          </w:ins>
        </m:r>
        <m:f>
          <m:fPr>
            <m:ctrlPr>
              <w:ins w:id="1068" w:author="Windows User" w:date="2019-09-19T04:16:00Z">
                <w:rPr>
                  <w:rFonts w:ascii="Cambria Math" w:hAnsi="Cambria Math" w:cs="Times New Roman"/>
                  <w:szCs w:val="24"/>
                </w:rPr>
              </w:ins>
            </m:ctrlPr>
          </m:fPr>
          <m:num>
            <m:sSub>
              <m:sSubPr>
                <m:ctrlPr>
                  <w:ins w:id="1069" w:author="Windows User" w:date="2019-09-19T04:16:00Z">
                    <w:rPr>
                      <w:rFonts w:ascii="Cambria Math" w:hAnsi="Cambria Math" w:cs="Times New Roman"/>
                      <w:i/>
                      <w:szCs w:val="24"/>
                    </w:rPr>
                  </w:ins>
                </m:ctrlPr>
              </m:sSubPr>
              <m:e/>
              <m:sub>
                <m:r>
                  <w:ins w:id="1070" w:author="Windows User" w:date="2019-09-19T04:16:00Z">
                    <w:rPr>
                      <w:rFonts w:ascii="Cambria Math" w:hAnsi="Cambria Math" w:cs="Times New Roman"/>
                      <w:szCs w:val="24"/>
                    </w:rPr>
                    <m:t xml:space="preserve"> </m:t>
                  </w:ins>
                </m:r>
                <m:sSub>
                  <m:sSubPr>
                    <m:ctrlPr>
                      <w:ins w:id="1071" w:author="Windows User" w:date="2019-09-19T04:16:00Z">
                        <w:rPr>
                          <w:rFonts w:ascii="Cambria Math" w:hAnsi="Cambria Math" w:cs="Times New Roman"/>
                          <w:i/>
                          <w:szCs w:val="24"/>
                        </w:rPr>
                      </w:ins>
                    </m:ctrlPr>
                  </m:sSubPr>
                  <m:e>
                    <m:r>
                      <w:ins w:id="1072" w:author="Windows User" w:date="2019-09-19T04:16:00Z">
                        <w:rPr>
                          <w:rFonts w:ascii="Cambria Math" w:hAnsi="Cambria Math" w:cs="Times New Roman"/>
                          <w:szCs w:val="24"/>
                        </w:rPr>
                        <m:t>(a</m:t>
                      </w:ins>
                    </m:r>
                  </m:e>
                  <m:sub>
                    <m:r>
                      <w:ins w:id="1073" w:author="Windows User" w:date="2019-09-19T04:16:00Z">
                        <w:rPr>
                          <w:rFonts w:ascii="Cambria Math" w:hAnsi="Cambria Math" w:cs="Times New Roman"/>
                          <w:szCs w:val="24"/>
                        </w:rPr>
                        <m:t>pred1 .  z1)+</m:t>
                      </w:ins>
                    </m:r>
                  </m:sub>
                </m:sSub>
                <m:sSub>
                  <m:sSubPr>
                    <m:ctrlPr>
                      <w:ins w:id="1074" w:author="Windows User" w:date="2019-09-19T04:16:00Z">
                        <w:rPr>
                          <w:rFonts w:ascii="Cambria Math" w:hAnsi="Cambria Math" w:cs="Times New Roman"/>
                          <w:i/>
                          <w:szCs w:val="24"/>
                        </w:rPr>
                      </w:ins>
                    </m:ctrlPr>
                  </m:sSubPr>
                  <m:e>
                    <m:r>
                      <w:ins w:id="1075" w:author="Windows User" w:date="2019-09-19T04:16:00Z">
                        <w:rPr>
                          <w:rFonts w:ascii="Cambria Math" w:hAnsi="Cambria Math" w:cs="Times New Roman"/>
                          <w:szCs w:val="24"/>
                        </w:rPr>
                        <m:t>(a</m:t>
                      </w:ins>
                    </m:r>
                  </m:e>
                  <m:sub>
                    <m:r>
                      <w:ins w:id="1076" w:author="Windows User" w:date="2019-09-19T04:16:00Z">
                        <w:rPr>
                          <w:rFonts w:ascii="Cambria Math" w:hAnsi="Cambria Math" w:cs="Times New Roman"/>
                          <w:szCs w:val="24"/>
                        </w:rPr>
                        <m:t>pred2 .  z2)+…+</m:t>
                      </w:ins>
                    </m:r>
                  </m:sub>
                </m:sSub>
                <m:sSub>
                  <m:sSubPr>
                    <m:ctrlPr>
                      <w:ins w:id="1077" w:author="Windows User" w:date="2019-09-19T04:16:00Z">
                        <w:rPr>
                          <w:rFonts w:ascii="Cambria Math" w:hAnsi="Cambria Math" w:cs="Times New Roman"/>
                          <w:i/>
                          <w:szCs w:val="24"/>
                        </w:rPr>
                      </w:ins>
                    </m:ctrlPr>
                  </m:sSubPr>
                  <m:e>
                    <m:r>
                      <w:ins w:id="1078" w:author="Windows User" w:date="2019-09-19T04:16:00Z">
                        <w:rPr>
                          <w:rFonts w:ascii="Cambria Math" w:hAnsi="Cambria Math" w:cs="Times New Roman"/>
                          <w:szCs w:val="24"/>
                        </w:rPr>
                        <m:t>(a</m:t>
                      </w:ins>
                    </m:r>
                  </m:e>
                  <m:sub>
                    <m:r>
                      <w:ins w:id="1079" w:author="Windows User" w:date="2019-09-19T04:16:00Z">
                        <w:rPr>
                          <w:rFonts w:ascii="Cambria Math" w:hAnsi="Cambria Math" w:cs="Times New Roman"/>
                          <w:szCs w:val="24"/>
                        </w:rPr>
                        <m:t>pred .  zi)</m:t>
                      </w:ins>
                    </m:r>
                  </m:sub>
                </m:sSub>
              </m:sub>
            </m:sSub>
          </m:num>
          <m:den>
            <m:sSub>
              <m:sSubPr>
                <m:ctrlPr>
                  <w:ins w:id="1080" w:author="Windows User" w:date="2019-09-19T04:16:00Z">
                    <w:rPr>
                      <w:rFonts w:ascii="Cambria Math" w:hAnsi="Cambria Math" w:cs="Times New Roman"/>
                      <w:i/>
                      <w:szCs w:val="24"/>
                    </w:rPr>
                  </w:ins>
                </m:ctrlPr>
              </m:sSubPr>
              <m:e>
                <m:r>
                  <w:ins w:id="1081" w:author="Windows User" w:date="2019-09-19T04:16:00Z">
                    <w:rPr>
                      <w:rFonts w:ascii="Cambria Math" w:hAnsi="Cambria Math" w:cs="Times New Roman"/>
                      <w:szCs w:val="24"/>
                    </w:rPr>
                    <m:t>a</m:t>
                  </w:ins>
                </m:r>
              </m:e>
              <m:sub>
                <m:r>
                  <w:ins w:id="1082" w:author="Windows User" w:date="2019-09-19T04:16:00Z">
                    <w:rPr>
                      <w:rFonts w:ascii="Cambria Math" w:hAnsi="Cambria Math" w:cs="Times New Roman"/>
                      <w:szCs w:val="24"/>
                    </w:rPr>
                    <m:t>pred1+</m:t>
                  </w:ins>
                </m:r>
              </m:sub>
            </m:sSub>
            <m:sSub>
              <m:sSubPr>
                <m:ctrlPr>
                  <w:ins w:id="1083" w:author="Windows User" w:date="2019-09-19T04:16:00Z">
                    <w:rPr>
                      <w:rFonts w:ascii="Cambria Math" w:hAnsi="Cambria Math" w:cs="Times New Roman"/>
                      <w:i/>
                      <w:szCs w:val="24"/>
                    </w:rPr>
                  </w:ins>
                </m:ctrlPr>
              </m:sSubPr>
              <m:e>
                <m:r>
                  <w:ins w:id="1084" w:author="Windows User" w:date="2019-09-19T04:16:00Z">
                    <w:rPr>
                      <w:rFonts w:ascii="Cambria Math" w:hAnsi="Cambria Math" w:cs="Times New Roman"/>
                      <w:szCs w:val="24"/>
                    </w:rPr>
                    <m:t>a</m:t>
                  </w:ins>
                </m:r>
              </m:e>
              <m:sub>
                <m:r>
                  <w:ins w:id="1085" w:author="Windows User" w:date="2019-09-19T04:16:00Z">
                    <w:rPr>
                      <w:rFonts w:ascii="Cambria Math" w:hAnsi="Cambria Math" w:cs="Times New Roman"/>
                      <w:szCs w:val="24"/>
                    </w:rPr>
                    <m:t>pred1+</m:t>
                  </w:ins>
                </m:r>
              </m:sub>
            </m:sSub>
            <m:sSub>
              <m:sSubPr>
                <m:ctrlPr>
                  <w:ins w:id="1086" w:author="Windows User" w:date="2019-09-19T04:16:00Z">
                    <w:rPr>
                      <w:rFonts w:ascii="Cambria Math" w:hAnsi="Cambria Math" w:cs="Times New Roman"/>
                      <w:i/>
                      <w:szCs w:val="24"/>
                    </w:rPr>
                  </w:ins>
                </m:ctrlPr>
              </m:sSubPr>
              <m:e>
                <m:r>
                  <w:ins w:id="1087" w:author="Windows User" w:date="2019-09-19T04:16:00Z">
                    <w:rPr>
                      <w:rFonts w:ascii="Cambria Math" w:hAnsi="Cambria Math" w:cs="Times New Roman"/>
                      <w:szCs w:val="24"/>
                    </w:rPr>
                    <m:t>….+a</m:t>
                  </w:ins>
                </m:r>
              </m:e>
              <m:sub>
                <m:r>
                  <w:ins w:id="1088" w:author="Windows User" w:date="2019-09-19T04:16:00Z">
                    <w:rPr>
                      <w:rFonts w:ascii="Cambria Math" w:hAnsi="Cambria Math" w:cs="Times New Roman"/>
                      <w:szCs w:val="24"/>
                    </w:rPr>
                    <m:t>predi</m:t>
                  </w:ins>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ins w:id="1089" w:author="ACER" w:date="2019-09-28T08:54:00Z"/>
          <w:rFonts w:cs="Times New Roman"/>
          <w:lang w:val="id-ID"/>
        </w:rPr>
      </w:pPr>
      <w:bookmarkStart w:id="1090" w:name="_Toc23810688"/>
      <w:ins w:id="1091" w:author="ACER" w:date="2019-09-28T08:54:00Z">
        <w:r w:rsidRPr="0033182C">
          <w:rPr>
            <w:rFonts w:cs="Times New Roman"/>
            <w:lang w:val="id-ID"/>
          </w:rPr>
          <w:t xml:space="preserve">Implementasi </w:t>
        </w:r>
      </w:ins>
      <w:r w:rsidR="00240AAC" w:rsidRPr="0033182C">
        <w:rPr>
          <w:rFonts w:cs="Times New Roman"/>
          <w:i/>
          <w:lang w:val="id-ID"/>
        </w:rPr>
        <w:t>Solar</w:t>
      </w:r>
      <w:ins w:id="1092" w:author="ACER" w:date="2019-09-28T08:54:00Z">
        <w:r w:rsidR="00986DDD" w:rsidRPr="0033182C">
          <w:rPr>
            <w:rFonts w:cs="Times New Roman"/>
            <w:lang w:val="id-ID"/>
          </w:rPr>
          <w:t xml:space="preserve"> </w:t>
        </w:r>
      </w:ins>
      <w:proofErr w:type="spellStart"/>
      <w:r w:rsidR="00240AAC" w:rsidRPr="0033182C">
        <w:rPr>
          <w:rFonts w:cs="Times New Roman"/>
          <w:i/>
          <w:lang w:val="id-ID"/>
        </w:rPr>
        <w:t>Tracker</w:t>
      </w:r>
      <w:proofErr w:type="spellEnd"/>
      <w:ins w:id="1093" w:author="ACER" w:date="2019-09-28T08:54:00Z">
        <w:r w:rsidR="00986DDD" w:rsidRPr="0033182C">
          <w:rPr>
            <w:rFonts w:cs="Times New Roman"/>
            <w:lang w:val="id-ID"/>
          </w:rPr>
          <w:t xml:space="preserve"> Tanpa Metode </w:t>
        </w:r>
      </w:ins>
      <w:proofErr w:type="spellStart"/>
      <w:r w:rsidR="00886455" w:rsidRPr="0033182C">
        <w:rPr>
          <w:rFonts w:cs="Times New Roman"/>
          <w:i/>
          <w:lang w:val="id-ID"/>
        </w:rPr>
        <w:t>Fuzyy</w:t>
      </w:r>
      <w:bookmarkEnd w:id="1090"/>
      <w:proofErr w:type="spellEnd"/>
    </w:p>
    <w:p w14:paraId="35BD7FFD" w14:textId="69AA2552" w:rsidR="00E86F10" w:rsidRPr="0033182C" w:rsidRDefault="00E86F10" w:rsidP="00986DDD">
      <w:pPr>
        <w:ind w:firstLine="357"/>
        <w:rPr>
          <w:ins w:id="1094" w:author="ACER" w:date="2019-09-28T09:07:00Z"/>
          <w:rFonts w:cs="Times New Roman"/>
          <w:szCs w:val="24"/>
        </w:rPr>
      </w:pPr>
      <w:proofErr w:type="spellStart"/>
      <w:ins w:id="1095" w:author="ACER" w:date="2019-09-28T08:54:00Z">
        <w:r w:rsidRPr="0033182C">
          <w:rPr>
            <w:rFonts w:cs="Times New Roman"/>
            <w:rPrChange w:id="1096" w:author="ACER" w:date="2019-09-28T08:56:00Z">
              <w:rPr>
                <w:rFonts w:ascii="Arial" w:hAnsi="Arial" w:cs="Arial"/>
                <w:color w:val="000000"/>
                <w:sz w:val="22"/>
              </w:rPr>
            </w:rPrChange>
          </w:rPr>
          <w:t>Dua</w:t>
        </w:r>
        <w:proofErr w:type="spellEnd"/>
        <w:r w:rsidRPr="0033182C">
          <w:rPr>
            <w:rFonts w:cs="Times New Roman"/>
            <w:rPrChange w:id="1097" w:author="ACER" w:date="2019-09-28T08:56:00Z">
              <w:rPr>
                <w:rFonts w:ascii="Arial" w:hAnsi="Arial" w:cs="Arial"/>
                <w:color w:val="000000"/>
                <w:sz w:val="22"/>
              </w:rPr>
            </w:rPrChange>
          </w:rPr>
          <w:t xml:space="preserve"> </w:t>
        </w:r>
        <w:proofErr w:type="spellStart"/>
        <w:r w:rsidRPr="0033182C">
          <w:rPr>
            <w:rFonts w:cs="Times New Roman"/>
            <w:rPrChange w:id="1098" w:author="ACER" w:date="2019-09-28T08:56:00Z">
              <w:rPr>
                <w:rFonts w:ascii="Arial" w:hAnsi="Arial" w:cs="Arial"/>
                <w:color w:val="000000"/>
                <w:sz w:val="22"/>
              </w:rPr>
            </w:rPrChange>
          </w:rPr>
          <w:t>pasang</w:t>
        </w:r>
        <w:proofErr w:type="spellEnd"/>
        <w:r w:rsidRPr="0033182C">
          <w:rPr>
            <w:rFonts w:cs="Times New Roman"/>
            <w:rPrChange w:id="1099" w:author="ACER" w:date="2019-09-28T08:56:00Z">
              <w:rPr>
                <w:rFonts w:ascii="Arial" w:hAnsi="Arial" w:cs="Arial"/>
                <w:color w:val="000000"/>
                <w:sz w:val="22"/>
              </w:rPr>
            </w:rPrChange>
          </w:rPr>
          <w:t xml:space="preserve"> </w:t>
        </w:r>
      </w:ins>
      <w:r w:rsidR="0039244B" w:rsidRPr="0033182C">
        <w:rPr>
          <w:rFonts w:cs="Times New Roman"/>
        </w:rPr>
        <w:t>LDR</w:t>
      </w:r>
      <w:ins w:id="1100" w:author="ACER" w:date="2019-09-28T08:54:00Z">
        <w:r w:rsidRPr="0033182C">
          <w:rPr>
            <w:rFonts w:cs="Times New Roman"/>
            <w:rPrChange w:id="1101" w:author="ACER" w:date="2019-09-28T08:56:00Z">
              <w:rPr>
                <w:rFonts w:ascii="Arial" w:hAnsi="Arial" w:cs="Arial"/>
                <w:color w:val="000000"/>
                <w:sz w:val="22"/>
              </w:rPr>
            </w:rPrChange>
          </w:rPr>
          <w:t xml:space="preserve"> yang </w:t>
        </w:r>
        <w:proofErr w:type="spellStart"/>
        <w:r w:rsidRPr="0033182C">
          <w:rPr>
            <w:rFonts w:cs="Times New Roman"/>
            <w:rPrChange w:id="1102" w:author="ACER" w:date="2019-09-28T08:56:00Z">
              <w:rPr>
                <w:rFonts w:ascii="Arial" w:hAnsi="Arial" w:cs="Arial"/>
                <w:color w:val="000000"/>
                <w:sz w:val="22"/>
              </w:rPr>
            </w:rPrChange>
          </w:rPr>
          <w:t>digunakan</w:t>
        </w:r>
        <w:proofErr w:type="spellEnd"/>
        <w:r w:rsidRPr="0033182C">
          <w:rPr>
            <w:rFonts w:cs="Times New Roman"/>
            <w:rPrChange w:id="1103" w:author="ACER" w:date="2019-09-28T08:56:00Z">
              <w:rPr>
                <w:rFonts w:ascii="Arial" w:hAnsi="Arial" w:cs="Arial"/>
                <w:color w:val="000000"/>
                <w:sz w:val="22"/>
              </w:rPr>
            </w:rPrChange>
          </w:rPr>
          <w:t xml:space="preserve"> </w:t>
        </w:r>
        <w:proofErr w:type="spellStart"/>
        <w:r w:rsidRPr="0033182C">
          <w:rPr>
            <w:rFonts w:cs="Times New Roman"/>
            <w:rPrChange w:id="1104" w:author="ACER" w:date="2019-09-28T08:56:00Z">
              <w:rPr>
                <w:rFonts w:ascii="Arial" w:hAnsi="Arial" w:cs="Arial"/>
                <w:color w:val="000000"/>
                <w:sz w:val="22"/>
              </w:rPr>
            </w:rPrChange>
          </w:rPr>
          <w:t>sebagai</w:t>
        </w:r>
        <w:proofErr w:type="spellEnd"/>
        <w:r w:rsidRPr="0033182C">
          <w:rPr>
            <w:rFonts w:cs="Times New Roman"/>
            <w:rPrChange w:id="1105" w:author="ACER" w:date="2019-09-28T08:56:00Z">
              <w:rPr>
                <w:rFonts w:ascii="Arial" w:hAnsi="Arial" w:cs="Arial"/>
                <w:color w:val="000000"/>
                <w:sz w:val="22"/>
              </w:rPr>
            </w:rPrChange>
          </w:rPr>
          <w:t xml:space="preserve"> sensor </w:t>
        </w:r>
        <w:proofErr w:type="spellStart"/>
        <w:r w:rsidRPr="0033182C">
          <w:rPr>
            <w:rFonts w:cs="Times New Roman"/>
            <w:rPrChange w:id="1106" w:author="ACER" w:date="2019-09-28T08:56:00Z">
              <w:rPr>
                <w:rFonts w:ascii="Arial" w:hAnsi="Arial" w:cs="Arial"/>
                <w:color w:val="000000"/>
                <w:sz w:val="22"/>
              </w:rPr>
            </w:rPrChange>
          </w:rPr>
          <w:t>di</w:t>
        </w:r>
      </w:ins>
      <w:r w:rsidR="0039244B" w:rsidRPr="0033182C">
        <w:rPr>
          <w:rFonts w:cs="Times New Roman"/>
        </w:rPr>
        <w:t>gunakan</w:t>
      </w:r>
      <w:proofErr w:type="spellEnd"/>
      <w:ins w:id="1107" w:author="ACER" w:date="2019-09-28T08:54:00Z">
        <w:r w:rsidRPr="0033182C">
          <w:rPr>
            <w:rFonts w:cs="Times New Roman"/>
            <w:rPrChange w:id="1108" w:author="ACER" w:date="2019-09-28T08:56:00Z">
              <w:rPr>
                <w:rFonts w:ascii="Arial" w:hAnsi="Arial" w:cs="Arial"/>
                <w:color w:val="000000"/>
                <w:sz w:val="22"/>
              </w:rPr>
            </w:rPrChange>
          </w:rPr>
          <w:t xml:space="preserve"> </w:t>
        </w:r>
        <w:proofErr w:type="spellStart"/>
        <w:r w:rsidRPr="0033182C">
          <w:rPr>
            <w:rFonts w:cs="Times New Roman"/>
            <w:rPrChange w:id="1109" w:author="ACER" w:date="2019-09-28T08:56:00Z">
              <w:rPr>
                <w:rFonts w:ascii="Arial" w:hAnsi="Arial" w:cs="Arial"/>
                <w:color w:val="000000"/>
                <w:sz w:val="22"/>
              </w:rPr>
            </w:rPrChange>
          </w:rPr>
          <w:t>sebagai</w:t>
        </w:r>
      </w:ins>
      <w:proofErr w:type="spellEnd"/>
      <w:r w:rsidR="0039244B" w:rsidRPr="0033182C">
        <w:rPr>
          <w:rFonts w:cs="Times New Roman"/>
        </w:rPr>
        <w:t xml:space="preserve"> </w:t>
      </w:r>
      <w:proofErr w:type="spellStart"/>
      <w:ins w:id="1110" w:author="ACER" w:date="2019-09-28T08:54:00Z">
        <w:r w:rsidR="0039244B" w:rsidRPr="0033182C">
          <w:rPr>
            <w:rFonts w:cs="Times New Roman"/>
            <w:rPrChange w:id="1111" w:author="ACER" w:date="2019-09-28T08:56:00Z">
              <w:rPr>
                <w:rFonts w:ascii="Arial" w:hAnsi="Arial" w:cs="Arial"/>
                <w:color w:val="000000"/>
                <w:sz w:val="22"/>
              </w:rPr>
            </w:rPrChange>
          </w:rPr>
          <w:t>acuan</w:t>
        </w:r>
        <w:proofErr w:type="spellEnd"/>
        <w:r w:rsidR="0039244B" w:rsidRPr="0033182C">
          <w:rPr>
            <w:rFonts w:cs="Times New Roman"/>
            <w:rPrChange w:id="1112" w:author="ACER" w:date="2019-09-28T08:56:00Z">
              <w:rPr>
                <w:rFonts w:ascii="Arial" w:hAnsi="Arial" w:cs="Arial"/>
                <w:color w:val="000000"/>
                <w:sz w:val="22"/>
              </w:rPr>
            </w:rPrChange>
          </w:rPr>
          <w:t xml:space="preserve"> </w:t>
        </w:r>
        <w:proofErr w:type="spellStart"/>
        <w:r w:rsidRPr="0033182C">
          <w:rPr>
            <w:rFonts w:cs="Times New Roman"/>
            <w:rPrChange w:id="1113" w:author="ACER" w:date="2019-09-28T08:56:00Z">
              <w:rPr>
                <w:rFonts w:ascii="Arial" w:hAnsi="Arial" w:cs="Arial"/>
                <w:color w:val="000000"/>
                <w:sz w:val="22"/>
              </w:rPr>
            </w:rPrChange>
          </w:rPr>
          <w:t>penentu</w:t>
        </w:r>
        <w:proofErr w:type="spellEnd"/>
        <w:r w:rsidRPr="0033182C">
          <w:rPr>
            <w:rFonts w:cs="Times New Roman"/>
            <w:rPrChange w:id="1114" w:author="ACER" w:date="2019-09-28T08:56:00Z">
              <w:rPr>
                <w:rFonts w:ascii="Arial" w:hAnsi="Arial" w:cs="Arial"/>
                <w:color w:val="000000"/>
                <w:sz w:val="22"/>
              </w:rPr>
            </w:rPrChange>
          </w:rPr>
          <w:t xml:space="preserve"> </w:t>
        </w:r>
        <w:proofErr w:type="spellStart"/>
        <w:r w:rsidRPr="0033182C">
          <w:rPr>
            <w:rFonts w:cs="Times New Roman"/>
            <w:rPrChange w:id="1115" w:author="ACER" w:date="2019-09-28T08:56:00Z">
              <w:rPr>
                <w:rFonts w:ascii="Arial" w:hAnsi="Arial" w:cs="Arial"/>
                <w:color w:val="000000"/>
                <w:sz w:val="22"/>
              </w:rPr>
            </w:rPrChange>
          </w:rPr>
          <w:t>arah</w:t>
        </w:r>
        <w:proofErr w:type="spellEnd"/>
        <w:r w:rsidRPr="0033182C">
          <w:rPr>
            <w:rFonts w:cs="Times New Roman"/>
            <w:rPrChange w:id="1116" w:author="ACER" w:date="2019-09-28T08:56:00Z">
              <w:rPr>
                <w:rFonts w:ascii="Arial" w:hAnsi="Arial" w:cs="Arial"/>
                <w:color w:val="000000"/>
                <w:sz w:val="22"/>
              </w:rPr>
            </w:rPrChange>
          </w:rPr>
          <w:t xml:space="preserve"> </w:t>
        </w:r>
        <w:proofErr w:type="spellStart"/>
        <w:r w:rsidRPr="0033182C">
          <w:rPr>
            <w:rFonts w:cs="Times New Roman"/>
            <w:rPrChange w:id="1117" w:author="ACER" w:date="2019-09-28T08:56:00Z">
              <w:rPr>
                <w:rFonts w:ascii="Arial" w:hAnsi="Arial" w:cs="Arial"/>
                <w:color w:val="000000"/>
                <w:sz w:val="22"/>
              </w:rPr>
            </w:rPrChange>
          </w:rPr>
          <w:t>pergerakan</w:t>
        </w:r>
        <w:proofErr w:type="spellEnd"/>
        <w:r w:rsidRPr="0033182C">
          <w:rPr>
            <w:rFonts w:cs="Times New Roman"/>
            <w:rPrChange w:id="1118" w:author="ACER" w:date="2019-09-28T08:56:00Z">
              <w:rPr>
                <w:rFonts w:ascii="Arial" w:hAnsi="Arial" w:cs="Arial"/>
                <w:color w:val="000000"/>
                <w:sz w:val="22"/>
              </w:rPr>
            </w:rPrChange>
          </w:rPr>
          <w:t xml:space="preserve"> </w:t>
        </w:r>
      </w:ins>
      <w:r w:rsidR="00240AAC" w:rsidRPr="0033182C">
        <w:rPr>
          <w:rFonts w:cs="Times New Roman"/>
          <w:i/>
        </w:rPr>
        <w:t>solar</w:t>
      </w:r>
      <w:ins w:id="1119" w:author="ACER" w:date="2019-09-28T08:54:00Z">
        <w:r w:rsidRPr="0033182C">
          <w:rPr>
            <w:rFonts w:cs="Times New Roman"/>
            <w:rPrChange w:id="1120" w:author="ACER" w:date="2019-09-28T08:56:00Z">
              <w:rPr>
                <w:rFonts w:ascii="Arial" w:hAnsi="Arial" w:cs="Arial"/>
                <w:color w:val="000000"/>
                <w:sz w:val="22"/>
              </w:rPr>
            </w:rPrChange>
          </w:rPr>
          <w:t xml:space="preserve"> </w:t>
        </w:r>
      </w:ins>
      <w:r w:rsidR="00240AAC" w:rsidRPr="0033182C">
        <w:rPr>
          <w:rFonts w:cs="Times New Roman"/>
          <w:i/>
        </w:rPr>
        <w:t>tracker</w:t>
      </w:r>
      <w:r w:rsidR="0039244B" w:rsidRPr="0033182C">
        <w:rPr>
          <w:rFonts w:cs="Times New Roman"/>
        </w:rPr>
        <w:t xml:space="preserve">, </w:t>
      </w:r>
      <w:proofErr w:type="spellStart"/>
      <w:r w:rsidR="0039244B" w:rsidRPr="0033182C">
        <w:rPr>
          <w:rFonts w:cs="Times New Roman"/>
        </w:rPr>
        <w:t>k</w:t>
      </w:r>
      <w:ins w:id="1121" w:author="ACER" w:date="2019-09-28T08:54:00Z">
        <w:r w:rsidRPr="0033182C">
          <w:rPr>
            <w:rFonts w:cs="Times New Roman"/>
            <w:rPrChange w:id="1122" w:author="ACER" w:date="2019-09-28T08:56:00Z">
              <w:rPr>
                <w:rFonts w:ascii="Arial" w:hAnsi="Arial" w:cs="Arial"/>
                <w:color w:val="000000"/>
                <w:sz w:val="22"/>
              </w:rPr>
            </w:rPrChange>
          </w:rPr>
          <w:t>edua</w:t>
        </w:r>
        <w:proofErr w:type="spellEnd"/>
        <w:r w:rsidRPr="0033182C">
          <w:rPr>
            <w:rFonts w:cs="Times New Roman"/>
            <w:rPrChange w:id="1123" w:author="ACER" w:date="2019-09-28T08:56:00Z">
              <w:rPr>
                <w:rFonts w:ascii="Arial" w:hAnsi="Arial" w:cs="Arial"/>
                <w:color w:val="000000"/>
                <w:sz w:val="22"/>
              </w:rPr>
            </w:rPrChange>
          </w:rPr>
          <w:t xml:space="preserve"> sensor </w:t>
        </w:r>
        <w:proofErr w:type="spellStart"/>
        <w:r w:rsidRPr="0033182C">
          <w:rPr>
            <w:rFonts w:cs="Times New Roman"/>
            <w:rPrChange w:id="1124" w:author="ACER" w:date="2019-09-28T08:56:00Z">
              <w:rPr>
                <w:rFonts w:ascii="Arial" w:hAnsi="Arial" w:cs="Arial"/>
                <w:color w:val="000000"/>
                <w:sz w:val="22"/>
              </w:rPr>
            </w:rPrChange>
          </w:rPr>
          <w:t>tersebut</w:t>
        </w:r>
        <w:proofErr w:type="spellEnd"/>
        <w:r w:rsidRPr="0033182C">
          <w:rPr>
            <w:rFonts w:cs="Times New Roman"/>
            <w:rPrChange w:id="1125" w:author="ACER" w:date="2019-09-28T08:56:00Z">
              <w:rPr>
                <w:rFonts w:ascii="Arial" w:hAnsi="Arial" w:cs="Arial"/>
                <w:color w:val="000000"/>
                <w:sz w:val="22"/>
              </w:rPr>
            </w:rPrChange>
          </w:rPr>
          <w:t xml:space="preserve"> </w:t>
        </w:r>
        <w:proofErr w:type="spellStart"/>
        <w:r w:rsidRPr="0033182C">
          <w:rPr>
            <w:rFonts w:cs="Times New Roman"/>
            <w:rPrChange w:id="1126" w:author="ACER" w:date="2019-09-28T08:56:00Z">
              <w:rPr>
                <w:rFonts w:ascii="Arial" w:hAnsi="Arial" w:cs="Arial"/>
                <w:color w:val="000000"/>
                <w:sz w:val="22"/>
              </w:rPr>
            </w:rPrChange>
          </w:rPr>
          <w:t>akan</w:t>
        </w:r>
        <w:proofErr w:type="spellEnd"/>
        <w:r w:rsidRPr="0033182C">
          <w:rPr>
            <w:rFonts w:cs="Times New Roman"/>
            <w:rPrChange w:id="1127" w:author="ACER" w:date="2019-09-28T08:56:00Z">
              <w:rPr>
                <w:rFonts w:ascii="Arial" w:hAnsi="Arial" w:cs="Arial"/>
                <w:color w:val="000000"/>
                <w:sz w:val="22"/>
              </w:rPr>
            </w:rPrChange>
          </w:rPr>
          <w:t xml:space="preserve"> </w:t>
        </w:r>
        <w:proofErr w:type="spellStart"/>
        <w:r w:rsidRPr="0033182C">
          <w:rPr>
            <w:rFonts w:cs="Times New Roman"/>
            <w:rPrChange w:id="1128" w:author="ACER" w:date="2019-09-28T08:56:00Z">
              <w:rPr>
                <w:rFonts w:ascii="Arial" w:hAnsi="Arial" w:cs="Arial"/>
                <w:color w:val="000000"/>
                <w:sz w:val="22"/>
              </w:rPr>
            </w:rPrChange>
          </w:rPr>
          <w:t>menerima</w:t>
        </w:r>
        <w:proofErr w:type="spellEnd"/>
        <w:r w:rsidRPr="0033182C">
          <w:rPr>
            <w:rFonts w:cs="Times New Roman"/>
            <w:rPrChange w:id="1129" w:author="ACER" w:date="2019-09-28T08:56:00Z">
              <w:rPr>
                <w:rFonts w:ascii="Arial" w:hAnsi="Arial" w:cs="Arial"/>
                <w:color w:val="000000"/>
                <w:sz w:val="22"/>
              </w:rPr>
            </w:rPrChange>
          </w:rPr>
          <w:t xml:space="preserve"> </w:t>
        </w:r>
        <w:proofErr w:type="spellStart"/>
        <w:r w:rsidRPr="0033182C">
          <w:rPr>
            <w:rFonts w:cs="Times New Roman"/>
            <w:rPrChange w:id="1130" w:author="ACER" w:date="2019-09-28T08:56:00Z">
              <w:rPr>
                <w:rFonts w:ascii="Arial" w:hAnsi="Arial" w:cs="Arial"/>
                <w:color w:val="000000"/>
                <w:sz w:val="22"/>
              </w:rPr>
            </w:rPrChange>
          </w:rPr>
          <w:t>intensitas</w:t>
        </w:r>
        <w:proofErr w:type="spellEnd"/>
        <w:r w:rsidRPr="0033182C">
          <w:rPr>
            <w:rFonts w:cs="Times New Roman"/>
            <w:rPrChange w:id="1131" w:author="ACER" w:date="2019-09-28T08:56:00Z">
              <w:rPr>
                <w:rFonts w:ascii="Arial" w:hAnsi="Arial" w:cs="Arial"/>
                <w:color w:val="000000"/>
                <w:sz w:val="22"/>
              </w:rPr>
            </w:rPrChange>
          </w:rPr>
          <w:t xml:space="preserve"> </w:t>
        </w:r>
        <w:proofErr w:type="spellStart"/>
        <w:r w:rsidRPr="0033182C">
          <w:rPr>
            <w:rFonts w:cs="Times New Roman"/>
            <w:rPrChange w:id="1132" w:author="ACER" w:date="2019-09-28T08:56:00Z">
              <w:rPr>
                <w:rFonts w:ascii="Arial" w:hAnsi="Arial" w:cs="Arial"/>
                <w:color w:val="000000"/>
                <w:sz w:val="22"/>
              </w:rPr>
            </w:rPrChange>
          </w:rPr>
          <w:t>cahaya</w:t>
        </w:r>
        <w:proofErr w:type="spellEnd"/>
        <w:r w:rsidRPr="0033182C">
          <w:rPr>
            <w:rFonts w:cs="Times New Roman"/>
            <w:rPrChange w:id="1133" w:author="ACER" w:date="2019-09-28T08:56:00Z">
              <w:rPr>
                <w:rFonts w:ascii="Arial" w:hAnsi="Arial" w:cs="Arial"/>
                <w:color w:val="000000"/>
                <w:sz w:val="22"/>
              </w:rPr>
            </w:rPrChange>
          </w:rPr>
          <w:t xml:space="preserve"> yang </w:t>
        </w:r>
        <w:proofErr w:type="spellStart"/>
        <w:r w:rsidRPr="0033182C">
          <w:rPr>
            <w:rFonts w:cs="Times New Roman"/>
            <w:rPrChange w:id="1134" w:author="ACER" w:date="2019-09-28T08:56:00Z">
              <w:rPr>
                <w:rFonts w:ascii="Arial" w:hAnsi="Arial" w:cs="Arial"/>
                <w:color w:val="000000"/>
                <w:sz w:val="22"/>
              </w:rPr>
            </w:rPrChange>
          </w:rPr>
          <w:t>berbeda</w:t>
        </w:r>
        <w:proofErr w:type="spellEnd"/>
        <w:r w:rsidRPr="0033182C">
          <w:rPr>
            <w:rFonts w:cs="Times New Roman"/>
            <w:rPrChange w:id="1135" w:author="ACER" w:date="2019-09-28T08:56:00Z">
              <w:rPr>
                <w:rFonts w:ascii="Arial" w:hAnsi="Arial" w:cs="Arial"/>
                <w:color w:val="000000"/>
                <w:sz w:val="22"/>
              </w:rPr>
            </w:rPrChange>
          </w:rPr>
          <w:t xml:space="preserve"> dan </w:t>
        </w:r>
        <w:proofErr w:type="spellStart"/>
        <w:r w:rsidRPr="0033182C">
          <w:rPr>
            <w:rFonts w:cs="Times New Roman"/>
            <w:rPrChange w:id="1136" w:author="ACER" w:date="2019-09-28T08:56:00Z">
              <w:rPr>
                <w:rFonts w:ascii="Arial" w:hAnsi="Arial" w:cs="Arial"/>
                <w:color w:val="000000"/>
                <w:sz w:val="22"/>
              </w:rPr>
            </w:rPrChange>
          </w:rPr>
          <w:t>akan</w:t>
        </w:r>
        <w:proofErr w:type="spellEnd"/>
        <w:r w:rsidRPr="0033182C">
          <w:rPr>
            <w:rFonts w:cs="Times New Roman"/>
            <w:rPrChange w:id="1137" w:author="ACER" w:date="2019-09-28T08:56:00Z">
              <w:rPr>
                <w:rFonts w:ascii="Arial" w:hAnsi="Arial" w:cs="Arial"/>
                <w:color w:val="000000"/>
                <w:sz w:val="22"/>
              </w:rPr>
            </w:rPrChange>
          </w:rPr>
          <w:t xml:space="preserve"> </w:t>
        </w:r>
        <w:proofErr w:type="spellStart"/>
        <w:r w:rsidRPr="0033182C">
          <w:rPr>
            <w:rFonts w:cs="Times New Roman"/>
            <w:rPrChange w:id="1138" w:author="ACER" w:date="2019-09-28T08:56:00Z">
              <w:rPr>
                <w:rFonts w:ascii="Arial" w:hAnsi="Arial" w:cs="Arial"/>
                <w:color w:val="000000"/>
                <w:sz w:val="22"/>
              </w:rPr>
            </w:rPrChange>
          </w:rPr>
          <w:t>selalu</w:t>
        </w:r>
        <w:proofErr w:type="spellEnd"/>
        <w:r w:rsidRPr="0033182C">
          <w:rPr>
            <w:rFonts w:cs="Times New Roman"/>
            <w:rPrChange w:id="1139" w:author="ACER" w:date="2019-09-28T08:56:00Z">
              <w:rPr>
                <w:rFonts w:ascii="Arial" w:hAnsi="Arial" w:cs="Arial"/>
                <w:color w:val="000000"/>
                <w:sz w:val="22"/>
              </w:rPr>
            </w:rPrChange>
          </w:rPr>
          <w:t xml:space="preserve"> naik </w:t>
        </w:r>
        <w:proofErr w:type="spellStart"/>
        <w:r w:rsidRPr="0033182C">
          <w:rPr>
            <w:rFonts w:cs="Times New Roman"/>
            <w:rPrChange w:id="1140" w:author="ACER" w:date="2019-09-28T08:56:00Z">
              <w:rPr>
                <w:rFonts w:ascii="Arial" w:hAnsi="Arial" w:cs="Arial"/>
                <w:color w:val="000000"/>
                <w:sz w:val="22"/>
              </w:rPr>
            </w:rPrChange>
          </w:rPr>
          <w:t>turun</w:t>
        </w:r>
        <w:proofErr w:type="spellEnd"/>
        <w:r w:rsidRPr="0033182C">
          <w:rPr>
            <w:rFonts w:cs="Times New Roman"/>
            <w:rPrChange w:id="1141" w:author="ACER" w:date="2019-09-28T08:56:00Z">
              <w:rPr>
                <w:rFonts w:ascii="Arial" w:hAnsi="Arial" w:cs="Arial"/>
                <w:color w:val="000000"/>
                <w:sz w:val="22"/>
              </w:rPr>
            </w:rPrChange>
          </w:rPr>
          <w:t xml:space="preserve"> </w:t>
        </w:r>
        <w:proofErr w:type="spellStart"/>
        <w:r w:rsidRPr="0033182C">
          <w:rPr>
            <w:rFonts w:cs="Times New Roman"/>
            <w:rPrChange w:id="1142" w:author="ACER" w:date="2019-09-28T08:56:00Z">
              <w:rPr>
                <w:rFonts w:ascii="Arial" w:hAnsi="Arial" w:cs="Arial"/>
                <w:color w:val="000000"/>
                <w:sz w:val="22"/>
              </w:rPr>
            </w:rPrChange>
          </w:rPr>
          <w:t>sesuai</w:t>
        </w:r>
        <w:proofErr w:type="spellEnd"/>
        <w:r w:rsidRPr="0033182C">
          <w:rPr>
            <w:rFonts w:cs="Times New Roman"/>
            <w:rPrChange w:id="1143" w:author="ACER" w:date="2019-09-28T08:56:00Z">
              <w:rPr>
                <w:rFonts w:ascii="Arial" w:hAnsi="Arial" w:cs="Arial"/>
                <w:color w:val="000000"/>
                <w:sz w:val="22"/>
              </w:rPr>
            </w:rPrChange>
          </w:rPr>
          <w:t xml:space="preserve"> </w:t>
        </w:r>
        <w:proofErr w:type="spellStart"/>
        <w:r w:rsidRPr="0033182C">
          <w:rPr>
            <w:rFonts w:cs="Times New Roman"/>
            <w:rPrChange w:id="1144" w:author="ACER" w:date="2019-09-28T08:56:00Z">
              <w:rPr>
                <w:rFonts w:ascii="Arial" w:hAnsi="Arial" w:cs="Arial"/>
                <w:color w:val="000000"/>
                <w:sz w:val="22"/>
              </w:rPr>
            </w:rPrChange>
          </w:rPr>
          <w:t>dengan</w:t>
        </w:r>
        <w:proofErr w:type="spellEnd"/>
        <w:r w:rsidRPr="0033182C">
          <w:rPr>
            <w:rFonts w:cs="Times New Roman"/>
            <w:rPrChange w:id="1145" w:author="ACER" w:date="2019-09-28T08:56:00Z">
              <w:rPr>
                <w:rFonts w:ascii="Arial" w:hAnsi="Arial" w:cs="Arial"/>
                <w:color w:val="000000"/>
                <w:sz w:val="22"/>
              </w:rPr>
            </w:rPrChange>
          </w:rPr>
          <w:t xml:space="preserve"> </w:t>
        </w:r>
        <w:proofErr w:type="spellStart"/>
        <w:r w:rsidRPr="0033182C">
          <w:rPr>
            <w:rFonts w:cs="Times New Roman"/>
            <w:rPrChange w:id="1146" w:author="ACER" w:date="2019-09-28T08:56:00Z">
              <w:rPr>
                <w:rFonts w:ascii="Arial" w:hAnsi="Arial" w:cs="Arial"/>
                <w:color w:val="000000"/>
                <w:sz w:val="22"/>
              </w:rPr>
            </w:rPrChange>
          </w:rPr>
          <w:t>besar</w:t>
        </w:r>
        <w:proofErr w:type="spellEnd"/>
        <w:r w:rsidRPr="0033182C">
          <w:rPr>
            <w:rFonts w:cs="Times New Roman"/>
            <w:rPrChange w:id="1147" w:author="ACER" w:date="2019-09-28T08:56:00Z">
              <w:rPr>
                <w:rFonts w:ascii="Arial" w:hAnsi="Arial" w:cs="Arial"/>
                <w:color w:val="000000"/>
                <w:sz w:val="22"/>
              </w:rPr>
            </w:rPrChange>
          </w:rPr>
          <w:t xml:space="preserve"> </w:t>
        </w:r>
        <w:proofErr w:type="spellStart"/>
        <w:r w:rsidRPr="0033182C">
          <w:rPr>
            <w:rFonts w:cs="Times New Roman"/>
            <w:rPrChange w:id="1148" w:author="ACER" w:date="2019-09-28T08:56:00Z">
              <w:rPr>
                <w:rFonts w:ascii="Arial" w:hAnsi="Arial" w:cs="Arial"/>
                <w:color w:val="000000"/>
                <w:sz w:val="22"/>
              </w:rPr>
            </w:rPrChange>
          </w:rPr>
          <w:t>cahaya</w:t>
        </w:r>
        <w:proofErr w:type="spellEnd"/>
        <w:r w:rsidRPr="0033182C">
          <w:rPr>
            <w:rFonts w:cs="Times New Roman"/>
            <w:rPrChange w:id="1149" w:author="ACER" w:date="2019-09-28T08:56:00Z">
              <w:rPr>
                <w:rFonts w:ascii="Arial" w:hAnsi="Arial" w:cs="Arial"/>
                <w:color w:val="000000"/>
                <w:sz w:val="22"/>
              </w:rPr>
            </w:rPrChange>
          </w:rPr>
          <w:t xml:space="preserve"> yang </w:t>
        </w:r>
        <w:proofErr w:type="spellStart"/>
        <w:r w:rsidRPr="0033182C">
          <w:rPr>
            <w:rFonts w:cs="Times New Roman"/>
            <w:rPrChange w:id="1150" w:author="ACER" w:date="2019-09-28T08:56:00Z">
              <w:rPr>
                <w:rFonts w:ascii="Arial" w:hAnsi="Arial" w:cs="Arial"/>
                <w:color w:val="000000"/>
                <w:sz w:val="22"/>
              </w:rPr>
            </w:rPrChange>
          </w:rPr>
          <w:t>masuk</w:t>
        </w:r>
      </w:ins>
      <w:proofErr w:type="spellEnd"/>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ins w:id="1151" w:author="ACER" w:date="2019-09-28T08:54:00Z">
        <w:r w:rsidRPr="0033182C">
          <w:rPr>
            <w:rFonts w:cs="Times New Roman"/>
            <w:rPrChange w:id="1152" w:author="ACER" w:date="2019-09-28T08:56:00Z">
              <w:rPr>
                <w:rFonts w:ascii="Arial" w:hAnsi="Arial" w:cs="Arial"/>
                <w:color w:val="000000"/>
                <w:sz w:val="22"/>
              </w:rPr>
            </w:rPrChange>
          </w:rPr>
          <w:t>.</w:t>
        </w:r>
      </w:ins>
      <w:r w:rsidR="0039244B" w:rsidRPr="0033182C">
        <w:rPr>
          <w:rFonts w:cs="Times New Roman"/>
        </w:rPr>
        <w:t xml:space="preserve"> </w:t>
      </w:r>
      <w:proofErr w:type="spellStart"/>
      <w:ins w:id="1153" w:author="ACER" w:date="2019-09-28T08:54:00Z">
        <w:r w:rsidRPr="0033182C">
          <w:rPr>
            <w:rFonts w:cs="Times New Roman"/>
            <w:rPrChange w:id="1154" w:author="ACER" w:date="2019-09-28T08:56:00Z">
              <w:rPr>
                <w:rFonts w:ascii="Arial" w:hAnsi="Arial" w:cs="Arial"/>
                <w:color w:val="000000"/>
                <w:sz w:val="22"/>
              </w:rPr>
            </w:rPrChange>
          </w:rPr>
          <w:t>Jika</w:t>
        </w:r>
        <w:proofErr w:type="spellEnd"/>
        <w:r w:rsidRPr="0033182C">
          <w:rPr>
            <w:rFonts w:cs="Times New Roman"/>
            <w:rPrChange w:id="1155" w:author="ACER" w:date="2019-09-28T08:56:00Z">
              <w:rPr>
                <w:rFonts w:ascii="Arial" w:hAnsi="Arial" w:cs="Arial"/>
                <w:color w:val="000000"/>
                <w:sz w:val="22"/>
              </w:rPr>
            </w:rPrChange>
          </w:rPr>
          <w:t xml:space="preserve"> salah </w:t>
        </w:r>
        <w:proofErr w:type="spellStart"/>
        <w:r w:rsidRPr="0033182C">
          <w:rPr>
            <w:rFonts w:cs="Times New Roman"/>
            <w:rPrChange w:id="1156" w:author="ACER" w:date="2019-09-28T08:56:00Z">
              <w:rPr>
                <w:rFonts w:ascii="Arial" w:hAnsi="Arial" w:cs="Arial"/>
                <w:color w:val="000000"/>
                <w:sz w:val="22"/>
              </w:rPr>
            </w:rPrChange>
          </w:rPr>
          <w:t>satu</w:t>
        </w:r>
        <w:proofErr w:type="spellEnd"/>
        <w:r w:rsidRPr="0033182C">
          <w:rPr>
            <w:rFonts w:cs="Times New Roman"/>
            <w:rPrChange w:id="1157" w:author="ACER" w:date="2019-09-28T08:56:00Z">
              <w:rPr>
                <w:rFonts w:ascii="Arial" w:hAnsi="Arial" w:cs="Arial"/>
                <w:color w:val="000000"/>
                <w:sz w:val="22"/>
              </w:rPr>
            </w:rPrChange>
          </w:rPr>
          <w:t xml:space="preserve"> </w:t>
        </w:r>
        <w:proofErr w:type="spellStart"/>
        <w:r w:rsidRPr="0033182C">
          <w:rPr>
            <w:rFonts w:cs="Times New Roman"/>
            <w:rPrChange w:id="1158" w:author="ACER" w:date="2019-09-28T08:56:00Z">
              <w:rPr>
                <w:rFonts w:ascii="Arial" w:hAnsi="Arial" w:cs="Arial"/>
                <w:color w:val="000000"/>
                <w:sz w:val="22"/>
              </w:rPr>
            </w:rPrChange>
          </w:rPr>
          <w:t>memiliki</w:t>
        </w:r>
        <w:proofErr w:type="spellEnd"/>
        <w:r w:rsidRPr="0033182C">
          <w:rPr>
            <w:rFonts w:cs="Times New Roman"/>
            <w:rPrChange w:id="1159" w:author="ACER" w:date="2019-09-28T08:56:00Z">
              <w:rPr>
                <w:rFonts w:ascii="Arial" w:hAnsi="Arial" w:cs="Arial"/>
                <w:color w:val="000000"/>
                <w:sz w:val="22"/>
              </w:rPr>
            </w:rPrChange>
          </w:rPr>
          <w:t xml:space="preserve"> </w:t>
        </w:r>
        <w:proofErr w:type="spellStart"/>
        <w:r w:rsidRPr="0033182C">
          <w:rPr>
            <w:rFonts w:cs="Times New Roman"/>
            <w:rPrChange w:id="1160" w:author="ACER" w:date="2019-09-28T08:56:00Z">
              <w:rPr>
                <w:rFonts w:ascii="Arial" w:hAnsi="Arial" w:cs="Arial"/>
                <w:color w:val="000000"/>
                <w:sz w:val="22"/>
              </w:rPr>
            </w:rPrChange>
          </w:rPr>
          <w:t>nilai</w:t>
        </w:r>
        <w:proofErr w:type="spellEnd"/>
        <w:r w:rsidRPr="0033182C">
          <w:rPr>
            <w:rFonts w:cs="Times New Roman"/>
            <w:rPrChange w:id="1161" w:author="ACER" w:date="2019-09-28T08:56:00Z">
              <w:rPr>
                <w:rFonts w:ascii="Arial" w:hAnsi="Arial" w:cs="Arial"/>
                <w:color w:val="000000"/>
                <w:sz w:val="22"/>
              </w:rPr>
            </w:rPrChange>
          </w:rPr>
          <w:t xml:space="preserve"> </w:t>
        </w:r>
        <w:proofErr w:type="spellStart"/>
        <w:r w:rsidRPr="0033182C">
          <w:rPr>
            <w:rFonts w:cs="Times New Roman"/>
            <w:rPrChange w:id="1162" w:author="ACER" w:date="2019-09-28T08:56:00Z">
              <w:rPr>
                <w:rFonts w:ascii="Arial" w:hAnsi="Arial" w:cs="Arial"/>
                <w:color w:val="000000"/>
                <w:sz w:val="22"/>
              </w:rPr>
            </w:rPrChange>
          </w:rPr>
          <w:t>intensitas</w:t>
        </w:r>
        <w:proofErr w:type="spellEnd"/>
        <w:r w:rsidRPr="0033182C">
          <w:rPr>
            <w:rFonts w:cs="Times New Roman"/>
            <w:rPrChange w:id="1163" w:author="ACER" w:date="2019-09-28T08:56:00Z">
              <w:rPr>
                <w:rFonts w:ascii="Arial" w:hAnsi="Arial" w:cs="Arial"/>
                <w:color w:val="000000"/>
                <w:sz w:val="22"/>
              </w:rPr>
            </w:rPrChange>
          </w:rPr>
          <w:t xml:space="preserve"> yang </w:t>
        </w:r>
        <w:proofErr w:type="spellStart"/>
        <w:r w:rsidRPr="0033182C">
          <w:rPr>
            <w:rFonts w:cs="Times New Roman"/>
            <w:rPrChange w:id="1164" w:author="ACER" w:date="2019-09-28T08:56:00Z">
              <w:rPr>
                <w:rFonts w:ascii="Arial" w:hAnsi="Arial" w:cs="Arial"/>
                <w:color w:val="000000"/>
                <w:sz w:val="22"/>
              </w:rPr>
            </w:rPrChange>
          </w:rPr>
          <w:t>berbeda</w:t>
        </w:r>
        <w:proofErr w:type="spellEnd"/>
        <w:r w:rsidRPr="0033182C">
          <w:rPr>
            <w:rFonts w:cs="Times New Roman"/>
            <w:rPrChange w:id="1165" w:author="ACER" w:date="2019-09-28T08:56:00Z">
              <w:rPr>
                <w:rFonts w:ascii="Arial" w:hAnsi="Arial" w:cs="Arial"/>
                <w:color w:val="000000"/>
                <w:sz w:val="22"/>
              </w:rPr>
            </w:rPrChange>
          </w:rPr>
          <w:t xml:space="preserve"> </w:t>
        </w:r>
        <w:proofErr w:type="spellStart"/>
        <w:r w:rsidRPr="0033182C">
          <w:rPr>
            <w:rFonts w:cs="Times New Roman"/>
            <w:rPrChange w:id="1166" w:author="ACER" w:date="2019-09-28T08:56:00Z">
              <w:rPr>
                <w:rFonts w:ascii="Arial" w:hAnsi="Arial" w:cs="Arial"/>
                <w:color w:val="000000"/>
                <w:sz w:val="22"/>
              </w:rPr>
            </w:rPrChange>
          </w:rPr>
          <w:t>maka</w:t>
        </w:r>
        <w:proofErr w:type="spellEnd"/>
        <w:r w:rsidRPr="0033182C">
          <w:rPr>
            <w:rFonts w:cs="Times New Roman"/>
            <w:rPrChange w:id="1167" w:author="ACER" w:date="2019-09-28T08:56:00Z">
              <w:rPr>
                <w:rFonts w:ascii="Arial" w:hAnsi="Arial" w:cs="Arial"/>
                <w:color w:val="000000"/>
                <w:sz w:val="22"/>
              </w:rPr>
            </w:rPrChange>
          </w:rPr>
          <w:t xml:space="preserve"> motor </w:t>
        </w:r>
        <w:proofErr w:type="spellStart"/>
        <w:r w:rsidRPr="0033182C">
          <w:rPr>
            <w:rFonts w:cs="Times New Roman"/>
            <w:rPrChange w:id="1168" w:author="ACER" w:date="2019-09-28T08:56:00Z">
              <w:rPr>
                <w:rFonts w:ascii="Arial" w:hAnsi="Arial" w:cs="Arial"/>
                <w:color w:val="000000"/>
                <w:sz w:val="22"/>
              </w:rPr>
            </w:rPrChange>
          </w:rPr>
          <w:t>penggerak</w:t>
        </w:r>
        <w:proofErr w:type="spellEnd"/>
        <w:r w:rsidRPr="0033182C">
          <w:rPr>
            <w:rFonts w:cs="Times New Roman"/>
            <w:rPrChange w:id="1169" w:author="ACER" w:date="2019-09-28T08:56:00Z">
              <w:rPr>
                <w:rFonts w:ascii="Arial" w:hAnsi="Arial" w:cs="Arial"/>
                <w:color w:val="000000"/>
                <w:sz w:val="22"/>
              </w:rPr>
            </w:rPrChange>
          </w:rPr>
          <w:t xml:space="preserve"> </w:t>
        </w:r>
        <w:proofErr w:type="spellStart"/>
        <w:r w:rsidRPr="0033182C">
          <w:rPr>
            <w:rFonts w:cs="Times New Roman"/>
            <w:rPrChange w:id="1170" w:author="ACER" w:date="2019-09-28T08:56:00Z">
              <w:rPr>
                <w:rFonts w:ascii="Arial" w:hAnsi="Arial" w:cs="Arial"/>
                <w:color w:val="000000"/>
                <w:sz w:val="22"/>
              </w:rPr>
            </w:rPrChange>
          </w:rPr>
          <w:t>akan</w:t>
        </w:r>
        <w:proofErr w:type="spellEnd"/>
        <w:r w:rsidRPr="0033182C">
          <w:rPr>
            <w:rFonts w:cs="Times New Roman"/>
            <w:rPrChange w:id="1171" w:author="ACER" w:date="2019-09-28T08:56:00Z">
              <w:rPr>
                <w:rFonts w:ascii="Arial" w:hAnsi="Arial" w:cs="Arial"/>
                <w:color w:val="000000"/>
                <w:sz w:val="22"/>
              </w:rPr>
            </w:rPrChange>
          </w:rPr>
          <w:t xml:space="preserve"> </w:t>
        </w:r>
        <w:proofErr w:type="spellStart"/>
        <w:r w:rsidRPr="0033182C">
          <w:rPr>
            <w:rFonts w:cs="Times New Roman"/>
            <w:rPrChange w:id="1172" w:author="ACER" w:date="2019-09-28T08:56:00Z">
              <w:rPr>
                <w:rFonts w:ascii="Arial" w:hAnsi="Arial" w:cs="Arial"/>
                <w:color w:val="000000"/>
                <w:sz w:val="22"/>
              </w:rPr>
            </w:rPrChange>
          </w:rPr>
          <w:t>bergerak</w:t>
        </w:r>
        <w:proofErr w:type="spellEnd"/>
        <w:r w:rsidRPr="0033182C">
          <w:rPr>
            <w:rFonts w:cs="Times New Roman"/>
            <w:rPrChange w:id="1173" w:author="ACER" w:date="2019-09-28T08:56:00Z">
              <w:rPr>
                <w:rFonts w:ascii="Arial" w:hAnsi="Arial" w:cs="Arial"/>
                <w:color w:val="000000"/>
                <w:sz w:val="22"/>
              </w:rPr>
            </w:rPrChange>
          </w:rPr>
          <w:t xml:space="preserve">. </w:t>
        </w:r>
        <w:proofErr w:type="spellStart"/>
        <w:r w:rsidRPr="0033182C">
          <w:rPr>
            <w:rFonts w:cs="Times New Roman"/>
            <w:rPrChange w:id="1174" w:author="ACER" w:date="2019-09-28T08:56:00Z">
              <w:rPr>
                <w:rFonts w:ascii="Arial" w:hAnsi="Arial" w:cs="Arial"/>
                <w:color w:val="000000"/>
                <w:sz w:val="22"/>
              </w:rPr>
            </w:rPrChange>
          </w:rPr>
          <w:t>Misalkan</w:t>
        </w:r>
        <w:proofErr w:type="spellEnd"/>
        <w:r w:rsidRPr="0033182C">
          <w:rPr>
            <w:rFonts w:cs="Times New Roman"/>
            <w:rPrChange w:id="1175" w:author="ACER" w:date="2019-09-28T08:56:00Z">
              <w:rPr>
                <w:rFonts w:ascii="Arial" w:hAnsi="Arial" w:cs="Arial"/>
                <w:color w:val="000000"/>
                <w:sz w:val="22"/>
              </w:rPr>
            </w:rPrChange>
          </w:rPr>
          <w:t xml:space="preserve"> </w:t>
        </w:r>
        <w:proofErr w:type="spellStart"/>
        <w:r w:rsidRPr="0033182C">
          <w:rPr>
            <w:rFonts w:cs="Times New Roman"/>
            <w:rPrChange w:id="1176" w:author="ACER" w:date="2019-09-28T08:56:00Z">
              <w:rPr>
                <w:rFonts w:ascii="Arial" w:hAnsi="Arial" w:cs="Arial"/>
                <w:color w:val="000000"/>
                <w:sz w:val="22"/>
              </w:rPr>
            </w:rPrChange>
          </w:rPr>
          <w:t>terdapat</w:t>
        </w:r>
        <w:proofErr w:type="spellEnd"/>
        <w:r w:rsidRPr="0033182C">
          <w:rPr>
            <w:rFonts w:cs="Times New Roman"/>
            <w:rPrChange w:id="1177" w:author="ACER" w:date="2019-09-28T08:56:00Z">
              <w:rPr>
                <w:rFonts w:ascii="Arial" w:hAnsi="Arial" w:cs="Arial"/>
                <w:color w:val="000000"/>
                <w:sz w:val="22"/>
              </w:rPr>
            </w:rPrChange>
          </w:rPr>
          <w:t xml:space="preserve"> </w:t>
        </w:r>
        <w:proofErr w:type="spellStart"/>
        <w:r w:rsidRPr="0033182C">
          <w:rPr>
            <w:rFonts w:cs="Times New Roman"/>
            <w:rPrChange w:id="1178" w:author="ACER" w:date="2019-09-28T08:56:00Z">
              <w:rPr>
                <w:rFonts w:ascii="Arial" w:hAnsi="Arial" w:cs="Arial"/>
                <w:color w:val="000000"/>
                <w:sz w:val="22"/>
              </w:rPr>
            </w:rPrChange>
          </w:rPr>
          <w:t>dua</w:t>
        </w:r>
        <w:proofErr w:type="spellEnd"/>
        <w:r w:rsidRPr="0033182C">
          <w:rPr>
            <w:rFonts w:cs="Times New Roman"/>
            <w:rPrChange w:id="1179" w:author="ACER" w:date="2019-09-28T08:56:00Z">
              <w:rPr>
                <w:rFonts w:ascii="Arial" w:hAnsi="Arial" w:cs="Arial"/>
                <w:color w:val="000000"/>
                <w:sz w:val="22"/>
              </w:rPr>
            </w:rPrChange>
          </w:rPr>
          <w:t xml:space="preserve"> </w:t>
        </w:r>
      </w:ins>
      <w:r w:rsidR="008D0EE7" w:rsidRPr="0033182C">
        <w:rPr>
          <w:rFonts w:cs="Times New Roman"/>
          <w:lang w:val="id-ID"/>
        </w:rPr>
        <w:t xml:space="preserve">pasang </w:t>
      </w:r>
      <w:ins w:id="1180" w:author="ACER" w:date="2019-09-28T08:54:00Z">
        <w:r w:rsidRPr="0033182C">
          <w:rPr>
            <w:rFonts w:cs="Times New Roman"/>
            <w:rPrChange w:id="1181" w:author="ACER" w:date="2019-09-28T08:56:00Z">
              <w:rPr>
                <w:rFonts w:ascii="Arial" w:hAnsi="Arial" w:cs="Arial"/>
                <w:color w:val="000000"/>
                <w:sz w:val="22"/>
              </w:rPr>
            </w:rPrChange>
          </w:rPr>
          <w:t xml:space="preserve">sensor </w:t>
        </w:r>
        <w:proofErr w:type="spellStart"/>
        <w:r w:rsidRPr="0033182C">
          <w:rPr>
            <w:rFonts w:cs="Times New Roman"/>
            <w:rPrChange w:id="1182" w:author="ACER" w:date="2019-09-28T08:56:00Z">
              <w:rPr>
                <w:rFonts w:ascii="Arial" w:hAnsi="Arial" w:cs="Arial"/>
                <w:color w:val="000000"/>
                <w:sz w:val="22"/>
              </w:rPr>
            </w:rPrChange>
          </w:rPr>
          <w:t>atas</w:t>
        </w:r>
        <w:proofErr w:type="spellEnd"/>
        <w:r w:rsidRPr="0033182C">
          <w:rPr>
            <w:rFonts w:cs="Times New Roman"/>
            <w:rPrChange w:id="1183" w:author="ACER" w:date="2019-09-28T08:56:00Z">
              <w:rPr>
                <w:rFonts w:ascii="Arial" w:hAnsi="Arial" w:cs="Arial"/>
                <w:color w:val="000000"/>
                <w:sz w:val="22"/>
              </w:rPr>
            </w:rPrChange>
          </w:rPr>
          <w:t xml:space="preserve"> dan </w:t>
        </w:r>
        <w:proofErr w:type="spellStart"/>
        <w:r w:rsidRPr="0033182C">
          <w:rPr>
            <w:rFonts w:cs="Times New Roman"/>
            <w:rPrChange w:id="1184" w:author="ACER" w:date="2019-09-28T08:56:00Z">
              <w:rPr>
                <w:rFonts w:ascii="Arial" w:hAnsi="Arial" w:cs="Arial"/>
                <w:color w:val="000000"/>
                <w:sz w:val="22"/>
              </w:rPr>
            </w:rPrChange>
          </w:rPr>
          <w:t>bawah</w:t>
        </w:r>
        <w:proofErr w:type="spellEnd"/>
        <w:r w:rsidRPr="0033182C">
          <w:rPr>
            <w:rFonts w:cs="Times New Roman"/>
            <w:rPrChange w:id="1185" w:author="ACER" w:date="2019-09-28T08:56:00Z">
              <w:rPr>
                <w:rFonts w:ascii="Arial" w:hAnsi="Arial" w:cs="Arial"/>
                <w:color w:val="000000"/>
                <w:sz w:val="22"/>
              </w:rPr>
            </w:rPrChange>
          </w:rPr>
          <w:t xml:space="preserve"> </w:t>
        </w:r>
        <w:proofErr w:type="spellStart"/>
        <w:r w:rsidRPr="0033182C">
          <w:rPr>
            <w:rFonts w:cs="Times New Roman"/>
            <w:rPrChange w:id="1186" w:author="ACER" w:date="2019-09-28T08:56:00Z">
              <w:rPr>
                <w:rFonts w:ascii="Arial" w:hAnsi="Arial" w:cs="Arial"/>
                <w:color w:val="000000"/>
                <w:sz w:val="22"/>
              </w:rPr>
            </w:rPrChange>
          </w:rPr>
          <w:t>jika</w:t>
        </w:r>
        <w:proofErr w:type="spellEnd"/>
        <w:r w:rsidRPr="0033182C">
          <w:rPr>
            <w:rFonts w:cs="Times New Roman"/>
            <w:rPrChange w:id="1187" w:author="ACER" w:date="2019-09-28T08:56:00Z">
              <w:rPr>
                <w:rFonts w:ascii="Arial" w:hAnsi="Arial" w:cs="Arial"/>
                <w:color w:val="000000"/>
                <w:sz w:val="22"/>
              </w:rPr>
            </w:rPrChange>
          </w:rPr>
          <w:t xml:space="preserve"> sensor </w:t>
        </w:r>
        <w:proofErr w:type="spellStart"/>
        <w:r w:rsidRPr="0033182C">
          <w:rPr>
            <w:rFonts w:cs="Times New Roman"/>
            <w:rPrChange w:id="1188" w:author="ACER" w:date="2019-09-28T08:56:00Z">
              <w:rPr>
                <w:rFonts w:ascii="Arial" w:hAnsi="Arial" w:cs="Arial"/>
                <w:color w:val="000000"/>
                <w:sz w:val="22"/>
              </w:rPr>
            </w:rPrChange>
          </w:rPr>
          <w:t>atas</w:t>
        </w:r>
        <w:proofErr w:type="spellEnd"/>
        <w:r w:rsidRPr="0033182C">
          <w:rPr>
            <w:rFonts w:cs="Times New Roman"/>
            <w:rPrChange w:id="1189" w:author="ACER" w:date="2019-09-28T08:56:00Z">
              <w:rPr>
                <w:rFonts w:ascii="Arial" w:hAnsi="Arial" w:cs="Arial"/>
                <w:color w:val="000000"/>
                <w:sz w:val="22"/>
              </w:rPr>
            </w:rPrChange>
          </w:rPr>
          <w:t xml:space="preserve"> </w:t>
        </w:r>
        <w:proofErr w:type="spellStart"/>
        <w:r w:rsidRPr="0033182C">
          <w:rPr>
            <w:rFonts w:cs="Times New Roman"/>
            <w:rPrChange w:id="1190" w:author="ACER" w:date="2019-09-28T08:56:00Z">
              <w:rPr>
                <w:rFonts w:ascii="Arial" w:hAnsi="Arial" w:cs="Arial"/>
                <w:color w:val="000000"/>
                <w:sz w:val="22"/>
              </w:rPr>
            </w:rPrChange>
          </w:rPr>
          <w:t>memiliki</w:t>
        </w:r>
        <w:proofErr w:type="spellEnd"/>
        <w:r w:rsidRPr="0033182C">
          <w:rPr>
            <w:rFonts w:cs="Times New Roman"/>
            <w:rPrChange w:id="1191" w:author="ACER" w:date="2019-09-28T08:56:00Z">
              <w:rPr>
                <w:rFonts w:ascii="Arial" w:hAnsi="Arial" w:cs="Arial"/>
                <w:color w:val="000000"/>
                <w:sz w:val="22"/>
              </w:rPr>
            </w:rPrChange>
          </w:rPr>
          <w:t xml:space="preserve"> </w:t>
        </w:r>
        <w:proofErr w:type="spellStart"/>
        <w:r w:rsidRPr="0033182C">
          <w:rPr>
            <w:rFonts w:cs="Times New Roman"/>
            <w:rPrChange w:id="1192" w:author="ACER" w:date="2019-09-28T08:56:00Z">
              <w:rPr>
                <w:rFonts w:ascii="Arial" w:hAnsi="Arial" w:cs="Arial"/>
                <w:color w:val="000000"/>
                <w:sz w:val="22"/>
              </w:rPr>
            </w:rPrChange>
          </w:rPr>
          <w:t>nilai</w:t>
        </w:r>
        <w:proofErr w:type="spellEnd"/>
        <w:r w:rsidRPr="0033182C">
          <w:rPr>
            <w:rFonts w:cs="Times New Roman"/>
            <w:rPrChange w:id="1193" w:author="ACER" w:date="2019-09-28T08:56:00Z">
              <w:rPr>
                <w:rFonts w:ascii="Arial" w:hAnsi="Arial" w:cs="Arial"/>
                <w:color w:val="000000"/>
                <w:sz w:val="22"/>
              </w:rPr>
            </w:rPrChange>
          </w:rPr>
          <w:t xml:space="preserve"> </w:t>
        </w:r>
        <w:proofErr w:type="spellStart"/>
        <w:r w:rsidRPr="0033182C">
          <w:rPr>
            <w:rFonts w:cs="Times New Roman"/>
            <w:rPrChange w:id="1194" w:author="ACER" w:date="2019-09-28T08:56:00Z">
              <w:rPr>
                <w:rFonts w:ascii="Arial" w:hAnsi="Arial" w:cs="Arial"/>
                <w:color w:val="000000"/>
                <w:sz w:val="22"/>
              </w:rPr>
            </w:rPrChange>
          </w:rPr>
          <w:t>intensitas</w:t>
        </w:r>
        <w:proofErr w:type="spellEnd"/>
        <w:r w:rsidRPr="0033182C">
          <w:rPr>
            <w:rFonts w:cs="Times New Roman"/>
            <w:rPrChange w:id="1195" w:author="ACER" w:date="2019-09-28T08:56:00Z">
              <w:rPr>
                <w:rFonts w:ascii="Arial" w:hAnsi="Arial" w:cs="Arial"/>
                <w:color w:val="000000"/>
                <w:sz w:val="22"/>
              </w:rPr>
            </w:rPrChange>
          </w:rPr>
          <w:t xml:space="preserve"> </w:t>
        </w:r>
        <w:proofErr w:type="spellStart"/>
        <w:r w:rsidRPr="0033182C">
          <w:rPr>
            <w:rFonts w:cs="Times New Roman"/>
            <w:rPrChange w:id="1196" w:author="ACER" w:date="2019-09-28T08:56:00Z">
              <w:rPr>
                <w:rFonts w:ascii="Arial" w:hAnsi="Arial" w:cs="Arial"/>
                <w:color w:val="000000"/>
                <w:sz w:val="22"/>
              </w:rPr>
            </w:rPrChange>
          </w:rPr>
          <w:t>cahaya</w:t>
        </w:r>
        <w:proofErr w:type="spellEnd"/>
        <w:r w:rsidRPr="0033182C">
          <w:rPr>
            <w:rFonts w:cs="Times New Roman"/>
            <w:rPrChange w:id="1197" w:author="ACER" w:date="2019-09-28T08:56:00Z">
              <w:rPr>
                <w:rFonts w:ascii="Arial" w:hAnsi="Arial" w:cs="Arial"/>
                <w:color w:val="000000"/>
                <w:sz w:val="22"/>
              </w:rPr>
            </w:rPrChange>
          </w:rPr>
          <w:t xml:space="preserve"> yang </w:t>
        </w:r>
        <w:proofErr w:type="spellStart"/>
        <w:r w:rsidRPr="0033182C">
          <w:rPr>
            <w:rFonts w:cs="Times New Roman"/>
            <w:rPrChange w:id="1198" w:author="ACER" w:date="2019-09-28T08:56:00Z">
              <w:rPr>
                <w:rFonts w:ascii="Arial" w:hAnsi="Arial" w:cs="Arial"/>
                <w:color w:val="000000"/>
                <w:sz w:val="22"/>
              </w:rPr>
            </w:rPrChange>
          </w:rPr>
          <w:t>lebih</w:t>
        </w:r>
        <w:proofErr w:type="spellEnd"/>
        <w:r w:rsidRPr="0033182C">
          <w:rPr>
            <w:rFonts w:cs="Times New Roman"/>
            <w:rPrChange w:id="1199" w:author="ACER" w:date="2019-09-28T08:56:00Z">
              <w:rPr>
                <w:rFonts w:ascii="Arial" w:hAnsi="Arial" w:cs="Arial"/>
                <w:color w:val="000000"/>
                <w:sz w:val="22"/>
              </w:rPr>
            </w:rPrChange>
          </w:rPr>
          <w:t xml:space="preserve"> </w:t>
        </w:r>
        <w:proofErr w:type="spellStart"/>
        <w:r w:rsidRPr="0033182C">
          <w:rPr>
            <w:rFonts w:cs="Times New Roman"/>
            <w:rPrChange w:id="1200" w:author="ACER" w:date="2019-09-28T08:56:00Z">
              <w:rPr>
                <w:rFonts w:ascii="Arial" w:hAnsi="Arial" w:cs="Arial"/>
                <w:color w:val="000000"/>
                <w:sz w:val="22"/>
              </w:rPr>
            </w:rPrChange>
          </w:rPr>
          <w:t>tinggi</w:t>
        </w:r>
        <w:proofErr w:type="spellEnd"/>
        <w:r w:rsidRPr="0033182C">
          <w:rPr>
            <w:rFonts w:cs="Times New Roman"/>
            <w:rPrChange w:id="1201" w:author="ACER" w:date="2019-09-28T08:56:00Z">
              <w:rPr>
                <w:rFonts w:ascii="Arial" w:hAnsi="Arial" w:cs="Arial"/>
                <w:color w:val="000000"/>
                <w:sz w:val="22"/>
              </w:rPr>
            </w:rPrChange>
          </w:rPr>
          <w:t xml:space="preserve">, </w:t>
        </w:r>
        <w:proofErr w:type="spellStart"/>
        <w:r w:rsidRPr="0033182C">
          <w:rPr>
            <w:rFonts w:cs="Times New Roman"/>
            <w:rPrChange w:id="1202" w:author="ACER" w:date="2019-09-28T08:56:00Z">
              <w:rPr>
                <w:rFonts w:ascii="Arial" w:hAnsi="Arial" w:cs="Arial"/>
                <w:color w:val="000000"/>
                <w:sz w:val="22"/>
              </w:rPr>
            </w:rPrChange>
          </w:rPr>
          <w:t>maka</w:t>
        </w:r>
        <w:proofErr w:type="spellEnd"/>
        <w:r w:rsidRPr="0033182C">
          <w:rPr>
            <w:rFonts w:cs="Times New Roman"/>
            <w:rPrChange w:id="1203" w:author="ACER" w:date="2019-09-28T08:56:00Z">
              <w:rPr>
                <w:rFonts w:ascii="Arial" w:hAnsi="Arial" w:cs="Arial"/>
                <w:color w:val="000000"/>
                <w:sz w:val="22"/>
              </w:rPr>
            </w:rPrChange>
          </w:rPr>
          <w:t xml:space="preserve"> motor </w:t>
        </w:r>
        <w:proofErr w:type="spellStart"/>
        <w:r w:rsidRPr="0033182C">
          <w:rPr>
            <w:rFonts w:cs="Times New Roman"/>
            <w:rPrChange w:id="1204" w:author="ACER" w:date="2019-09-28T08:56:00Z">
              <w:rPr>
                <w:rFonts w:ascii="Arial" w:hAnsi="Arial" w:cs="Arial"/>
                <w:color w:val="000000"/>
                <w:sz w:val="22"/>
              </w:rPr>
            </w:rPrChange>
          </w:rPr>
          <w:t>akan</w:t>
        </w:r>
        <w:proofErr w:type="spellEnd"/>
        <w:r w:rsidRPr="0033182C">
          <w:rPr>
            <w:rFonts w:cs="Times New Roman"/>
            <w:rPrChange w:id="1205" w:author="ACER" w:date="2019-09-28T08:56:00Z">
              <w:rPr>
                <w:rFonts w:ascii="Arial" w:hAnsi="Arial" w:cs="Arial"/>
                <w:color w:val="000000"/>
                <w:sz w:val="22"/>
              </w:rPr>
            </w:rPrChange>
          </w:rPr>
          <w:t xml:space="preserve"> </w:t>
        </w:r>
        <w:proofErr w:type="spellStart"/>
        <w:r w:rsidRPr="0033182C">
          <w:rPr>
            <w:rFonts w:cs="Times New Roman"/>
            <w:rPrChange w:id="1206" w:author="ACER" w:date="2019-09-28T08:56:00Z">
              <w:rPr>
                <w:rFonts w:ascii="Arial" w:hAnsi="Arial" w:cs="Arial"/>
                <w:color w:val="000000"/>
                <w:sz w:val="22"/>
              </w:rPr>
            </w:rPrChange>
          </w:rPr>
          <w:t>bergerak</w:t>
        </w:r>
        <w:proofErr w:type="spellEnd"/>
        <w:r w:rsidRPr="0033182C">
          <w:rPr>
            <w:rFonts w:cs="Times New Roman"/>
            <w:rPrChange w:id="1207" w:author="ACER" w:date="2019-09-28T08:56:00Z">
              <w:rPr>
                <w:rFonts w:ascii="Arial" w:hAnsi="Arial" w:cs="Arial"/>
                <w:color w:val="000000"/>
                <w:sz w:val="22"/>
              </w:rPr>
            </w:rPrChange>
          </w:rPr>
          <w:t xml:space="preserve"> </w:t>
        </w:r>
        <w:proofErr w:type="spellStart"/>
        <w:r w:rsidRPr="0033182C">
          <w:rPr>
            <w:rFonts w:cs="Times New Roman"/>
            <w:rPrChange w:id="1208" w:author="ACER" w:date="2019-09-28T08:56:00Z">
              <w:rPr>
                <w:rFonts w:ascii="Arial" w:hAnsi="Arial" w:cs="Arial"/>
                <w:color w:val="000000"/>
                <w:sz w:val="22"/>
              </w:rPr>
            </w:rPrChange>
          </w:rPr>
          <w:t>ke</w:t>
        </w:r>
        <w:proofErr w:type="spellEnd"/>
        <w:r w:rsidRPr="0033182C">
          <w:rPr>
            <w:rFonts w:cs="Times New Roman"/>
            <w:rPrChange w:id="1209" w:author="ACER" w:date="2019-09-28T08:56:00Z">
              <w:rPr>
                <w:rFonts w:ascii="Arial" w:hAnsi="Arial" w:cs="Arial"/>
                <w:color w:val="000000"/>
                <w:sz w:val="22"/>
              </w:rPr>
            </w:rPrChange>
          </w:rPr>
          <w:t xml:space="preserve"> </w:t>
        </w:r>
        <w:proofErr w:type="spellStart"/>
        <w:r w:rsidRPr="0033182C">
          <w:rPr>
            <w:rFonts w:cs="Times New Roman"/>
            <w:szCs w:val="24"/>
            <w:rPrChange w:id="1210" w:author="ACER" w:date="2019-09-28T08:56:00Z">
              <w:rPr>
                <w:rFonts w:ascii="Arial" w:hAnsi="Arial" w:cs="Arial"/>
                <w:color w:val="000000"/>
                <w:sz w:val="22"/>
              </w:rPr>
            </w:rPrChange>
          </w:rPr>
          <w:t>arah</w:t>
        </w:r>
        <w:proofErr w:type="spellEnd"/>
        <w:r w:rsidRPr="0033182C">
          <w:rPr>
            <w:rFonts w:cs="Times New Roman"/>
            <w:szCs w:val="24"/>
            <w:rPrChange w:id="1211" w:author="ACER" w:date="2019-09-28T08:56:00Z">
              <w:rPr>
                <w:rFonts w:ascii="Arial" w:hAnsi="Arial" w:cs="Arial"/>
                <w:color w:val="000000"/>
                <w:sz w:val="22"/>
              </w:rPr>
            </w:rPrChange>
          </w:rPr>
          <w:t xml:space="preserve"> </w:t>
        </w:r>
        <w:proofErr w:type="spellStart"/>
        <w:r w:rsidRPr="0033182C">
          <w:rPr>
            <w:rFonts w:cs="Times New Roman"/>
            <w:szCs w:val="24"/>
            <w:rPrChange w:id="1212" w:author="ACER" w:date="2019-09-28T08:56:00Z">
              <w:rPr>
                <w:rFonts w:ascii="Arial" w:hAnsi="Arial" w:cs="Arial"/>
                <w:color w:val="000000"/>
                <w:sz w:val="22"/>
              </w:rPr>
            </w:rPrChange>
          </w:rPr>
          <w:t>atas</w:t>
        </w:r>
        <w:proofErr w:type="spellEnd"/>
        <w:r w:rsidRPr="0033182C">
          <w:rPr>
            <w:rFonts w:cs="Times New Roman"/>
            <w:szCs w:val="24"/>
            <w:rPrChange w:id="1213" w:author="ACER" w:date="2019-09-28T08:56:00Z">
              <w:rPr>
                <w:rFonts w:ascii="Arial" w:hAnsi="Arial" w:cs="Arial"/>
                <w:color w:val="000000"/>
                <w:sz w:val="22"/>
              </w:rPr>
            </w:rPrChange>
          </w:rPr>
          <w:t xml:space="preserve"> </w:t>
        </w:r>
        <w:proofErr w:type="spellStart"/>
        <w:r w:rsidRPr="0033182C">
          <w:rPr>
            <w:rFonts w:cs="Times New Roman"/>
            <w:szCs w:val="24"/>
            <w:rPrChange w:id="1214" w:author="ACER" w:date="2019-09-28T08:56:00Z">
              <w:rPr>
                <w:rFonts w:ascii="Arial" w:hAnsi="Arial" w:cs="Arial"/>
                <w:color w:val="000000"/>
                <w:sz w:val="22"/>
              </w:rPr>
            </w:rPrChange>
          </w:rPr>
          <w:t>sampai</w:t>
        </w:r>
        <w:proofErr w:type="spellEnd"/>
        <w:r w:rsidRPr="0033182C">
          <w:rPr>
            <w:rFonts w:cs="Times New Roman"/>
            <w:szCs w:val="24"/>
            <w:rPrChange w:id="1215" w:author="ACER" w:date="2019-09-28T08:56:00Z">
              <w:rPr>
                <w:rFonts w:ascii="Arial" w:hAnsi="Arial" w:cs="Arial"/>
                <w:color w:val="000000"/>
                <w:sz w:val="22"/>
              </w:rPr>
            </w:rPrChange>
          </w:rPr>
          <w:t xml:space="preserve"> </w:t>
        </w:r>
        <w:proofErr w:type="spellStart"/>
        <w:r w:rsidRPr="0033182C">
          <w:rPr>
            <w:rFonts w:cs="Times New Roman"/>
            <w:szCs w:val="24"/>
            <w:rPrChange w:id="1216" w:author="ACER" w:date="2019-09-28T08:56:00Z">
              <w:rPr>
                <w:rFonts w:ascii="Arial" w:hAnsi="Arial" w:cs="Arial"/>
                <w:color w:val="000000"/>
                <w:sz w:val="22"/>
              </w:rPr>
            </w:rPrChange>
          </w:rPr>
          <w:t>nilai</w:t>
        </w:r>
        <w:proofErr w:type="spellEnd"/>
        <w:r w:rsidRPr="0033182C">
          <w:rPr>
            <w:rFonts w:cs="Times New Roman"/>
            <w:szCs w:val="24"/>
            <w:rPrChange w:id="1217" w:author="ACER" w:date="2019-09-28T08:56:00Z">
              <w:rPr>
                <w:rFonts w:ascii="Arial" w:hAnsi="Arial" w:cs="Arial"/>
                <w:color w:val="000000"/>
                <w:sz w:val="22"/>
              </w:rPr>
            </w:rPrChange>
          </w:rPr>
          <w:t xml:space="preserve"> </w:t>
        </w:r>
        <w:proofErr w:type="spellStart"/>
        <w:r w:rsidRPr="0033182C">
          <w:rPr>
            <w:rFonts w:cs="Times New Roman"/>
            <w:szCs w:val="24"/>
            <w:rPrChange w:id="1218" w:author="ACER" w:date="2019-09-28T08:56:00Z">
              <w:rPr>
                <w:rFonts w:ascii="Arial" w:hAnsi="Arial" w:cs="Arial"/>
                <w:color w:val="000000"/>
                <w:sz w:val="22"/>
              </w:rPr>
            </w:rPrChange>
          </w:rPr>
          <w:t>kedua</w:t>
        </w:r>
        <w:proofErr w:type="spellEnd"/>
        <w:r w:rsidRPr="0033182C">
          <w:rPr>
            <w:rFonts w:cs="Times New Roman"/>
            <w:szCs w:val="24"/>
            <w:rPrChange w:id="1219" w:author="ACER" w:date="2019-09-28T08:56:00Z">
              <w:rPr>
                <w:rFonts w:ascii="Arial" w:hAnsi="Arial" w:cs="Arial"/>
                <w:color w:val="000000"/>
                <w:sz w:val="22"/>
              </w:rPr>
            </w:rPrChange>
          </w:rPr>
          <w:t xml:space="preserve"> sensor (sensor </w:t>
        </w:r>
        <w:proofErr w:type="spellStart"/>
        <w:r w:rsidRPr="0033182C">
          <w:rPr>
            <w:rFonts w:cs="Times New Roman"/>
            <w:szCs w:val="24"/>
            <w:rPrChange w:id="1220" w:author="ACER" w:date="2019-09-28T08:56:00Z">
              <w:rPr>
                <w:rFonts w:ascii="Arial" w:hAnsi="Arial" w:cs="Arial"/>
                <w:color w:val="000000"/>
                <w:sz w:val="22"/>
              </w:rPr>
            </w:rPrChange>
          </w:rPr>
          <w:t>atas</w:t>
        </w:r>
        <w:proofErr w:type="spellEnd"/>
        <w:r w:rsidRPr="0033182C">
          <w:rPr>
            <w:rFonts w:cs="Times New Roman"/>
            <w:szCs w:val="24"/>
            <w:rPrChange w:id="1221" w:author="ACER" w:date="2019-09-28T08:56:00Z">
              <w:rPr>
                <w:rFonts w:ascii="Arial" w:hAnsi="Arial" w:cs="Arial"/>
                <w:color w:val="000000"/>
                <w:sz w:val="22"/>
              </w:rPr>
            </w:rPrChange>
          </w:rPr>
          <w:t xml:space="preserve"> dan sensor </w:t>
        </w:r>
        <w:proofErr w:type="spellStart"/>
        <w:r w:rsidRPr="0033182C">
          <w:rPr>
            <w:rFonts w:cs="Times New Roman"/>
            <w:szCs w:val="24"/>
            <w:rPrChange w:id="1222" w:author="ACER" w:date="2019-09-28T08:56:00Z">
              <w:rPr>
                <w:rFonts w:ascii="Arial" w:hAnsi="Arial" w:cs="Arial"/>
                <w:color w:val="000000"/>
                <w:sz w:val="22"/>
              </w:rPr>
            </w:rPrChange>
          </w:rPr>
          <w:t>bawah</w:t>
        </w:r>
        <w:proofErr w:type="spellEnd"/>
        <w:r w:rsidRPr="0033182C">
          <w:rPr>
            <w:rFonts w:cs="Times New Roman"/>
            <w:szCs w:val="24"/>
            <w:rPrChange w:id="1223" w:author="ACER" w:date="2019-09-28T08:56:00Z">
              <w:rPr>
                <w:rFonts w:ascii="Arial" w:hAnsi="Arial" w:cs="Arial"/>
                <w:color w:val="000000"/>
                <w:sz w:val="22"/>
              </w:rPr>
            </w:rPrChange>
          </w:rPr>
          <w:t xml:space="preserve">) </w:t>
        </w:r>
        <w:proofErr w:type="spellStart"/>
        <w:r w:rsidRPr="0033182C">
          <w:rPr>
            <w:rFonts w:cs="Times New Roman"/>
            <w:szCs w:val="24"/>
            <w:rPrChange w:id="1224" w:author="ACER" w:date="2019-09-28T08:56:00Z">
              <w:rPr>
                <w:rFonts w:ascii="Arial" w:hAnsi="Arial" w:cs="Arial"/>
                <w:color w:val="000000"/>
                <w:sz w:val="22"/>
              </w:rPr>
            </w:rPrChange>
          </w:rPr>
          <w:t>memiliki</w:t>
        </w:r>
        <w:proofErr w:type="spellEnd"/>
        <w:r w:rsidRPr="0033182C">
          <w:rPr>
            <w:rFonts w:cs="Times New Roman"/>
            <w:szCs w:val="24"/>
            <w:rPrChange w:id="1225" w:author="ACER" w:date="2019-09-28T08:56:00Z">
              <w:rPr>
                <w:rFonts w:ascii="Arial" w:hAnsi="Arial" w:cs="Arial"/>
                <w:color w:val="000000"/>
                <w:sz w:val="22"/>
              </w:rPr>
            </w:rPrChange>
          </w:rPr>
          <w:t xml:space="preserve"> </w:t>
        </w:r>
        <w:proofErr w:type="spellStart"/>
        <w:r w:rsidRPr="0033182C">
          <w:rPr>
            <w:rFonts w:cs="Times New Roman"/>
            <w:szCs w:val="24"/>
            <w:rPrChange w:id="1226" w:author="ACER" w:date="2019-09-28T08:56:00Z">
              <w:rPr>
                <w:rFonts w:ascii="Arial" w:hAnsi="Arial" w:cs="Arial"/>
                <w:color w:val="000000"/>
                <w:sz w:val="22"/>
              </w:rPr>
            </w:rPrChange>
          </w:rPr>
          <w:t>nilai</w:t>
        </w:r>
        <w:proofErr w:type="spellEnd"/>
        <w:r w:rsidRPr="0033182C">
          <w:rPr>
            <w:rFonts w:cs="Times New Roman"/>
            <w:szCs w:val="24"/>
            <w:rPrChange w:id="1227" w:author="ACER" w:date="2019-09-28T08:56:00Z">
              <w:rPr>
                <w:rFonts w:ascii="Arial" w:hAnsi="Arial" w:cs="Arial"/>
                <w:color w:val="000000"/>
                <w:sz w:val="22"/>
              </w:rPr>
            </w:rPrChange>
          </w:rPr>
          <w:t xml:space="preserve"> </w:t>
        </w:r>
        <w:proofErr w:type="spellStart"/>
        <w:r w:rsidRPr="0033182C">
          <w:rPr>
            <w:rFonts w:cs="Times New Roman"/>
            <w:szCs w:val="24"/>
            <w:rPrChange w:id="1228" w:author="ACER" w:date="2019-09-28T08:56:00Z">
              <w:rPr>
                <w:rFonts w:ascii="Arial" w:hAnsi="Arial" w:cs="Arial"/>
                <w:color w:val="000000"/>
                <w:sz w:val="22"/>
              </w:rPr>
            </w:rPrChange>
          </w:rPr>
          <w:t>intensitas</w:t>
        </w:r>
        <w:proofErr w:type="spellEnd"/>
        <w:r w:rsidRPr="0033182C">
          <w:rPr>
            <w:rFonts w:cs="Times New Roman"/>
            <w:szCs w:val="24"/>
            <w:rPrChange w:id="1229" w:author="ACER" w:date="2019-09-28T08:56:00Z">
              <w:rPr>
                <w:rFonts w:ascii="Arial" w:hAnsi="Arial" w:cs="Arial"/>
                <w:color w:val="000000"/>
                <w:sz w:val="22"/>
              </w:rPr>
            </w:rPrChange>
          </w:rPr>
          <w:t xml:space="preserve"> </w:t>
        </w:r>
        <w:proofErr w:type="spellStart"/>
        <w:r w:rsidRPr="0033182C">
          <w:rPr>
            <w:rFonts w:cs="Times New Roman"/>
            <w:szCs w:val="24"/>
            <w:rPrChange w:id="1230" w:author="ACER" w:date="2019-09-28T08:56:00Z">
              <w:rPr>
                <w:rFonts w:ascii="Arial" w:hAnsi="Arial" w:cs="Arial"/>
                <w:color w:val="000000"/>
                <w:sz w:val="22"/>
              </w:rPr>
            </w:rPrChange>
          </w:rPr>
          <w:t>cahaya</w:t>
        </w:r>
        <w:proofErr w:type="spellEnd"/>
        <w:r w:rsidRPr="0033182C">
          <w:rPr>
            <w:rFonts w:cs="Times New Roman"/>
            <w:szCs w:val="24"/>
            <w:rPrChange w:id="1231" w:author="ACER" w:date="2019-09-28T08:56:00Z">
              <w:rPr>
                <w:rFonts w:ascii="Arial" w:hAnsi="Arial" w:cs="Arial"/>
                <w:color w:val="000000"/>
                <w:sz w:val="22"/>
              </w:rPr>
            </w:rPrChange>
          </w:rPr>
          <w:t xml:space="preserve"> yang </w:t>
        </w:r>
        <w:proofErr w:type="spellStart"/>
        <w:r w:rsidRPr="0033182C">
          <w:rPr>
            <w:rFonts w:cs="Times New Roman"/>
            <w:szCs w:val="24"/>
            <w:rPrChange w:id="1232" w:author="ACER" w:date="2019-09-28T08:56:00Z">
              <w:rPr>
                <w:rFonts w:ascii="Arial" w:hAnsi="Arial" w:cs="Arial"/>
                <w:color w:val="000000"/>
                <w:sz w:val="22"/>
              </w:rPr>
            </w:rPrChange>
          </w:rPr>
          <w:t>sama</w:t>
        </w:r>
      </w:ins>
      <w:proofErr w:type="spellEnd"/>
      <w:ins w:id="1233" w:author="ACER" w:date="2019-09-28T09:07:00Z">
        <w:r w:rsidR="00295B35" w:rsidRPr="0033182C">
          <w:rPr>
            <w:rFonts w:cs="Times New Roman"/>
            <w:szCs w:val="24"/>
            <w:lang w:val="id-ID"/>
          </w:rPr>
          <w:t xml:space="preserve"> atau memiliki nilai perbedaan bernilai nol</w:t>
        </w:r>
      </w:ins>
      <w:ins w:id="1234" w:author="ACER" w:date="2019-09-28T08:54:00Z">
        <w:r w:rsidRPr="0033182C">
          <w:rPr>
            <w:rFonts w:cs="Times New Roman"/>
            <w:szCs w:val="24"/>
            <w:rPrChange w:id="1235" w:author="ACER" w:date="2019-09-28T08:56:00Z">
              <w:rPr>
                <w:rFonts w:ascii="Arial" w:hAnsi="Arial" w:cs="Arial"/>
                <w:color w:val="000000"/>
                <w:sz w:val="22"/>
              </w:rPr>
            </w:rPrChange>
          </w:rPr>
          <w:t>.</w:t>
        </w:r>
      </w:ins>
    </w:p>
    <w:p w14:paraId="48BABDEF" w14:textId="761B8FD3" w:rsidR="00295B35" w:rsidRPr="0033182C" w:rsidRDefault="00295B35">
      <w:pPr>
        <w:ind w:firstLine="720"/>
        <w:rPr>
          <w:ins w:id="1236" w:author="ACER" w:date="2019-09-28T08:53:00Z"/>
          <w:rFonts w:cs="Times New Roman"/>
          <w:lang w:val="id-ID"/>
        </w:rPr>
        <w:pPrChange w:id="1237" w:author="ACER" w:date="2019-09-28T08:54:00Z">
          <w:pPr>
            <w:pStyle w:val="Heading3"/>
          </w:pPr>
        </w:pPrChange>
      </w:pPr>
      <w:proofErr w:type="spellStart"/>
      <w:ins w:id="1238" w:author="ACER" w:date="2019-09-28T09:07:00Z">
        <w:r w:rsidRPr="0033182C">
          <w:rPr>
            <w:rFonts w:cs="Times New Roman"/>
            <w:szCs w:val="24"/>
            <w:rPrChange w:id="1239" w:author="ACER" w:date="2019-09-28T09:07:00Z">
              <w:rPr>
                <w:rFonts w:ascii="Arial" w:hAnsi="Arial" w:cs="Arial"/>
                <w:b w:val="0"/>
                <w:color w:val="000000"/>
                <w:sz w:val="22"/>
              </w:rPr>
            </w:rPrChange>
          </w:rPr>
          <w:lastRenderedPageBreak/>
          <w:t>Pergerakan</w:t>
        </w:r>
        <w:proofErr w:type="spellEnd"/>
        <w:r w:rsidRPr="0033182C">
          <w:rPr>
            <w:rFonts w:cs="Times New Roman"/>
            <w:szCs w:val="24"/>
            <w:rPrChange w:id="1240" w:author="ACER" w:date="2019-09-28T09:07:00Z">
              <w:rPr>
                <w:rFonts w:ascii="Arial" w:hAnsi="Arial" w:cs="Arial"/>
                <w:b w:val="0"/>
                <w:color w:val="000000"/>
                <w:sz w:val="22"/>
              </w:rPr>
            </w:rPrChange>
          </w:rPr>
          <w:t xml:space="preserve"> </w:t>
        </w:r>
        <w:proofErr w:type="spellStart"/>
        <w:r w:rsidRPr="0033182C">
          <w:rPr>
            <w:rFonts w:cs="Times New Roman"/>
            <w:szCs w:val="24"/>
            <w:rPrChange w:id="1241" w:author="ACER" w:date="2019-09-28T09:07:00Z">
              <w:rPr>
                <w:rFonts w:ascii="Arial" w:hAnsi="Arial" w:cs="Arial"/>
                <w:b w:val="0"/>
                <w:color w:val="000000"/>
                <w:sz w:val="22"/>
              </w:rPr>
            </w:rPrChange>
          </w:rPr>
          <w:t>dari</w:t>
        </w:r>
        <w:proofErr w:type="spellEnd"/>
        <w:r w:rsidRPr="0033182C">
          <w:rPr>
            <w:rFonts w:cs="Times New Roman"/>
            <w:szCs w:val="24"/>
            <w:rPrChange w:id="1242" w:author="ACER" w:date="2019-09-28T09:07:00Z">
              <w:rPr>
                <w:rFonts w:ascii="Arial" w:hAnsi="Arial" w:cs="Arial"/>
                <w:b w:val="0"/>
                <w:color w:val="000000"/>
                <w:sz w:val="22"/>
              </w:rPr>
            </w:rPrChange>
          </w:rPr>
          <w:t xml:space="preserve"> </w:t>
        </w:r>
      </w:ins>
      <w:r w:rsidR="00240AAC" w:rsidRPr="0033182C">
        <w:rPr>
          <w:rFonts w:cs="Times New Roman"/>
          <w:i/>
          <w:szCs w:val="24"/>
        </w:rPr>
        <w:t>solar</w:t>
      </w:r>
      <w:ins w:id="1243" w:author="ACER" w:date="2019-09-28T09:07:00Z">
        <w:r w:rsidRPr="0033182C">
          <w:rPr>
            <w:rFonts w:cs="Times New Roman"/>
            <w:szCs w:val="24"/>
            <w:rPrChange w:id="1244"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245" w:author="ACER" w:date="2019-09-28T09:07:00Z">
        <w:r w:rsidRPr="0033182C">
          <w:rPr>
            <w:rFonts w:cs="Times New Roman"/>
            <w:szCs w:val="24"/>
            <w:rPrChange w:id="1246" w:author="ACER" w:date="2019-09-28T09:07:00Z">
              <w:rPr>
                <w:rFonts w:ascii="Arial" w:hAnsi="Arial" w:cs="Arial"/>
                <w:b w:val="0"/>
                <w:color w:val="000000"/>
                <w:sz w:val="22"/>
              </w:rPr>
            </w:rPrChange>
          </w:rPr>
          <w:t xml:space="preserve"> </w:t>
        </w:r>
        <w:proofErr w:type="spellStart"/>
        <w:r w:rsidRPr="0033182C">
          <w:rPr>
            <w:rFonts w:cs="Times New Roman"/>
            <w:szCs w:val="24"/>
            <w:rPrChange w:id="1247" w:author="ACER" w:date="2019-09-28T09:07:00Z">
              <w:rPr>
                <w:rFonts w:ascii="Arial" w:hAnsi="Arial" w:cs="Arial"/>
                <w:b w:val="0"/>
                <w:color w:val="000000"/>
                <w:sz w:val="22"/>
              </w:rPr>
            </w:rPrChange>
          </w:rPr>
          <w:t>ini</w:t>
        </w:r>
        <w:proofErr w:type="spellEnd"/>
        <w:r w:rsidRPr="0033182C">
          <w:rPr>
            <w:rFonts w:cs="Times New Roman"/>
            <w:szCs w:val="24"/>
            <w:rPrChange w:id="1248" w:author="ACER" w:date="2019-09-28T09:07:00Z">
              <w:rPr>
                <w:rFonts w:ascii="Arial" w:hAnsi="Arial" w:cs="Arial"/>
                <w:b w:val="0"/>
                <w:color w:val="000000"/>
                <w:sz w:val="22"/>
              </w:rPr>
            </w:rPrChange>
          </w:rPr>
          <w:t xml:space="preserve"> </w:t>
        </w:r>
        <w:proofErr w:type="spellStart"/>
        <w:r w:rsidRPr="0033182C">
          <w:rPr>
            <w:rFonts w:cs="Times New Roman"/>
            <w:szCs w:val="24"/>
            <w:rPrChange w:id="1249" w:author="ACER" w:date="2019-09-28T09:07:00Z">
              <w:rPr>
                <w:rFonts w:ascii="Arial" w:hAnsi="Arial" w:cs="Arial"/>
                <w:b w:val="0"/>
                <w:color w:val="000000"/>
                <w:sz w:val="22"/>
              </w:rPr>
            </w:rPrChange>
          </w:rPr>
          <w:t>lebih</w:t>
        </w:r>
        <w:proofErr w:type="spellEnd"/>
        <w:r w:rsidRPr="0033182C">
          <w:rPr>
            <w:rFonts w:cs="Times New Roman"/>
            <w:szCs w:val="24"/>
            <w:rPrChange w:id="1250" w:author="ACER" w:date="2019-09-28T09:07:00Z">
              <w:rPr>
                <w:rFonts w:ascii="Arial" w:hAnsi="Arial" w:cs="Arial"/>
                <w:b w:val="0"/>
                <w:color w:val="000000"/>
                <w:sz w:val="22"/>
              </w:rPr>
            </w:rPrChange>
          </w:rPr>
          <w:t xml:space="preserve"> </w:t>
        </w:r>
        <w:proofErr w:type="spellStart"/>
        <w:r w:rsidRPr="0033182C">
          <w:rPr>
            <w:rFonts w:cs="Times New Roman"/>
            <w:szCs w:val="24"/>
            <w:rPrChange w:id="1251" w:author="ACER" w:date="2019-09-28T09:07:00Z">
              <w:rPr>
                <w:rFonts w:ascii="Arial" w:hAnsi="Arial" w:cs="Arial"/>
                <w:b w:val="0"/>
                <w:color w:val="000000"/>
                <w:sz w:val="22"/>
              </w:rPr>
            </w:rPrChange>
          </w:rPr>
          <w:t>sederhana</w:t>
        </w:r>
        <w:proofErr w:type="spellEnd"/>
        <w:r w:rsidRPr="0033182C">
          <w:rPr>
            <w:rFonts w:cs="Times New Roman"/>
            <w:szCs w:val="24"/>
            <w:rPrChange w:id="1252" w:author="ACER" w:date="2019-09-28T09:07:00Z">
              <w:rPr>
                <w:rFonts w:ascii="Arial" w:hAnsi="Arial" w:cs="Arial"/>
                <w:b w:val="0"/>
                <w:color w:val="000000"/>
                <w:sz w:val="22"/>
              </w:rPr>
            </w:rPrChange>
          </w:rPr>
          <w:t xml:space="preserve">, dan </w:t>
        </w:r>
        <w:proofErr w:type="spellStart"/>
        <w:r w:rsidRPr="0033182C">
          <w:rPr>
            <w:rFonts w:cs="Times New Roman"/>
            <w:szCs w:val="24"/>
            <w:rPrChange w:id="1253" w:author="ACER" w:date="2019-09-28T09:07:00Z">
              <w:rPr>
                <w:rFonts w:ascii="Arial" w:hAnsi="Arial" w:cs="Arial"/>
                <w:b w:val="0"/>
                <w:color w:val="000000"/>
                <w:sz w:val="22"/>
              </w:rPr>
            </w:rPrChange>
          </w:rPr>
          <w:t>memiliki</w:t>
        </w:r>
        <w:proofErr w:type="spellEnd"/>
        <w:r w:rsidRPr="0033182C">
          <w:rPr>
            <w:rFonts w:cs="Times New Roman"/>
            <w:szCs w:val="24"/>
            <w:rPrChange w:id="1254" w:author="ACER" w:date="2019-09-28T09:07:00Z">
              <w:rPr>
                <w:rFonts w:ascii="Arial" w:hAnsi="Arial" w:cs="Arial"/>
                <w:b w:val="0"/>
                <w:color w:val="000000"/>
                <w:sz w:val="22"/>
              </w:rPr>
            </w:rPrChange>
          </w:rPr>
          <w:t xml:space="preserve"> </w:t>
        </w:r>
        <w:proofErr w:type="spellStart"/>
        <w:r w:rsidRPr="0033182C">
          <w:rPr>
            <w:rFonts w:cs="Times New Roman"/>
            <w:szCs w:val="24"/>
            <w:rPrChange w:id="1255" w:author="ACER" w:date="2019-09-28T09:07:00Z">
              <w:rPr>
                <w:rFonts w:ascii="Arial" w:hAnsi="Arial" w:cs="Arial"/>
                <w:b w:val="0"/>
                <w:color w:val="000000"/>
                <w:sz w:val="22"/>
              </w:rPr>
            </w:rPrChange>
          </w:rPr>
          <w:t>kecepatan</w:t>
        </w:r>
        <w:proofErr w:type="spellEnd"/>
        <w:r w:rsidRPr="0033182C">
          <w:rPr>
            <w:rFonts w:cs="Times New Roman"/>
            <w:szCs w:val="24"/>
            <w:rPrChange w:id="1256" w:author="ACER" w:date="2019-09-28T09:07:00Z">
              <w:rPr>
                <w:rFonts w:ascii="Arial" w:hAnsi="Arial" w:cs="Arial"/>
                <w:b w:val="0"/>
                <w:color w:val="000000"/>
                <w:sz w:val="22"/>
              </w:rPr>
            </w:rPrChange>
          </w:rPr>
          <w:t xml:space="preserve"> </w:t>
        </w:r>
        <w:proofErr w:type="spellStart"/>
        <w:r w:rsidRPr="0033182C">
          <w:rPr>
            <w:rFonts w:cs="Times New Roman"/>
            <w:szCs w:val="24"/>
            <w:rPrChange w:id="1257" w:author="ACER" w:date="2019-09-28T09:07:00Z">
              <w:rPr>
                <w:rFonts w:ascii="Arial" w:hAnsi="Arial" w:cs="Arial"/>
                <w:b w:val="0"/>
                <w:color w:val="000000"/>
                <w:sz w:val="22"/>
              </w:rPr>
            </w:rPrChange>
          </w:rPr>
          <w:t>pergerakan</w:t>
        </w:r>
        <w:proofErr w:type="spellEnd"/>
        <w:r w:rsidRPr="0033182C">
          <w:rPr>
            <w:rFonts w:cs="Times New Roman"/>
            <w:szCs w:val="24"/>
            <w:rPrChange w:id="1258" w:author="ACER" w:date="2019-09-28T09:07:00Z">
              <w:rPr>
                <w:rFonts w:ascii="Arial" w:hAnsi="Arial" w:cs="Arial"/>
                <w:b w:val="0"/>
                <w:color w:val="000000"/>
                <w:sz w:val="22"/>
              </w:rPr>
            </w:rPrChange>
          </w:rPr>
          <w:t xml:space="preserve"> yang </w:t>
        </w:r>
        <w:proofErr w:type="spellStart"/>
        <w:r w:rsidRPr="0033182C">
          <w:rPr>
            <w:rFonts w:cs="Times New Roman"/>
            <w:szCs w:val="24"/>
            <w:rPrChange w:id="1259" w:author="ACER" w:date="2019-09-28T09:07:00Z">
              <w:rPr>
                <w:rFonts w:ascii="Arial" w:hAnsi="Arial" w:cs="Arial"/>
                <w:b w:val="0"/>
                <w:color w:val="000000"/>
                <w:sz w:val="22"/>
              </w:rPr>
            </w:rPrChange>
          </w:rPr>
          <w:t>tetap</w:t>
        </w:r>
        <w:proofErr w:type="spellEnd"/>
        <w:r w:rsidRPr="0033182C">
          <w:rPr>
            <w:rFonts w:cs="Times New Roman"/>
            <w:szCs w:val="24"/>
            <w:rPrChange w:id="1260" w:author="ACER" w:date="2019-09-28T09:07:00Z">
              <w:rPr>
                <w:rFonts w:ascii="Arial" w:hAnsi="Arial" w:cs="Arial"/>
                <w:b w:val="0"/>
                <w:color w:val="000000"/>
                <w:sz w:val="22"/>
              </w:rPr>
            </w:rPrChange>
          </w:rPr>
          <w:t xml:space="preserve">, </w:t>
        </w:r>
        <w:proofErr w:type="spellStart"/>
        <w:r w:rsidRPr="0033182C">
          <w:rPr>
            <w:rFonts w:cs="Times New Roman"/>
            <w:szCs w:val="24"/>
            <w:rPrChange w:id="1261" w:author="ACER" w:date="2019-09-28T09:07:00Z">
              <w:rPr>
                <w:rFonts w:ascii="Arial" w:hAnsi="Arial" w:cs="Arial"/>
                <w:b w:val="0"/>
                <w:color w:val="000000"/>
                <w:sz w:val="22"/>
              </w:rPr>
            </w:rPrChange>
          </w:rPr>
          <w:t>pergerakan</w:t>
        </w:r>
        <w:proofErr w:type="spellEnd"/>
        <w:r w:rsidRPr="0033182C">
          <w:rPr>
            <w:rFonts w:cs="Times New Roman"/>
            <w:szCs w:val="24"/>
            <w:rPrChange w:id="1262" w:author="ACER" w:date="2019-09-28T09:07:00Z">
              <w:rPr>
                <w:rFonts w:ascii="Arial" w:hAnsi="Arial" w:cs="Arial"/>
                <w:b w:val="0"/>
                <w:color w:val="000000"/>
                <w:sz w:val="22"/>
              </w:rPr>
            </w:rPrChange>
          </w:rPr>
          <w:t xml:space="preserve"> yang </w:t>
        </w:r>
        <w:proofErr w:type="spellStart"/>
        <w:r w:rsidRPr="0033182C">
          <w:rPr>
            <w:rFonts w:cs="Times New Roman"/>
            <w:szCs w:val="24"/>
            <w:rPrChange w:id="1263" w:author="ACER" w:date="2019-09-28T09:07:00Z">
              <w:rPr>
                <w:rFonts w:ascii="Arial" w:hAnsi="Arial" w:cs="Arial"/>
                <w:b w:val="0"/>
                <w:color w:val="000000"/>
                <w:sz w:val="22"/>
              </w:rPr>
            </w:rPrChange>
          </w:rPr>
          <w:t>dimaksud</w:t>
        </w:r>
        <w:proofErr w:type="spellEnd"/>
        <w:r w:rsidRPr="0033182C">
          <w:rPr>
            <w:rFonts w:cs="Times New Roman"/>
            <w:szCs w:val="24"/>
            <w:rPrChange w:id="1264" w:author="ACER" w:date="2019-09-28T09:07:00Z">
              <w:rPr>
                <w:rFonts w:ascii="Arial" w:hAnsi="Arial" w:cs="Arial"/>
                <w:b w:val="0"/>
                <w:color w:val="000000"/>
                <w:sz w:val="22"/>
              </w:rPr>
            </w:rPrChange>
          </w:rPr>
          <w:t xml:space="preserve"> </w:t>
        </w:r>
        <w:proofErr w:type="spellStart"/>
        <w:r w:rsidRPr="0033182C">
          <w:rPr>
            <w:rFonts w:cs="Times New Roman"/>
            <w:szCs w:val="24"/>
            <w:rPrChange w:id="1265" w:author="ACER" w:date="2019-09-28T09:07:00Z">
              <w:rPr>
                <w:rFonts w:ascii="Arial" w:hAnsi="Arial" w:cs="Arial"/>
                <w:b w:val="0"/>
                <w:color w:val="000000"/>
                <w:sz w:val="22"/>
              </w:rPr>
            </w:rPrChange>
          </w:rPr>
          <w:t>adalah</w:t>
        </w:r>
        <w:proofErr w:type="spellEnd"/>
        <w:r w:rsidRPr="0033182C">
          <w:rPr>
            <w:rFonts w:cs="Times New Roman"/>
            <w:szCs w:val="24"/>
            <w:rPrChange w:id="1266" w:author="ACER" w:date="2019-09-28T09:07:00Z">
              <w:rPr>
                <w:rFonts w:ascii="Arial" w:hAnsi="Arial" w:cs="Arial"/>
                <w:b w:val="0"/>
                <w:color w:val="000000"/>
                <w:sz w:val="22"/>
              </w:rPr>
            </w:rPrChange>
          </w:rPr>
          <w:t xml:space="preserve"> </w:t>
        </w:r>
        <w:proofErr w:type="spellStart"/>
        <w:r w:rsidRPr="0033182C">
          <w:rPr>
            <w:rFonts w:cs="Times New Roman"/>
            <w:szCs w:val="24"/>
            <w:rPrChange w:id="1267" w:author="ACER" w:date="2019-09-28T09:07:00Z">
              <w:rPr>
                <w:rFonts w:ascii="Arial" w:hAnsi="Arial" w:cs="Arial"/>
                <w:b w:val="0"/>
                <w:color w:val="000000"/>
                <w:sz w:val="22"/>
              </w:rPr>
            </w:rPrChange>
          </w:rPr>
          <w:t>saat</w:t>
        </w:r>
        <w:proofErr w:type="spellEnd"/>
        <w:r w:rsidRPr="0033182C">
          <w:rPr>
            <w:rFonts w:cs="Times New Roman"/>
            <w:szCs w:val="24"/>
            <w:rPrChange w:id="1268" w:author="ACER" w:date="2019-09-28T09:07:00Z">
              <w:rPr>
                <w:rFonts w:ascii="Arial" w:hAnsi="Arial" w:cs="Arial"/>
                <w:b w:val="0"/>
                <w:color w:val="000000"/>
                <w:sz w:val="22"/>
              </w:rPr>
            </w:rPrChange>
          </w:rPr>
          <w:t xml:space="preserve"> </w:t>
        </w:r>
        <w:proofErr w:type="spellStart"/>
        <w:r w:rsidRPr="0033182C">
          <w:rPr>
            <w:rFonts w:cs="Times New Roman"/>
            <w:szCs w:val="24"/>
            <w:rPrChange w:id="1269" w:author="ACER" w:date="2019-09-28T09:07:00Z">
              <w:rPr>
                <w:rFonts w:ascii="Arial" w:hAnsi="Arial" w:cs="Arial"/>
                <w:b w:val="0"/>
                <w:color w:val="000000"/>
                <w:sz w:val="22"/>
              </w:rPr>
            </w:rPrChange>
          </w:rPr>
          <w:t>intensitas</w:t>
        </w:r>
        <w:proofErr w:type="spellEnd"/>
        <w:r w:rsidRPr="0033182C">
          <w:rPr>
            <w:rFonts w:cs="Times New Roman"/>
            <w:szCs w:val="24"/>
            <w:rPrChange w:id="1270" w:author="ACER" w:date="2019-09-28T09:07:00Z">
              <w:rPr>
                <w:rFonts w:ascii="Arial" w:hAnsi="Arial" w:cs="Arial"/>
                <w:b w:val="0"/>
                <w:color w:val="000000"/>
                <w:sz w:val="22"/>
              </w:rPr>
            </w:rPrChange>
          </w:rPr>
          <w:t xml:space="preserve"> </w:t>
        </w:r>
        <w:proofErr w:type="spellStart"/>
        <w:r w:rsidRPr="0033182C">
          <w:rPr>
            <w:rFonts w:cs="Times New Roman"/>
            <w:szCs w:val="24"/>
            <w:rPrChange w:id="1271" w:author="ACER" w:date="2019-09-28T09:07:00Z">
              <w:rPr>
                <w:rFonts w:ascii="Arial" w:hAnsi="Arial" w:cs="Arial"/>
                <w:b w:val="0"/>
                <w:color w:val="000000"/>
                <w:sz w:val="22"/>
              </w:rPr>
            </w:rPrChange>
          </w:rPr>
          <w:t>cahaya</w:t>
        </w:r>
        <w:proofErr w:type="spellEnd"/>
        <w:r w:rsidRPr="0033182C">
          <w:rPr>
            <w:rFonts w:cs="Times New Roman"/>
            <w:szCs w:val="24"/>
            <w:rPrChange w:id="1272" w:author="ACER" w:date="2019-09-28T09:07:00Z">
              <w:rPr>
                <w:rFonts w:ascii="Arial" w:hAnsi="Arial" w:cs="Arial"/>
                <w:b w:val="0"/>
                <w:color w:val="000000"/>
                <w:sz w:val="22"/>
              </w:rPr>
            </w:rPrChange>
          </w:rPr>
          <w:t xml:space="preserve"> yang </w:t>
        </w:r>
        <w:proofErr w:type="spellStart"/>
        <w:r w:rsidRPr="0033182C">
          <w:rPr>
            <w:rFonts w:cs="Times New Roman"/>
            <w:szCs w:val="24"/>
            <w:rPrChange w:id="1273" w:author="ACER" w:date="2019-09-28T09:07:00Z">
              <w:rPr>
                <w:rFonts w:ascii="Arial" w:hAnsi="Arial" w:cs="Arial"/>
                <w:b w:val="0"/>
                <w:color w:val="000000"/>
                <w:sz w:val="22"/>
              </w:rPr>
            </w:rPrChange>
          </w:rPr>
          <w:t>diterima</w:t>
        </w:r>
        <w:proofErr w:type="spellEnd"/>
        <w:r w:rsidRPr="0033182C">
          <w:rPr>
            <w:rFonts w:cs="Times New Roman"/>
            <w:szCs w:val="24"/>
            <w:rPrChange w:id="1274" w:author="ACER" w:date="2019-09-28T09:07:00Z">
              <w:rPr>
                <w:rFonts w:ascii="Arial" w:hAnsi="Arial" w:cs="Arial"/>
                <w:b w:val="0"/>
                <w:color w:val="000000"/>
                <w:sz w:val="22"/>
              </w:rPr>
            </w:rPrChange>
          </w:rPr>
          <w:t xml:space="preserve"> </w:t>
        </w:r>
        <w:proofErr w:type="spellStart"/>
        <w:r w:rsidRPr="0033182C">
          <w:rPr>
            <w:rFonts w:cs="Times New Roman"/>
            <w:szCs w:val="24"/>
            <w:rPrChange w:id="1275" w:author="ACER" w:date="2019-09-28T09:07:00Z">
              <w:rPr>
                <w:rFonts w:ascii="Arial" w:hAnsi="Arial" w:cs="Arial"/>
                <w:b w:val="0"/>
                <w:color w:val="000000"/>
                <w:sz w:val="22"/>
              </w:rPr>
            </w:rPrChange>
          </w:rPr>
          <w:t>tidak</w:t>
        </w:r>
        <w:proofErr w:type="spellEnd"/>
        <w:r w:rsidRPr="0033182C">
          <w:rPr>
            <w:rFonts w:cs="Times New Roman"/>
            <w:szCs w:val="24"/>
            <w:rPrChange w:id="1276" w:author="ACER" w:date="2019-09-28T09:07:00Z">
              <w:rPr>
                <w:rFonts w:ascii="Arial" w:hAnsi="Arial" w:cs="Arial"/>
                <w:b w:val="0"/>
                <w:color w:val="000000"/>
                <w:sz w:val="22"/>
              </w:rPr>
            </w:rPrChange>
          </w:rPr>
          <w:t xml:space="preserve"> </w:t>
        </w:r>
        <w:proofErr w:type="spellStart"/>
        <w:r w:rsidRPr="0033182C">
          <w:rPr>
            <w:rFonts w:cs="Times New Roman"/>
            <w:szCs w:val="24"/>
            <w:rPrChange w:id="1277" w:author="ACER" w:date="2019-09-28T09:07:00Z">
              <w:rPr>
                <w:rFonts w:ascii="Arial" w:hAnsi="Arial" w:cs="Arial"/>
                <w:b w:val="0"/>
                <w:color w:val="000000"/>
                <w:sz w:val="22"/>
              </w:rPr>
            </w:rPrChange>
          </w:rPr>
          <w:t>sama</w:t>
        </w:r>
        <w:proofErr w:type="spellEnd"/>
        <w:r w:rsidRPr="0033182C">
          <w:rPr>
            <w:rFonts w:cs="Times New Roman"/>
            <w:szCs w:val="24"/>
            <w:rPrChange w:id="1278" w:author="ACER" w:date="2019-09-28T09:07:00Z">
              <w:rPr>
                <w:rFonts w:ascii="Arial" w:hAnsi="Arial" w:cs="Arial"/>
                <w:b w:val="0"/>
                <w:color w:val="000000"/>
                <w:sz w:val="22"/>
              </w:rPr>
            </w:rPrChange>
          </w:rPr>
          <w:t xml:space="preserve"> </w:t>
        </w:r>
        <w:proofErr w:type="spellStart"/>
        <w:r w:rsidRPr="0033182C">
          <w:rPr>
            <w:rFonts w:cs="Times New Roman"/>
            <w:szCs w:val="24"/>
            <w:rPrChange w:id="1279" w:author="ACER" w:date="2019-09-28T09:07:00Z">
              <w:rPr>
                <w:rFonts w:ascii="Arial" w:hAnsi="Arial" w:cs="Arial"/>
                <w:b w:val="0"/>
                <w:color w:val="000000"/>
                <w:sz w:val="22"/>
              </w:rPr>
            </w:rPrChange>
          </w:rPr>
          <w:t>maka</w:t>
        </w:r>
        <w:proofErr w:type="spellEnd"/>
        <w:r w:rsidRPr="0033182C">
          <w:rPr>
            <w:rFonts w:cs="Times New Roman"/>
            <w:szCs w:val="24"/>
            <w:rPrChange w:id="1280" w:author="ACER" w:date="2019-09-28T09:07:00Z">
              <w:rPr>
                <w:rFonts w:ascii="Arial" w:hAnsi="Arial" w:cs="Arial"/>
                <w:b w:val="0"/>
                <w:color w:val="000000"/>
                <w:sz w:val="22"/>
              </w:rPr>
            </w:rPrChange>
          </w:rPr>
          <w:t xml:space="preserve"> </w:t>
        </w:r>
        <w:proofErr w:type="spellStart"/>
        <w:r w:rsidRPr="0033182C">
          <w:rPr>
            <w:rFonts w:cs="Times New Roman"/>
            <w:szCs w:val="24"/>
            <w:rPrChange w:id="1281" w:author="ACER" w:date="2019-09-28T09:07:00Z">
              <w:rPr>
                <w:rFonts w:ascii="Arial" w:hAnsi="Arial" w:cs="Arial"/>
                <w:b w:val="0"/>
                <w:color w:val="000000"/>
                <w:sz w:val="22"/>
              </w:rPr>
            </w:rPrChange>
          </w:rPr>
          <w:t>akan</w:t>
        </w:r>
        <w:proofErr w:type="spellEnd"/>
        <w:r w:rsidRPr="0033182C">
          <w:rPr>
            <w:rFonts w:cs="Times New Roman"/>
            <w:szCs w:val="24"/>
            <w:rPrChange w:id="1282" w:author="ACER" w:date="2019-09-28T09:07:00Z">
              <w:rPr>
                <w:rFonts w:ascii="Arial" w:hAnsi="Arial" w:cs="Arial"/>
                <w:b w:val="0"/>
                <w:color w:val="000000"/>
                <w:sz w:val="22"/>
              </w:rPr>
            </w:rPrChange>
          </w:rPr>
          <w:t xml:space="preserve"> </w:t>
        </w:r>
        <w:proofErr w:type="spellStart"/>
        <w:r w:rsidRPr="0033182C">
          <w:rPr>
            <w:rFonts w:cs="Times New Roman"/>
            <w:szCs w:val="24"/>
            <w:rPrChange w:id="1283" w:author="ACER" w:date="2019-09-28T09:07:00Z">
              <w:rPr>
                <w:rFonts w:ascii="Arial" w:hAnsi="Arial" w:cs="Arial"/>
                <w:b w:val="0"/>
                <w:color w:val="000000"/>
                <w:sz w:val="22"/>
              </w:rPr>
            </w:rPrChange>
          </w:rPr>
          <w:t>bergerak</w:t>
        </w:r>
        <w:proofErr w:type="spellEnd"/>
        <w:r w:rsidRPr="0033182C">
          <w:rPr>
            <w:rFonts w:cs="Times New Roman"/>
            <w:szCs w:val="24"/>
            <w:rPrChange w:id="1284" w:author="ACER" w:date="2019-09-28T09:07:00Z">
              <w:rPr>
                <w:rFonts w:ascii="Arial" w:hAnsi="Arial" w:cs="Arial"/>
                <w:b w:val="0"/>
                <w:color w:val="000000"/>
                <w:sz w:val="22"/>
              </w:rPr>
            </w:rPrChange>
          </w:rPr>
          <w:t xml:space="preserve"> </w:t>
        </w:r>
        <w:proofErr w:type="spellStart"/>
        <w:r w:rsidRPr="0033182C">
          <w:rPr>
            <w:rFonts w:cs="Times New Roman"/>
            <w:szCs w:val="24"/>
            <w:rPrChange w:id="1285" w:author="ACER" w:date="2019-09-28T09:07:00Z">
              <w:rPr>
                <w:rFonts w:ascii="Arial" w:hAnsi="Arial" w:cs="Arial"/>
                <w:b w:val="0"/>
                <w:color w:val="000000"/>
                <w:sz w:val="22"/>
              </w:rPr>
            </w:rPrChange>
          </w:rPr>
          <w:t>dengan</w:t>
        </w:r>
        <w:proofErr w:type="spellEnd"/>
        <w:r w:rsidRPr="0033182C">
          <w:rPr>
            <w:rFonts w:cs="Times New Roman"/>
            <w:szCs w:val="24"/>
            <w:rPrChange w:id="1286" w:author="ACER" w:date="2019-09-28T09:07:00Z">
              <w:rPr>
                <w:rFonts w:ascii="Arial" w:hAnsi="Arial" w:cs="Arial"/>
                <w:b w:val="0"/>
                <w:color w:val="000000"/>
                <w:sz w:val="22"/>
              </w:rPr>
            </w:rPrChange>
          </w:rPr>
          <w:t xml:space="preserve"> </w:t>
        </w:r>
        <w:proofErr w:type="spellStart"/>
        <w:r w:rsidRPr="0033182C">
          <w:rPr>
            <w:rFonts w:cs="Times New Roman"/>
            <w:szCs w:val="24"/>
            <w:rPrChange w:id="1287" w:author="ACER" w:date="2019-09-28T09:07:00Z">
              <w:rPr>
                <w:rFonts w:ascii="Arial" w:hAnsi="Arial" w:cs="Arial"/>
                <w:b w:val="0"/>
                <w:color w:val="000000"/>
                <w:sz w:val="22"/>
              </w:rPr>
            </w:rPrChange>
          </w:rPr>
          <w:t>kecepatan</w:t>
        </w:r>
        <w:proofErr w:type="spellEnd"/>
        <w:r w:rsidRPr="0033182C">
          <w:rPr>
            <w:rFonts w:cs="Times New Roman"/>
            <w:szCs w:val="24"/>
            <w:rPrChange w:id="1288" w:author="ACER" w:date="2019-09-28T09:07:00Z">
              <w:rPr>
                <w:rFonts w:ascii="Arial" w:hAnsi="Arial" w:cs="Arial"/>
                <w:b w:val="0"/>
                <w:color w:val="000000"/>
                <w:sz w:val="22"/>
              </w:rPr>
            </w:rPrChange>
          </w:rPr>
          <w:t xml:space="preserve"> yang </w:t>
        </w:r>
        <w:proofErr w:type="spellStart"/>
        <w:r w:rsidRPr="0033182C">
          <w:rPr>
            <w:rFonts w:cs="Times New Roman"/>
            <w:szCs w:val="24"/>
            <w:rPrChange w:id="1289" w:author="ACER" w:date="2019-09-28T09:07:00Z">
              <w:rPr>
                <w:rFonts w:ascii="Arial" w:hAnsi="Arial" w:cs="Arial"/>
                <w:b w:val="0"/>
                <w:color w:val="000000"/>
                <w:sz w:val="22"/>
              </w:rPr>
            </w:rPrChange>
          </w:rPr>
          <w:t>sama</w:t>
        </w:r>
        <w:proofErr w:type="spellEnd"/>
        <w:r w:rsidRPr="0033182C">
          <w:rPr>
            <w:rFonts w:cs="Times New Roman"/>
            <w:szCs w:val="24"/>
            <w:rPrChange w:id="1290" w:author="ACER" w:date="2019-09-28T09:07:00Z">
              <w:rPr>
                <w:rFonts w:ascii="Arial" w:hAnsi="Arial" w:cs="Arial"/>
                <w:b w:val="0"/>
                <w:color w:val="000000"/>
                <w:sz w:val="22"/>
              </w:rPr>
            </w:rPrChange>
          </w:rPr>
          <w:t xml:space="preserve"> </w:t>
        </w:r>
        <w:proofErr w:type="spellStart"/>
        <w:r w:rsidRPr="0033182C">
          <w:rPr>
            <w:rFonts w:cs="Times New Roman"/>
            <w:szCs w:val="24"/>
            <w:rPrChange w:id="1291" w:author="ACER" w:date="2019-09-28T09:07:00Z">
              <w:rPr>
                <w:rFonts w:ascii="Arial" w:hAnsi="Arial" w:cs="Arial"/>
                <w:b w:val="0"/>
                <w:color w:val="000000"/>
                <w:sz w:val="22"/>
              </w:rPr>
            </w:rPrChange>
          </w:rPr>
          <w:t>sampai</w:t>
        </w:r>
        <w:proofErr w:type="spellEnd"/>
        <w:r w:rsidRPr="0033182C">
          <w:rPr>
            <w:rFonts w:cs="Times New Roman"/>
            <w:szCs w:val="24"/>
            <w:rPrChange w:id="1292" w:author="ACER" w:date="2019-09-28T09:07:00Z">
              <w:rPr>
                <w:rFonts w:ascii="Arial" w:hAnsi="Arial" w:cs="Arial"/>
                <w:b w:val="0"/>
                <w:color w:val="000000"/>
                <w:sz w:val="22"/>
              </w:rPr>
            </w:rPrChange>
          </w:rPr>
          <w:t xml:space="preserve"> </w:t>
        </w:r>
        <w:proofErr w:type="spellStart"/>
        <w:r w:rsidRPr="0033182C">
          <w:rPr>
            <w:rFonts w:cs="Times New Roman"/>
            <w:szCs w:val="24"/>
            <w:rPrChange w:id="1293" w:author="ACER" w:date="2019-09-28T09:07:00Z">
              <w:rPr>
                <w:rFonts w:ascii="Arial" w:hAnsi="Arial" w:cs="Arial"/>
                <w:b w:val="0"/>
                <w:color w:val="000000"/>
                <w:sz w:val="22"/>
              </w:rPr>
            </w:rPrChange>
          </w:rPr>
          <w:t>kedua</w:t>
        </w:r>
        <w:proofErr w:type="spellEnd"/>
        <w:r w:rsidRPr="0033182C">
          <w:rPr>
            <w:rFonts w:cs="Times New Roman"/>
            <w:szCs w:val="24"/>
            <w:rPrChange w:id="1294" w:author="ACER" w:date="2019-09-28T09:07:00Z">
              <w:rPr>
                <w:rFonts w:ascii="Arial" w:hAnsi="Arial" w:cs="Arial"/>
                <w:b w:val="0"/>
                <w:color w:val="000000"/>
                <w:sz w:val="22"/>
              </w:rPr>
            </w:rPrChange>
          </w:rPr>
          <w:t xml:space="preserve"> sensor </w:t>
        </w:r>
        <w:proofErr w:type="spellStart"/>
        <w:r w:rsidRPr="0033182C">
          <w:rPr>
            <w:rFonts w:cs="Times New Roman"/>
            <w:szCs w:val="24"/>
            <w:rPrChange w:id="1295" w:author="ACER" w:date="2019-09-28T09:07:00Z">
              <w:rPr>
                <w:rFonts w:ascii="Arial" w:hAnsi="Arial" w:cs="Arial"/>
                <w:b w:val="0"/>
                <w:color w:val="000000"/>
                <w:sz w:val="22"/>
              </w:rPr>
            </w:rPrChange>
          </w:rPr>
          <w:t>mendapatkan</w:t>
        </w:r>
        <w:proofErr w:type="spellEnd"/>
        <w:r w:rsidRPr="0033182C">
          <w:rPr>
            <w:rFonts w:cs="Times New Roman"/>
            <w:szCs w:val="24"/>
            <w:rPrChange w:id="1296" w:author="ACER" w:date="2019-09-28T09:07:00Z">
              <w:rPr>
                <w:rFonts w:ascii="Arial" w:hAnsi="Arial" w:cs="Arial"/>
                <w:b w:val="0"/>
                <w:color w:val="000000"/>
                <w:sz w:val="22"/>
              </w:rPr>
            </w:rPrChange>
          </w:rPr>
          <w:t xml:space="preserve"> </w:t>
        </w:r>
        <w:proofErr w:type="spellStart"/>
        <w:r w:rsidRPr="0033182C">
          <w:rPr>
            <w:rFonts w:cs="Times New Roman"/>
            <w:szCs w:val="24"/>
            <w:rPrChange w:id="1297" w:author="ACER" w:date="2019-09-28T09:07:00Z">
              <w:rPr>
                <w:rFonts w:ascii="Arial" w:hAnsi="Arial" w:cs="Arial"/>
                <w:b w:val="0"/>
                <w:color w:val="000000"/>
                <w:sz w:val="22"/>
              </w:rPr>
            </w:rPrChange>
          </w:rPr>
          <w:t>nilai</w:t>
        </w:r>
        <w:proofErr w:type="spellEnd"/>
        <w:r w:rsidRPr="0033182C">
          <w:rPr>
            <w:rFonts w:cs="Times New Roman"/>
            <w:szCs w:val="24"/>
            <w:rPrChange w:id="1298" w:author="ACER" w:date="2019-09-28T09:07:00Z">
              <w:rPr>
                <w:rFonts w:ascii="Arial" w:hAnsi="Arial" w:cs="Arial"/>
                <w:b w:val="0"/>
                <w:color w:val="000000"/>
                <w:sz w:val="22"/>
              </w:rPr>
            </w:rPrChange>
          </w:rPr>
          <w:t xml:space="preserve"> yang </w:t>
        </w:r>
        <w:proofErr w:type="spellStart"/>
        <w:r w:rsidRPr="0033182C">
          <w:rPr>
            <w:rFonts w:cs="Times New Roman"/>
            <w:szCs w:val="24"/>
            <w:rPrChange w:id="1299" w:author="ACER" w:date="2019-09-28T09:07:00Z">
              <w:rPr>
                <w:rFonts w:ascii="Arial" w:hAnsi="Arial" w:cs="Arial"/>
                <w:b w:val="0"/>
                <w:color w:val="000000"/>
                <w:sz w:val="22"/>
              </w:rPr>
            </w:rPrChange>
          </w:rPr>
          <w:t>sama</w:t>
        </w:r>
        <w:proofErr w:type="spellEnd"/>
        <w:r w:rsidRPr="0033182C">
          <w:rPr>
            <w:rFonts w:cs="Times New Roman"/>
            <w:szCs w:val="24"/>
            <w:rPrChange w:id="1300" w:author="ACER" w:date="2019-09-28T09:07:00Z">
              <w:rPr>
                <w:rFonts w:ascii="Arial" w:hAnsi="Arial" w:cs="Arial"/>
                <w:b w:val="0"/>
                <w:color w:val="000000"/>
                <w:sz w:val="22"/>
              </w:rPr>
            </w:rPrChange>
          </w:rPr>
          <w:t xml:space="preserve">. </w:t>
        </w:r>
        <w:proofErr w:type="spellStart"/>
        <w:r w:rsidRPr="0033182C">
          <w:rPr>
            <w:rFonts w:cs="Times New Roman"/>
            <w:szCs w:val="24"/>
            <w:rPrChange w:id="1301" w:author="ACER" w:date="2019-09-28T09:07:00Z">
              <w:rPr>
                <w:rFonts w:ascii="Arial" w:hAnsi="Arial" w:cs="Arial"/>
                <w:b w:val="0"/>
                <w:color w:val="000000"/>
                <w:sz w:val="22"/>
              </w:rPr>
            </w:rPrChange>
          </w:rPr>
          <w:t>Implementasi</w:t>
        </w:r>
        <w:proofErr w:type="spellEnd"/>
        <w:r w:rsidRPr="0033182C">
          <w:rPr>
            <w:rFonts w:cs="Times New Roman"/>
            <w:szCs w:val="24"/>
            <w:rPrChange w:id="1302" w:author="ACER" w:date="2019-09-28T09:07:00Z">
              <w:rPr>
                <w:rFonts w:ascii="Arial" w:hAnsi="Arial" w:cs="Arial"/>
                <w:b w:val="0"/>
                <w:color w:val="000000"/>
                <w:sz w:val="22"/>
              </w:rPr>
            </w:rPrChange>
          </w:rPr>
          <w:t xml:space="preserve"> </w:t>
        </w:r>
        <w:proofErr w:type="spellStart"/>
        <w:r w:rsidRPr="0033182C">
          <w:rPr>
            <w:rFonts w:cs="Times New Roman"/>
            <w:szCs w:val="24"/>
            <w:rPrChange w:id="1303" w:author="ACER" w:date="2019-09-28T09:07:00Z">
              <w:rPr>
                <w:rFonts w:ascii="Arial" w:hAnsi="Arial" w:cs="Arial"/>
                <w:b w:val="0"/>
                <w:color w:val="000000"/>
                <w:sz w:val="22"/>
              </w:rPr>
            </w:rPrChange>
          </w:rPr>
          <w:t>dari</w:t>
        </w:r>
        <w:proofErr w:type="spellEnd"/>
        <w:r w:rsidRPr="0033182C">
          <w:rPr>
            <w:rFonts w:cs="Times New Roman"/>
            <w:szCs w:val="24"/>
            <w:rPrChange w:id="1304" w:author="ACER" w:date="2019-09-28T09:07:00Z">
              <w:rPr>
                <w:rFonts w:ascii="Arial" w:hAnsi="Arial" w:cs="Arial"/>
                <w:b w:val="0"/>
                <w:color w:val="000000"/>
                <w:sz w:val="22"/>
              </w:rPr>
            </w:rPrChange>
          </w:rPr>
          <w:t xml:space="preserve"> </w:t>
        </w:r>
      </w:ins>
      <w:r w:rsidR="00240AAC" w:rsidRPr="0033182C">
        <w:rPr>
          <w:rFonts w:cs="Times New Roman"/>
          <w:i/>
          <w:szCs w:val="24"/>
        </w:rPr>
        <w:t>solar</w:t>
      </w:r>
      <w:ins w:id="1305" w:author="ACER" w:date="2019-09-28T09:07:00Z">
        <w:r w:rsidRPr="0033182C">
          <w:rPr>
            <w:rFonts w:cs="Times New Roman"/>
            <w:szCs w:val="24"/>
            <w:rPrChange w:id="1306"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307" w:author="ACER" w:date="2019-09-28T09:07:00Z">
        <w:r w:rsidRPr="0033182C">
          <w:rPr>
            <w:rFonts w:cs="Times New Roman"/>
            <w:szCs w:val="24"/>
            <w:rPrChange w:id="1308" w:author="ACER" w:date="2019-09-28T09:07:00Z">
              <w:rPr>
                <w:rFonts w:ascii="Arial" w:hAnsi="Arial" w:cs="Arial"/>
                <w:b w:val="0"/>
                <w:color w:val="000000"/>
                <w:sz w:val="22"/>
              </w:rPr>
            </w:rPrChange>
          </w:rPr>
          <w:t xml:space="preserve"> </w:t>
        </w:r>
        <w:proofErr w:type="spellStart"/>
        <w:r w:rsidRPr="0033182C">
          <w:rPr>
            <w:rFonts w:cs="Times New Roman"/>
            <w:szCs w:val="24"/>
            <w:rPrChange w:id="1309" w:author="ACER" w:date="2019-09-28T09:07:00Z">
              <w:rPr>
                <w:rFonts w:ascii="Arial" w:hAnsi="Arial" w:cs="Arial"/>
                <w:b w:val="0"/>
                <w:color w:val="000000"/>
                <w:sz w:val="22"/>
              </w:rPr>
            </w:rPrChange>
          </w:rPr>
          <w:t>tanpa</w:t>
        </w:r>
        <w:proofErr w:type="spellEnd"/>
        <w:r w:rsidRPr="0033182C">
          <w:rPr>
            <w:rFonts w:cs="Times New Roman"/>
            <w:szCs w:val="24"/>
            <w:rPrChange w:id="1310" w:author="ACER" w:date="2019-09-28T09:07:00Z">
              <w:rPr>
                <w:rFonts w:ascii="Arial" w:hAnsi="Arial" w:cs="Arial"/>
                <w:b w:val="0"/>
                <w:color w:val="000000"/>
                <w:sz w:val="22"/>
              </w:rPr>
            </w:rPrChange>
          </w:rPr>
          <w:t xml:space="preserve"> </w:t>
        </w:r>
        <w:proofErr w:type="spellStart"/>
        <w:r w:rsidRPr="0033182C">
          <w:rPr>
            <w:rFonts w:cs="Times New Roman"/>
            <w:szCs w:val="24"/>
            <w:rPrChange w:id="1311" w:author="ACER" w:date="2019-09-28T09:07:00Z">
              <w:rPr>
                <w:rFonts w:ascii="Arial" w:hAnsi="Arial" w:cs="Arial"/>
                <w:b w:val="0"/>
                <w:color w:val="000000"/>
                <w:sz w:val="22"/>
              </w:rPr>
            </w:rPrChange>
          </w:rPr>
          <w:t>metode</w:t>
        </w:r>
        <w:proofErr w:type="spellEnd"/>
        <w:r w:rsidRPr="0033182C">
          <w:rPr>
            <w:rFonts w:cs="Times New Roman"/>
            <w:szCs w:val="24"/>
            <w:rPrChange w:id="1312" w:author="ACER" w:date="2019-09-28T09:07:00Z">
              <w:rPr>
                <w:rFonts w:ascii="Arial" w:hAnsi="Arial" w:cs="Arial"/>
                <w:b w:val="0"/>
                <w:color w:val="000000"/>
                <w:sz w:val="22"/>
              </w:rPr>
            </w:rPrChange>
          </w:rPr>
          <w:t xml:space="preserve"> </w:t>
        </w:r>
      </w:ins>
      <w:proofErr w:type="spellStart"/>
      <w:r w:rsidR="00886455" w:rsidRPr="0033182C">
        <w:rPr>
          <w:rFonts w:cs="Times New Roman"/>
          <w:i/>
          <w:szCs w:val="24"/>
        </w:rPr>
        <w:t>Fuzyy</w:t>
      </w:r>
      <w:proofErr w:type="spellEnd"/>
      <w:ins w:id="1313" w:author="ACER" w:date="2019-09-28T09:07:00Z">
        <w:r w:rsidRPr="0033182C">
          <w:rPr>
            <w:rFonts w:cs="Times New Roman"/>
            <w:szCs w:val="24"/>
            <w:rPrChange w:id="1314" w:author="ACER" w:date="2019-09-28T09:07:00Z">
              <w:rPr>
                <w:rFonts w:ascii="Arial" w:hAnsi="Arial" w:cs="Arial"/>
                <w:b w:val="0"/>
                <w:color w:val="000000"/>
                <w:sz w:val="22"/>
              </w:rPr>
            </w:rPrChange>
          </w:rPr>
          <w:t xml:space="preserve"> juga </w:t>
        </w:r>
        <w:proofErr w:type="spellStart"/>
        <w:r w:rsidRPr="0033182C">
          <w:rPr>
            <w:rFonts w:cs="Times New Roman"/>
            <w:szCs w:val="24"/>
            <w:rPrChange w:id="1315" w:author="ACER" w:date="2019-09-28T09:07:00Z">
              <w:rPr>
                <w:rFonts w:ascii="Arial" w:hAnsi="Arial" w:cs="Arial"/>
                <w:b w:val="0"/>
                <w:color w:val="000000"/>
                <w:sz w:val="22"/>
              </w:rPr>
            </w:rPrChange>
          </w:rPr>
          <w:t>tidak</w:t>
        </w:r>
        <w:proofErr w:type="spellEnd"/>
        <w:r w:rsidRPr="0033182C">
          <w:rPr>
            <w:rFonts w:cs="Times New Roman"/>
            <w:szCs w:val="24"/>
            <w:rPrChange w:id="1316" w:author="ACER" w:date="2019-09-28T09:07:00Z">
              <w:rPr>
                <w:rFonts w:ascii="Arial" w:hAnsi="Arial" w:cs="Arial"/>
                <w:b w:val="0"/>
                <w:color w:val="000000"/>
                <w:sz w:val="22"/>
              </w:rPr>
            </w:rPrChange>
          </w:rPr>
          <w:t xml:space="preserve"> </w:t>
        </w:r>
        <w:proofErr w:type="spellStart"/>
        <w:r w:rsidRPr="0033182C">
          <w:rPr>
            <w:rFonts w:cs="Times New Roman"/>
            <w:szCs w:val="24"/>
            <w:rPrChange w:id="1317" w:author="ACER" w:date="2019-09-28T09:07:00Z">
              <w:rPr>
                <w:rFonts w:ascii="Arial" w:hAnsi="Arial" w:cs="Arial"/>
                <w:b w:val="0"/>
                <w:color w:val="000000"/>
                <w:sz w:val="22"/>
              </w:rPr>
            </w:rPrChange>
          </w:rPr>
          <w:t>stabil</w:t>
        </w:r>
        <w:proofErr w:type="spellEnd"/>
        <w:r w:rsidRPr="0033182C">
          <w:rPr>
            <w:rFonts w:cs="Times New Roman"/>
            <w:szCs w:val="24"/>
            <w:rPrChange w:id="1318" w:author="ACER" w:date="2019-09-28T09:07:00Z">
              <w:rPr>
                <w:rFonts w:ascii="Arial" w:hAnsi="Arial" w:cs="Arial"/>
                <w:b w:val="0"/>
                <w:color w:val="000000"/>
                <w:sz w:val="22"/>
              </w:rPr>
            </w:rPrChange>
          </w:rPr>
          <w:t xml:space="preserve"> </w:t>
        </w:r>
        <w:proofErr w:type="spellStart"/>
        <w:r w:rsidRPr="0033182C">
          <w:rPr>
            <w:rFonts w:cs="Times New Roman"/>
            <w:szCs w:val="24"/>
            <w:rPrChange w:id="1319" w:author="ACER" w:date="2019-09-28T09:07:00Z">
              <w:rPr>
                <w:rFonts w:ascii="Arial" w:hAnsi="Arial" w:cs="Arial"/>
                <w:b w:val="0"/>
                <w:color w:val="000000"/>
                <w:sz w:val="22"/>
              </w:rPr>
            </w:rPrChange>
          </w:rPr>
          <w:t>dikarenakan</w:t>
        </w:r>
        <w:proofErr w:type="spellEnd"/>
        <w:r w:rsidRPr="0033182C">
          <w:rPr>
            <w:rFonts w:cs="Times New Roman"/>
            <w:szCs w:val="24"/>
            <w:rPrChange w:id="1320" w:author="ACER" w:date="2019-09-28T09:07:00Z">
              <w:rPr>
                <w:rFonts w:ascii="Arial" w:hAnsi="Arial" w:cs="Arial"/>
                <w:b w:val="0"/>
                <w:color w:val="000000"/>
                <w:sz w:val="22"/>
              </w:rPr>
            </w:rPrChange>
          </w:rPr>
          <w:t xml:space="preserve"> motor </w:t>
        </w:r>
        <w:proofErr w:type="spellStart"/>
        <w:r w:rsidRPr="0033182C">
          <w:rPr>
            <w:rFonts w:cs="Times New Roman"/>
            <w:szCs w:val="24"/>
            <w:rPrChange w:id="1321" w:author="ACER" w:date="2019-09-28T09:07:00Z">
              <w:rPr>
                <w:rFonts w:ascii="Arial" w:hAnsi="Arial" w:cs="Arial"/>
                <w:b w:val="0"/>
                <w:color w:val="000000"/>
                <w:sz w:val="22"/>
              </w:rPr>
            </w:rPrChange>
          </w:rPr>
          <w:t>penggerak</w:t>
        </w:r>
        <w:proofErr w:type="spellEnd"/>
        <w:r w:rsidRPr="0033182C">
          <w:rPr>
            <w:rFonts w:cs="Times New Roman"/>
            <w:szCs w:val="24"/>
            <w:rPrChange w:id="1322" w:author="ACER" w:date="2019-09-28T09:07:00Z">
              <w:rPr>
                <w:rFonts w:ascii="Arial" w:hAnsi="Arial" w:cs="Arial"/>
                <w:b w:val="0"/>
                <w:color w:val="000000"/>
                <w:sz w:val="22"/>
              </w:rPr>
            </w:rPrChange>
          </w:rPr>
          <w:t xml:space="preserve"> </w:t>
        </w:r>
        <w:proofErr w:type="spellStart"/>
        <w:r w:rsidRPr="0033182C">
          <w:rPr>
            <w:rFonts w:cs="Times New Roman"/>
            <w:szCs w:val="24"/>
            <w:rPrChange w:id="1323" w:author="ACER" w:date="2019-09-28T09:07:00Z">
              <w:rPr>
                <w:rFonts w:ascii="Arial" w:hAnsi="Arial" w:cs="Arial"/>
                <w:b w:val="0"/>
                <w:color w:val="000000"/>
                <w:sz w:val="22"/>
              </w:rPr>
            </w:rPrChange>
          </w:rPr>
          <w:t>akan</w:t>
        </w:r>
        <w:proofErr w:type="spellEnd"/>
        <w:r w:rsidRPr="0033182C">
          <w:rPr>
            <w:rFonts w:cs="Times New Roman"/>
            <w:szCs w:val="24"/>
            <w:rPrChange w:id="1324" w:author="ACER" w:date="2019-09-28T09:07:00Z">
              <w:rPr>
                <w:rFonts w:ascii="Arial" w:hAnsi="Arial" w:cs="Arial"/>
                <w:b w:val="0"/>
                <w:color w:val="000000"/>
                <w:sz w:val="22"/>
              </w:rPr>
            </w:rPrChange>
          </w:rPr>
          <w:t xml:space="preserve"> </w:t>
        </w:r>
        <w:proofErr w:type="spellStart"/>
        <w:r w:rsidRPr="0033182C">
          <w:rPr>
            <w:rFonts w:cs="Times New Roman"/>
            <w:szCs w:val="24"/>
            <w:rPrChange w:id="1325" w:author="ACER" w:date="2019-09-28T09:07:00Z">
              <w:rPr>
                <w:rFonts w:ascii="Arial" w:hAnsi="Arial" w:cs="Arial"/>
                <w:b w:val="0"/>
                <w:color w:val="000000"/>
                <w:sz w:val="22"/>
              </w:rPr>
            </w:rPrChange>
          </w:rPr>
          <w:t>selalu</w:t>
        </w:r>
        <w:proofErr w:type="spellEnd"/>
        <w:r w:rsidRPr="0033182C">
          <w:rPr>
            <w:rFonts w:cs="Times New Roman"/>
            <w:szCs w:val="24"/>
            <w:rPrChange w:id="1326" w:author="ACER" w:date="2019-09-28T09:07:00Z">
              <w:rPr>
                <w:rFonts w:ascii="Arial" w:hAnsi="Arial" w:cs="Arial"/>
                <w:b w:val="0"/>
                <w:color w:val="000000"/>
                <w:sz w:val="22"/>
              </w:rPr>
            </w:rPrChange>
          </w:rPr>
          <w:t xml:space="preserve"> </w:t>
        </w:r>
        <w:proofErr w:type="spellStart"/>
        <w:r w:rsidRPr="0033182C">
          <w:rPr>
            <w:rFonts w:cs="Times New Roman"/>
            <w:szCs w:val="24"/>
            <w:rPrChange w:id="1327" w:author="ACER" w:date="2019-09-28T09:07:00Z">
              <w:rPr>
                <w:rFonts w:ascii="Arial" w:hAnsi="Arial" w:cs="Arial"/>
                <w:b w:val="0"/>
                <w:color w:val="000000"/>
                <w:sz w:val="22"/>
              </w:rPr>
            </w:rPrChange>
          </w:rPr>
          <w:t>bergerak</w:t>
        </w:r>
        <w:proofErr w:type="spellEnd"/>
        <w:r w:rsidRPr="0033182C">
          <w:rPr>
            <w:rFonts w:cs="Times New Roman"/>
            <w:szCs w:val="24"/>
            <w:rPrChange w:id="1328" w:author="ACER" w:date="2019-09-28T09:07:00Z">
              <w:rPr>
                <w:rFonts w:ascii="Arial" w:hAnsi="Arial" w:cs="Arial"/>
                <w:b w:val="0"/>
                <w:color w:val="000000"/>
                <w:sz w:val="22"/>
              </w:rPr>
            </w:rPrChange>
          </w:rPr>
          <w:t xml:space="preserve"> </w:t>
        </w:r>
        <w:proofErr w:type="spellStart"/>
        <w:r w:rsidRPr="0033182C">
          <w:rPr>
            <w:rFonts w:cs="Times New Roman"/>
            <w:szCs w:val="24"/>
            <w:rPrChange w:id="1329" w:author="ACER" w:date="2019-09-28T09:07:00Z">
              <w:rPr>
                <w:rFonts w:ascii="Arial" w:hAnsi="Arial" w:cs="Arial"/>
                <w:b w:val="0"/>
                <w:color w:val="000000"/>
                <w:sz w:val="22"/>
              </w:rPr>
            </w:rPrChange>
          </w:rPr>
          <w:t>sampai</w:t>
        </w:r>
        <w:proofErr w:type="spellEnd"/>
        <w:r w:rsidRPr="0033182C">
          <w:rPr>
            <w:rFonts w:cs="Times New Roman"/>
            <w:szCs w:val="24"/>
            <w:rPrChange w:id="1330" w:author="ACER" w:date="2019-09-28T09:07:00Z">
              <w:rPr>
                <w:rFonts w:ascii="Arial" w:hAnsi="Arial" w:cs="Arial"/>
                <w:b w:val="0"/>
                <w:color w:val="000000"/>
                <w:sz w:val="22"/>
              </w:rPr>
            </w:rPrChange>
          </w:rPr>
          <w:t xml:space="preserve"> </w:t>
        </w:r>
        <w:proofErr w:type="spellStart"/>
        <w:r w:rsidRPr="0033182C">
          <w:rPr>
            <w:rFonts w:cs="Times New Roman"/>
            <w:szCs w:val="24"/>
            <w:rPrChange w:id="1331" w:author="ACER" w:date="2019-09-28T09:07:00Z">
              <w:rPr>
                <w:rFonts w:ascii="Arial" w:hAnsi="Arial" w:cs="Arial"/>
                <w:b w:val="0"/>
                <w:color w:val="000000"/>
                <w:sz w:val="22"/>
              </w:rPr>
            </w:rPrChange>
          </w:rPr>
          <w:t>kedua</w:t>
        </w:r>
        <w:proofErr w:type="spellEnd"/>
        <w:r w:rsidRPr="0033182C">
          <w:rPr>
            <w:rFonts w:cs="Times New Roman"/>
            <w:szCs w:val="24"/>
            <w:rPrChange w:id="1332" w:author="ACER" w:date="2019-09-28T09:07:00Z">
              <w:rPr>
                <w:rFonts w:ascii="Arial" w:hAnsi="Arial" w:cs="Arial"/>
                <w:b w:val="0"/>
                <w:color w:val="000000"/>
                <w:sz w:val="22"/>
              </w:rPr>
            </w:rPrChange>
          </w:rPr>
          <w:t xml:space="preserve"> sensor </w:t>
        </w:r>
        <w:proofErr w:type="spellStart"/>
        <w:r w:rsidRPr="0033182C">
          <w:rPr>
            <w:rFonts w:cs="Times New Roman"/>
            <w:szCs w:val="24"/>
            <w:rPrChange w:id="1333" w:author="ACER" w:date="2019-09-28T09:07:00Z">
              <w:rPr>
                <w:rFonts w:ascii="Arial" w:hAnsi="Arial" w:cs="Arial"/>
                <w:b w:val="0"/>
                <w:color w:val="000000"/>
                <w:sz w:val="22"/>
              </w:rPr>
            </w:rPrChange>
          </w:rPr>
          <w:t>memiliki</w:t>
        </w:r>
        <w:proofErr w:type="spellEnd"/>
        <w:r w:rsidRPr="0033182C">
          <w:rPr>
            <w:rFonts w:cs="Times New Roman"/>
            <w:szCs w:val="24"/>
            <w:rPrChange w:id="1334" w:author="ACER" w:date="2019-09-28T09:07:00Z">
              <w:rPr>
                <w:rFonts w:ascii="Arial" w:hAnsi="Arial" w:cs="Arial"/>
                <w:b w:val="0"/>
                <w:color w:val="000000"/>
                <w:sz w:val="22"/>
              </w:rPr>
            </w:rPrChange>
          </w:rPr>
          <w:t xml:space="preserve"> </w:t>
        </w:r>
        <w:proofErr w:type="spellStart"/>
        <w:r w:rsidRPr="0033182C">
          <w:rPr>
            <w:rFonts w:cs="Times New Roman"/>
            <w:szCs w:val="24"/>
            <w:rPrChange w:id="1335" w:author="ACER" w:date="2019-09-28T09:07:00Z">
              <w:rPr>
                <w:rFonts w:ascii="Arial" w:hAnsi="Arial" w:cs="Arial"/>
                <w:b w:val="0"/>
                <w:color w:val="000000"/>
                <w:sz w:val="22"/>
              </w:rPr>
            </w:rPrChange>
          </w:rPr>
          <w:t>nilai</w:t>
        </w:r>
        <w:proofErr w:type="spellEnd"/>
        <w:r w:rsidRPr="0033182C">
          <w:rPr>
            <w:rFonts w:cs="Times New Roman"/>
            <w:szCs w:val="24"/>
            <w:rPrChange w:id="1336" w:author="ACER" w:date="2019-09-28T09:07:00Z">
              <w:rPr>
                <w:rFonts w:ascii="Arial" w:hAnsi="Arial" w:cs="Arial"/>
                <w:b w:val="0"/>
                <w:color w:val="000000"/>
                <w:sz w:val="22"/>
              </w:rPr>
            </w:rPrChange>
          </w:rPr>
          <w:t xml:space="preserve"> </w:t>
        </w:r>
        <w:proofErr w:type="spellStart"/>
        <w:r w:rsidRPr="0033182C">
          <w:rPr>
            <w:rFonts w:cs="Times New Roman"/>
            <w:szCs w:val="24"/>
            <w:rPrChange w:id="1337" w:author="ACER" w:date="2019-09-28T09:07:00Z">
              <w:rPr>
                <w:rFonts w:ascii="Arial" w:hAnsi="Arial" w:cs="Arial"/>
                <w:b w:val="0"/>
                <w:color w:val="000000"/>
                <w:sz w:val="22"/>
              </w:rPr>
            </w:rPrChange>
          </w:rPr>
          <w:t>intensitas</w:t>
        </w:r>
        <w:proofErr w:type="spellEnd"/>
        <w:r w:rsidRPr="0033182C">
          <w:rPr>
            <w:rFonts w:cs="Times New Roman"/>
            <w:szCs w:val="24"/>
            <w:rPrChange w:id="1338" w:author="ACER" w:date="2019-09-28T09:07:00Z">
              <w:rPr>
                <w:rFonts w:ascii="Arial" w:hAnsi="Arial" w:cs="Arial"/>
                <w:b w:val="0"/>
                <w:color w:val="000000"/>
                <w:sz w:val="22"/>
              </w:rPr>
            </w:rPrChange>
          </w:rPr>
          <w:t xml:space="preserve"> yang </w:t>
        </w:r>
        <w:proofErr w:type="spellStart"/>
        <w:r w:rsidRPr="0033182C">
          <w:rPr>
            <w:rFonts w:cs="Times New Roman"/>
            <w:szCs w:val="24"/>
            <w:rPrChange w:id="1339" w:author="ACER" w:date="2019-09-28T09:07:00Z">
              <w:rPr>
                <w:rFonts w:ascii="Arial" w:hAnsi="Arial" w:cs="Arial"/>
                <w:b w:val="0"/>
                <w:color w:val="000000"/>
                <w:sz w:val="22"/>
              </w:rPr>
            </w:rPrChange>
          </w:rPr>
          <w:t>sama</w:t>
        </w:r>
        <w:proofErr w:type="spellEnd"/>
        <w:r w:rsidRPr="0033182C">
          <w:rPr>
            <w:rFonts w:cs="Times New Roman"/>
            <w:szCs w:val="24"/>
            <w:rPrChange w:id="1340" w:author="ACER" w:date="2019-09-28T09:07:00Z">
              <w:rPr>
                <w:rFonts w:ascii="Arial" w:hAnsi="Arial" w:cs="Arial"/>
                <w:b w:val="0"/>
                <w:color w:val="000000"/>
                <w:sz w:val="22"/>
              </w:rPr>
            </w:rPrChange>
          </w:rPr>
          <w:t xml:space="preserve">, dan </w:t>
        </w:r>
        <w:proofErr w:type="spellStart"/>
        <w:r w:rsidRPr="0033182C">
          <w:rPr>
            <w:rFonts w:cs="Times New Roman"/>
            <w:szCs w:val="24"/>
            <w:rPrChange w:id="1341" w:author="ACER" w:date="2019-09-28T09:07:00Z">
              <w:rPr>
                <w:rFonts w:ascii="Arial" w:hAnsi="Arial" w:cs="Arial"/>
                <w:b w:val="0"/>
                <w:color w:val="000000"/>
                <w:sz w:val="22"/>
              </w:rPr>
            </w:rPrChange>
          </w:rPr>
          <w:t>nilai</w:t>
        </w:r>
        <w:proofErr w:type="spellEnd"/>
        <w:r w:rsidRPr="0033182C">
          <w:rPr>
            <w:rFonts w:cs="Times New Roman"/>
            <w:szCs w:val="24"/>
            <w:rPrChange w:id="1342" w:author="ACER" w:date="2019-09-28T09:07:00Z">
              <w:rPr>
                <w:rFonts w:ascii="Arial" w:hAnsi="Arial" w:cs="Arial"/>
                <w:b w:val="0"/>
                <w:color w:val="000000"/>
                <w:sz w:val="22"/>
              </w:rPr>
            </w:rPrChange>
          </w:rPr>
          <w:t xml:space="preserve"> </w:t>
        </w:r>
        <w:proofErr w:type="spellStart"/>
        <w:r w:rsidRPr="0033182C">
          <w:rPr>
            <w:rFonts w:cs="Times New Roman"/>
            <w:szCs w:val="24"/>
            <w:rPrChange w:id="1343" w:author="ACER" w:date="2019-09-28T09:07:00Z">
              <w:rPr>
                <w:rFonts w:ascii="Arial" w:hAnsi="Arial" w:cs="Arial"/>
                <w:b w:val="0"/>
                <w:color w:val="000000"/>
                <w:sz w:val="22"/>
              </w:rPr>
            </w:rPrChange>
          </w:rPr>
          <w:t>tersebut</w:t>
        </w:r>
        <w:proofErr w:type="spellEnd"/>
        <w:r w:rsidRPr="0033182C">
          <w:rPr>
            <w:rFonts w:cs="Times New Roman"/>
            <w:szCs w:val="24"/>
            <w:rPrChange w:id="1344" w:author="ACER" w:date="2019-09-28T09:07:00Z">
              <w:rPr>
                <w:rFonts w:ascii="Arial" w:hAnsi="Arial" w:cs="Arial"/>
                <w:b w:val="0"/>
                <w:color w:val="000000"/>
                <w:sz w:val="22"/>
              </w:rPr>
            </w:rPrChange>
          </w:rPr>
          <w:t xml:space="preserve"> </w:t>
        </w:r>
        <w:proofErr w:type="spellStart"/>
        <w:r w:rsidRPr="0033182C">
          <w:rPr>
            <w:rFonts w:cs="Times New Roman"/>
            <w:szCs w:val="24"/>
            <w:rPrChange w:id="1345" w:author="ACER" w:date="2019-09-28T09:07:00Z">
              <w:rPr>
                <w:rFonts w:ascii="Arial" w:hAnsi="Arial" w:cs="Arial"/>
                <w:b w:val="0"/>
                <w:color w:val="000000"/>
                <w:sz w:val="22"/>
              </w:rPr>
            </w:rPrChange>
          </w:rPr>
          <w:t>selalu</w:t>
        </w:r>
        <w:proofErr w:type="spellEnd"/>
        <w:r w:rsidRPr="0033182C">
          <w:rPr>
            <w:rFonts w:cs="Times New Roman"/>
            <w:szCs w:val="24"/>
            <w:rPrChange w:id="1346" w:author="ACER" w:date="2019-09-28T09:07:00Z">
              <w:rPr>
                <w:rFonts w:ascii="Arial" w:hAnsi="Arial" w:cs="Arial"/>
                <w:b w:val="0"/>
                <w:color w:val="000000"/>
                <w:sz w:val="22"/>
              </w:rPr>
            </w:rPrChange>
          </w:rPr>
          <w:t xml:space="preserve"> </w:t>
        </w:r>
        <w:proofErr w:type="spellStart"/>
        <w:r w:rsidRPr="0033182C">
          <w:rPr>
            <w:rFonts w:cs="Times New Roman"/>
            <w:szCs w:val="24"/>
            <w:rPrChange w:id="1347" w:author="ACER" w:date="2019-09-28T09:07:00Z">
              <w:rPr>
                <w:rFonts w:ascii="Arial" w:hAnsi="Arial" w:cs="Arial"/>
                <w:b w:val="0"/>
                <w:color w:val="000000"/>
                <w:sz w:val="22"/>
              </w:rPr>
            </w:rPrChange>
          </w:rPr>
          <w:t>berubah-ubah</w:t>
        </w:r>
        <w:proofErr w:type="spellEnd"/>
        <w:r w:rsidRPr="0033182C">
          <w:rPr>
            <w:rFonts w:cs="Times New Roman"/>
            <w:szCs w:val="24"/>
            <w:rPrChange w:id="1348" w:author="ACER" w:date="2019-09-28T09:07:00Z">
              <w:rPr>
                <w:rFonts w:ascii="Arial" w:hAnsi="Arial" w:cs="Arial"/>
                <w:b w:val="0"/>
                <w:color w:val="000000"/>
                <w:sz w:val="22"/>
              </w:rPr>
            </w:rPrChange>
          </w:rPr>
          <w:t xml:space="preserve"> </w:t>
        </w:r>
        <w:proofErr w:type="spellStart"/>
        <w:r w:rsidRPr="0033182C">
          <w:rPr>
            <w:rFonts w:cs="Times New Roman"/>
            <w:szCs w:val="24"/>
            <w:rPrChange w:id="1349" w:author="ACER" w:date="2019-09-28T09:07:00Z">
              <w:rPr>
                <w:rFonts w:ascii="Arial" w:hAnsi="Arial" w:cs="Arial"/>
                <w:b w:val="0"/>
                <w:color w:val="000000"/>
                <w:sz w:val="22"/>
              </w:rPr>
            </w:rPrChange>
          </w:rPr>
          <w:t>serta</w:t>
        </w:r>
        <w:proofErr w:type="spellEnd"/>
        <w:r w:rsidRPr="0033182C">
          <w:rPr>
            <w:rFonts w:cs="Times New Roman"/>
            <w:szCs w:val="24"/>
            <w:rPrChange w:id="1350" w:author="ACER" w:date="2019-09-28T09:07:00Z">
              <w:rPr>
                <w:rFonts w:ascii="Arial" w:hAnsi="Arial" w:cs="Arial"/>
                <w:b w:val="0"/>
                <w:color w:val="000000"/>
                <w:sz w:val="22"/>
              </w:rPr>
            </w:rPrChange>
          </w:rPr>
          <w:t xml:space="preserve"> </w:t>
        </w:r>
        <w:proofErr w:type="spellStart"/>
        <w:r w:rsidRPr="0033182C">
          <w:rPr>
            <w:rFonts w:cs="Times New Roman"/>
            <w:szCs w:val="24"/>
            <w:rPrChange w:id="1351" w:author="ACER" w:date="2019-09-28T09:07:00Z">
              <w:rPr>
                <w:rFonts w:ascii="Arial" w:hAnsi="Arial" w:cs="Arial"/>
                <w:b w:val="0"/>
                <w:color w:val="000000"/>
                <w:sz w:val="22"/>
              </w:rPr>
            </w:rPrChange>
          </w:rPr>
          <w:t>sulit</w:t>
        </w:r>
        <w:proofErr w:type="spellEnd"/>
        <w:r w:rsidRPr="0033182C">
          <w:rPr>
            <w:rFonts w:cs="Times New Roman"/>
            <w:szCs w:val="24"/>
            <w:rPrChange w:id="1352" w:author="ACER" w:date="2019-09-28T09:07:00Z">
              <w:rPr>
                <w:rFonts w:ascii="Arial" w:hAnsi="Arial" w:cs="Arial"/>
                <w:b w:val="0"/>
                <w:color w:val="000000"/>
                <w:sz w:val="22"/>
              </w:rPr>
            </w:rPrChange>
          </w:rPr>
          <w:t xml:space="preserve"> </w:t>
        </w:r>
        <w:proofErr w:type="spellStart"/>
        <w:r w:rsidRPr="0033182C">
          <w:rPr>
            <w:rFonts w:cs="Times New Roman"/>
            <w:szCs w:val="24"/>
            <w:rPrChange w:id="1353" w:author="ACER" w:date="2019-09-28T09:07:00Z">
              <w:rPr>
                <w:rFonts w:ascii="Arial" w:hAnsi="Arial" w:cs="Arial"/>
                <w:b w:val="0"/>
                <w:color w:val="000000"/>
                <w:sz w:val="22"/>
              </w:rPr>
            </w:rPrChange>
          </w:rPr>
          <w:t>mencapai</w:t>
        </w:r>
        <w:proofErr w:type="spellEnd"/>
        <w:r w:rsidRPr="0033182C">
          <w:rPr>
            <w:rFonts w:cs="Times New Roman"/>
            <w:szCs w:val="24"/>
            <w:rPrChange w:id="1354" w:author="ACER" w:date="2019-09-28T09:07:00Z">
              <w:rPr>
                <w:rFonts w:ascii="Arial" w:hAnsi="Arial" w:cs="Arial"/>
                <w:b w:val="0"/>
                <w:color w:val="000000"/>
                <w:sz w:val="22"/>
              </w:rPr>
            </w:rPrChange>
          </w:rPr>
          <w:t xml:space="preserve"> </w:t>
        </w:r>
        <w:proofErr w:type="spellStart"/>
        <w:r w:rsidRPr="0033182C">
          <w:rPr>
            <w:rFonts w:cs="Times New Roman"/>
            <w:szCs w:val="24"/>
            <w:rPrChange w:id="1355" w:author="ACER" w:date="2019-09-28T09:07:00Z">
              <w:rPr>
                <w:rFonts w:ascii="Arial" w:hAnsi="Arial" w:cs="Arial"/>
                <w:b w:val="0"/>
                <w:color w:val="000000"/>
                <w:sz w:val="22"/>
              </w:rPr>
            </w:rPrChange>
          </w:rPr>
          <w:t>nilai</w:t>
        </w:r>
        <w:proofErr w:type="spellEnd"/>
        <w:r w:rsidRPr="0033182C">
          <w:rPr>
            <w:rFonts w:cs="Times New Roman"/>
            <w:szCs w:val="24"/>
            <w:rPrChange w:id="1356" w:author="ACER" w:date="2019-09-28T09:07:00Z">
              <w:rPr>
                <w:rFonts w:ascii="Arial" w:hAnsi="Arial" w:cs="Arial"/>
                <w:b w:val="0"/>
                <w:color w:val="000000"/>
                <w:sz w:val="22"/>
              </w:rPr>
            </w:rPrChange>
          </w:rPr>
          <w:t xml:space="preserve"> </w:t>
        </w:r>
        <w:proofErr w:type="spellStart"/>
        <w:r w:rsidRPr="0033182C">
          <w:rPr>
            <w:rFonts w:cs="Times New Roman"/>
            <w:szCs w:val="24"/>
            <w:rPrChange w:id="1357" w:author="ACER" w:date="2019-09-28T09:07:00Z">
              <w:rPr>
                <w:rFonts w:ascii="Arial" w:hAnsi="Arial" w:cs="Arial"/>
                <w:b w:val="0"/>
                <w:color w:val="000000"/>
                <w:sz w:val="22"/>
              </w:rPr>
            </w:rPrChange>
          </w:rPr>
          <w:t>perbedaan</w:t>
        </w:r>
        <w:proofErr w:type="spellEnd"/>
        <w:r w:rsidRPr="0033182C">
          <w:rPr>
            <w:rFonts w:cs="Times New Roman"/>
            <w:szCs w:val="24"/>
            <w:rPrChange w:id="1358" w:author="ACER" w:date="2019-09-28T09:07:00Z">
              <w:rPr>
                <w:rFonts w:ascii="Arial" w:hAnsi="Arial" w:cs="Arial"/>
                <w:b w:val="0"/>
                <w:color w:val="000000"/>
                <w:sz w:val="22"/>
              </w:rPr>
            </w:rPrChange>
          </w:rPr>
          <w:t xml:space="preserve"> yang </w:t>
        </w:r>
        <w:proofErr w:type="spellStart"/>
        <w:r w:rsidRPr="0033182C">
          <w:rPr>
            <w:rFonts w:cs="Times New Roman"/>
            <w:szCs w:val="24"/>
            <w:rPrChange w:id="1359" w:author="ACER" w:date="2019-09-28T09:07:00Z">
              <w:rPr>
                <w:rFonts w:ascii="Arial" w:hAnsi="Arial" w:cs="Arial"/>
                <w:b w:val="0"/>
                <w:color w:val="000000"/>
                <w:sz w:val="22"/>
              </w:rPr>
            </w:rPrChange>
          </w:rPr>
          <w:t>bernilai</w:t>
        </w:r>
        <w:proofErr w:type="spellEnd"/>
        <w:r w:rsidRPr="0033182C">
          <w:rPr>
            <w:rFonts w:cs="Times New Roman"/>
            <w:szCs w:val="24"/>
            <w:rPrChange w:id="1360" w:author="ACER" w:date="2019-09-28T09:07:00Z">
              <w:rPr>
                <w:rFonts w:ascii="Arial" w:hAnsi="Arial" w:cs="Arial"/>
                <w:b w:val="0"/>
                <w:color w:val="000000"/>
                <w:sz w:val="22"/>
              </w:rPr>
            </w:rPrChange>
          </w:rPr>
          <w:t xml:space="preserve"> nol.</w:t>
        </w:r>
      </w:ins>
    </w:p>
    <w:p w14:paraId="4ABC85CB" w14:textId="5D9D60DC" w:rsidR="00E86F10" w:rsidRPr="0033182C" w:rsidRDefault="00E86F10" w:rsidP="00E86F10">
      <w:pPr>
        <w:pStyle w:val="Heading3"/>
        <w:rPr>
          <w:ins w:id="1361" w:author="ACER" w:date="2019-09-28T09:07:00Z"/>
          <w:rFonts w:cs="Times New Roman"/>
          <w:lang w:val="id-ID"/>
        </w:rPr>
      </w:pPr>
      <w:bookmarkStart w:id="1362" w:name="_Toc23810689"/>
      <w:ins w:id="1363" w:author="ACER" w:date="2019-09-28T08:53:00Z">
        <w:r w:rsidRPr="0033182C">
          <w:rPr>
            <w:rFonts w:cs="Times New Roman"/>
            <w:lang w:val="id-ID"/>
          </w:rPr>
          <w:t xml:space="preserve">Implementasi </w:t>
        </w:r>
      </w:ins>
      <w:r w:rsidR="00240AAC" w:rsidRPr="0033182C">
        <w:rPr>
          <w:rFonts w:cs="Times New Roman"/>
          <w:i/>
          <w:lang w:val="id-ID"/>
        </w:rPr>
        <w:t>Solar</w:t>
      </w:r>
      <w:ins w:id="1364" w:author="ACER" w:date="2019-09-28T08:53:00Z">
        <w:r w:rsidR="00986DDD" w:rsidRPr="0033182C">
          <w:rPr>
            <w:rFonts w:cs="Times New Roman"/>
            <w:lang w:val="id-ID"/>
          </w:rPr>
          <w:t xml:space="preserve"> </w:t>
        </w:r>
      </w:ins>
      <w:proofErr w:type="spellStart"/>
      <w:r w:rsidR="00240AAC" w:rsidRPr="0033182C">
        <w:rPr>
          <w:rFonts w:cs="Times New Roman"/>
          <w:i/>
          <w:lang w:val="id-ID"/>
        </w:rPr>
        <w:t>Tracker</w:t>
      </w:r>
      <w:proofErr w:type="spellEnd"/>
      <w:ins w:id="1365" w:author="ACER" w:date="2019-09-28T08:53:00Z">
        <w:r w:rsidR="00986DDD" w:rsidRPr="0033182C">
          <w:rPr>
            <w:rFonts w:cs="Times New Roman"/>
            <w:lang w:val="id-ID"/>
          </w:rPr>
          <w:t xml:space="preserve"> Dengan Metode </w:t>
        </w:r>
      </w:ins>
      <w:proofErr w:type="spellStart"/>
      <w:r w:rsidR="00886455" w:rsidRPr="0033182C">
        <w:rPr>
          <w:rFonts w:cs="Times New Roman"/>
          <w:i/>
          <w:lang w:val="id-ID"/>
        </w:rPr>
        <w:t>Fuzyy</w:t>
      </w:r>
      <w:bookmarkEnd w:id="1362"/>
      <w:proofErr w:type="spellEnd"/>
    </w:p>
    <w:p w14:paraId="1E008F96" w14:textId="0FA65393" w:rsidR="00295B35" w:rsidRPr="0033182C" w:rsidRDefault="00240AAC" w:rsidP="00986DDD">
      <w:pPr>
        <w:ind w:firstLine="720"/>
        <w:rPr>
          <w:ins w:id="1366" w:author="ACER" w:date="2019-09-28T09:08:00Z"/>
          <w:rFonts w:cs="Times New Roman"/>
          <w:szCs w:val="24"/>
        </w:rPr>
      </w:pPr>
      <w:r w:rsidRPr="0033182C">
        <w:rPr>
          <w:rFonts w:cs="Times New Roman"/>
          <w:i/>
          <w:szCs w:val="24"/>
        </w:rPr>
        <w:t>Solar</w:t>
      </w:r>
      <w:ins w:id="1367" w:author="ACER" w:date="2019-09-28T09:08:00Z">
        <w:r w:rsidR="00295B35" w:rsidRPr="0033182C">
          <w:rPr>
            <w:rFonts w:cs="Times New Roman"/>
            <w:szCs w:val="24"/>
            <w:rPrChange w:id="1368" w:author="ACER" w:date="2019-09-28T09:08:00Z">
              <w:rPr>
                <w:rFonts w:ascii="Arial" w:hAnsi="Arial" w:cs="Arial"/>
                <w:color w:val="000000"/>
                <w:sz w:val="22"/>
              </w:rPr>
            </w:rPrChange>
          </w:rPr>
          <w:t xml:space="preserve"> </w:t>
        </w:r>
      </w:ins>
      <w:r w:rsidRPr="0033182C">
        <w:rPr>
          <w:rFonts w:cs="Times New Roman"/>
          <w:i/>
          <w:szCs w:val="24"/>
        </w:rPr>
        <w:t>tracker</w:t>
      </w:r>
      <w:ins w:id="1369" w:author="ACER" w:date="2019-09-28T09:08:00Z">
        <w:r w:rsidR="00295B35" w:rsidRPr="0033182C">
          <w:rPr>
            <w:rFonts w:cs="Times New Roman"/>
            <w:szCs w:val="24"/>
            <w:rPrChange w:id="137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1" w:author="ACER" w:date="2019-09-28T09:08:00Z">
              <w:rPr>
                <w:rFonts w:ascii="Arial" w:hAnsi="Arial" w:cs="Arial"/>
                <w:color w:val="000000"/>
                <w:sz w:val="22"/>
              </w:rPr>
            </w:rPrChange>
          </w:rPr>
          <w:t>dengan</w:t>
        </w:r>
        <w:proofErr w:type="spellEnd"/>
        <w:r w:rsidR="00295B35" w:rsidRPr="0033182C">
          <w:rPr>
            <w:rFonts w:cs="Times New Roman"/>
            <w:szCs w:val="24"/>
            <w:rPrChange w:id="137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3" w:author="ACER" w:date="2019-09-28T09:08:00Z">
              <w:rPr>
                <w:rFonts w:ascii="Arial" w:hAnsi="Arial" w:cs="Arial"/>
                <w:color w:val="000000"/>
                <w:sz w:val="22"/>
              </w:rPr>
            </w:rPrChange>
          </w:rPr>
          <w:t>metode</w:t>
        </w:r>
        <w:proofErr w:type="spellEnd"/>
        <w:r w:rsidR="00295B35" w:rsidRPr="0033182C">
          <w:rPr>
            <w:rFonts w:cs="Times New Roman"/>
            <w:szCs w:val="24"/>
            <w:rPrChange w:id="1374"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375" w:author="ACER" w:date="2019-09-28T09:08:00Z">
        <w:r w:rsidR="00295B35" w:rsidRPr="0033182C">
          <w:rPr>
            <w:rFonts w:cs="Times New Roman"/>
            <w:szCs w:val="24"/>
            <w:rPrChange w:id="137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7" w:author="ACER" w:date="2019-09-28T09:08:00Z">
              <w:rPr>
                <w:rFonts w:ascii="Arial" w:hAnsi="Arial" w:cs="Arial"/>
                <w:color w:val="000000"/>
                <w:sz w:val="22"/>
              </w:rPr>
            </w:rPrChange>
          </w:rPr>
          <w:t>memiliki</w:t>
        </w:r>
        <w:proofErr w:type="spellEnd"/>
        <w:r w:rsidR="00295B35" w:rsidRPr="0033182C">
          <w:rPr>
            <w:rFonts w:cs="Times New Roman"/>
            <w:szCs w:val="24"/>
            <w:rPrChange w:id="137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9" w:author="ACER" w:date="2019-09-28T09:08:00Z">
              <w:rPr>
                <w:rFonts w:ascii="Arial" w:hAnsi="Arial" w:cs="Arial"/>
                <w:color w:val="000000"/>
                <w:sz w:val="22"/>
              </w:rPr>
            </w:rPrChange>
          </w:rPr>
          <w:t>beberapa</w:t>
        </w:r>
        <w:proofErr w:type="spellEnd"/>
        <w:r w:rsidR="00295B35" w:rsidRPr="0033182C">
          <w:rPr>
            <w:rFonts w:cs="Times New Roman"/>
            <w:szCs w:val="24"/>
            <w:rPrChange w:id="138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1" w:author="ACER" w:date="2019-09-28T09:08:00Z">
              <w:rPr>
                <w:rFonts w:ascii="Arial" w:hAnsi="Arial" w:cs="Arial"/>
                <w:color w:val="000000"/>
                <w:sz w:val="22"/>
              </w:rPr>
            </w:rPrChange>
          </w:rPr>
          <w:t>perbedaan</w:t>
        </w:r>
        <w:proofErr w:type="spellEnd"/>
        <w:r w:rsidR="00295B35" w:rsidRPr="0033182C">
          <w:rPr>
            <w:rFonts w:cs="Times New Roman"/>
            <w:szCs w:val="24"/>
            <w:rPrChange w:id="138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3" w:author="ACER" w:date="2019-09-28T09:08:00Z">
              <w:rPr>
                <w:rFonts w:ascii="Arial" w:hAnsi="Arial" w:cs="Arial"/>
                <w:color w:val="000000"/>
                <w:sz w:val="22"/>
              </w:rPr>
            </w:rPrChange>
          </w:rPr>
          <w:t>dengan</w:t>
        </w:r>
        <w:proofErr w:type="spellEnd"/>
        <w:r w:rsidR="00295B35" w:rsidRPr="0033182C">
          <w:rPr>
            <w:rFonts w:cs="Times New Roman"/>
            <w:szCs w:val="24"/>
            <w:rPrChange w:id="1384" w:author="ACER" w:date="2019-09-28T09:08:00Z">
              <w:rPr>
                <w:rFonts w:ascii="Arial" w:hAnsi="Arial" w:cs="Arial"/>
                <w:color w:val="000000"/>
                <w:sz w:val="22"/>
              </w:rPr>
            </w:rPrChange>
          </w:rPr>
          <w:t xml:space="preserve"> </w:t>
        </w:r>
      </w:ins>
      <w:r w:rsidRPr="0033182C">
        <w:rPr>
          <w:rFonts w:cs="Times New Roman"/>
          <w:i/>
          <w:szCs w:val="24"/>
        </w:rPr>
        <w:t>solar</w:t>
      </w:r>
      <w:ins w:id="1385" w:author="ACER" w:date="2019-09-28T09:08:00Z">
        <w:r w:rsidR="00295B35" w:rsidRPr="0033182C">
          <w:rPr>
            <w:rFonts w:cs="Times New Roman"/>
            <w:szCs w:val="24"/>
            <w:rPrChange w:id="1386" w:author="ACER" w:date="2019-09-28T09:08:00Z">
              <w:rPr>
                <w:rFonts w:ascii="Arial" w:hAnsi="Arial" w:cs="Arial"/>
                <w:color w:val="000000"/>
                <w:sz w:val="22"/>
              </w:rPr>
            </w:rPrChange>
          </w:rPr>
          <w:t xml:space="preserve"> </w:t>
        </w:r>
      </w:ins>
      <w:r w:rsidRPr="0033182C">
        <w:rPr>
          <w:rFonts w:cs="Times New Roman"/>
          <w:i/>
          <w:szCs w:val="24"/>
        </w:rPr>
        <w:t>tracker</w:t>
      </w:r>
      <w:ins w:id="1387" w:author="ACER" w:date="2019-09-28T09:08:00Z">
        <w:r w:rsidR="00295B35" w:rsidRPr="0033182C">
          <w:rPr>
            <w:rFonts w:cs="Times New Roman"/>
            <w:szCs w:val="24"/>
            <w:rPrChange w:id="1388" w:author="ACER" w:date="2019-09-28T09:08:00Z">
              <w:rPr>
                <w:rFonts w:ascii="Arial" w:hAnsi="Arial" w:cs="Arial"/>
                <w:color w:val="000000"/>
                <w:sz w:val="22"/>
              </w:rPr>
            </w:rPrChange>
          </w:rPr>
          <w:t xml:space="preserve"> pada </w:t>
        </w:r>
        <w:proofErr w:type="spellStart"/>
        <w:r w:rsidR="00295B35" w:rsidRPr="0033182C">
          <w:rPr>
            <w:rFonts w:cs="Times New Roman"/>
            <w:szCs w:val="24"/>
            <w:rPrChange w:id="1389" w:author="ACER" w:date="2019-09-28T09:08:00Z">
              <w:rPr>
                <w:rFonts w:ascii="Arial" w:hAnsi="Arial" w:cs="Arial"/>
                <w:color w:val="000000"/>
                <w:sz w:val="22"/>
              </w:rPr>
            </w:rPrChange>
          </w:rPr>
          <w:t>desain</w:t>
        </w:r>
        <w:proofErr w:type="spellEnd"/>
        <w:r w:rsidR="00295B35" w:rsidRPr="0033182C">
          <w:rPr>
            <w:rFonts w:cs="Times New Roman"/>
            <w:szCs w:val="24"/>
            <w:rPrChange w:id="139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1" w:author="ACER" w:date="2019-09-28T09:08:00Z">
              <w:rPr>
                <w:rFonts w:ascii="Arial" w:hAnsi="Arial" w:cs="Arial"/>
                <w:color w:val="000000"/>
                <w:sz w:val="22"/>
              </w:rPr>
            </w:rPrChange>
          </w:rPr>
          <w:t>sebelum</w:t>
        </w:r>
        <w:proofErr w:type="spellEnd"/>
        <w:r w:rsidR="00295B35" w:rsidRPr="0033182C">
          <w:rPr>
            <w:rFonts w:cs="Times New Roman"/>
            <w:szCs w:val="24"/>
            <w:rPrChange w:id="139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3" w:author="ACER" w:date="2019-09-28T09:08:00Z">
              <w:rPr>
                <w:rFonts w:ascii="Arial" w:hAnsi="Arial" w:cs="Arial"/>
                <w:color w:val="000000"/>
                <w:sz w:val="22"/>
              </w:rPr>
            </w:rPrChange>
          </w:rPr>
          <w:t>nya</w:t>
        </w:r>
        <w:proofErr w:type="spellEnd"/>
        <w:r w:rsidR="00295B35" w:rsidRPr="0033182C">
          <w:rPr>
            <w:rFonts w:cs="Times New Roman"/>
            <w:szCs w:val="24"/>
            <w:rPrChange w:id="1394"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5" w:author="ACER" w:date="2019-09-28T09:08:00Z">
              <w:rPr>
                <w:rFonts w:ascii="Arial" w:hAnsi="Arial" w:cs="Arial"/>
                <w:color w:val="000000"/>
                <w:sz w:val="22"/>
              </w:rPr>
            </w:rPrChange>
          </w:rPr>
          <w:t>Perbedaan</w:t>
        </w:r>
        <w:proofErr w:type="spellEnd"/>
        <w:r w:rsidR="00295B35" w:rsidRPr="0033182C">
          <w:rPr>
            <w:rFonts w:cs="Times New Roman"/>
            <w:szCs w:val="24"/>
            <w:rPrChange w:id="139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7" w:author="ACER" w:date="2019-09-28T09:08:00Z">
              <w:rPr>
                <w:rFonts w:ascii="Arial" w:hAnsi="Arial" w:cs="Arial"/>
                <w:color w:val="000000"/>
                <w:sz w:val="22"/>
              </w:rPr>
            </w:rPrChange>
          </w:rPr>
          <w:t>nya</w:t>
        </w:r>
        <w:proofErr w:type="spellEnd"/>
        <w:r w:rsidR="00295B35" w:rsidRPr="0033182C">
          <w:rPr>
            <w:rFonts w:cs="Times New Roman"/>
            <w:szCs w:val="24"/>
            <w:rPrChange w:id="139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9" w:author="ACER" w:date="2019-09-28T09:08:00Z">
              <w:rPr>
                <w:rFonts w:ascii="Arial" w:hAnsi="Arial" w:cs="Arial"/>
                <w:color w:val="000000"/>
                <w:sz w:val="22"/>
              </w:rPr>
            </w:rPrChange>
          </w:rPr>
          <w:t>antara</w:t>
        </w:r>
        <w:proofErr w:type="spellEnd"/>
        <w:r w:rsidR="00295B35" w:rsidRPr="0033182C">
          <w:rPr>
            <w:rFonts w:cs="Times New Roman"/>
            <w:szCs w:val="24"/>
            <w:rPrChange w:id="1400" w:author="ACER" w:date="2019-09-28T09:08:00Z">
              <w:rPr>
                <w:rFonts w:ascii="Arial" w:hAnsi="Arial" w:cs="Arial"/>
                <w:color w:val="000000"/>
                <w:sz w:val="22"/>
              </w:rPr>
            </w:rPrChange>
          </w:rPr>
          <w:t xml:space="preserve"> lain pada </w:t>
        </w:r>
        <w:proofErr w:type="spellStart"/>
        <w:r w:rsidR="00295B35" w:rsidRPr="0033182C">
          <w:rPr>
            <w:rFonts w:cs="Times New Roman"/>
            <w:szCs w:val="24"/>
            <w:rPrChange w:id="1401" w:author="ACER" w:date="2019-09-28T09:08:00Z">
              <w:rPr>
                <w:rFonts w:ascii="Arial" w:hAnsi="Arial" w:cs="Arial"/>
                <w:color w:val="000000"/>
                <w:sz w:val="22"/>
              </w:rPr>
            </w:rPrChange>
          </w:rPr>
          <w:t>saat</w:t>
        </w:r>
        <w:proofErr w:type="spellEnd"/>
        <w:r w:rsidR="00295B35" w:rsidRPr="0033182C">
          <w:rPr>
            <w:rFonts w:cs="Times New Roman"/>
            <w:szCs w:val="24"/>
            <w:rPrChange w:id="1402" w:author="ACER" w:date="2019-09-28T09:08:00Z">
              <w:rPr>
                <w:rFonts w:ascii="Arial" w:hAnsi="Arial" w:cs="Arial"/>
                <w:color w:val="000000"/>
                <w:sz w:val="22"/>
              </w:rPr>
            </w:rPrChange>
          </w:rPr>
          <w:t xml:space="preserve"> proses </w:t>
        </w:r>
        <w:proofErr w:type="spellStart"/>
        <w:r w:rsidR="00295B35" w:rsidRPr="0033182C">
          <w:rPr>
            <w:rFonts w:cs="Times New Roman"/>
            <w:szCs w:val="24"/>
            <w:rPrChange w:id="1403" w:author="ACER" w:date="2019-09-28T09:08:00Z">
              <w:rPr>
                <w:rFonts w:ascii="Arial" w:hAnsi="Arial" w:cs="Arial"/>
                <w:color w:val="000000"/>
                <w:sz w:val="22"/>
              </w:rPr>
            </w:rPrChange>
          </w:rPr>
          <w:t>pembacaan</w:t>
        </w:r>
        <w:proofErr w:type="spellEnd"/>
        <w:r w:rsidR="00295B35" w:rsidRPr="0033182C">
          <w:rPr>
            <w:rFonts w:cs="Times New Roman"/>
            <w:szCs w:val="24"/>
            <w:rPrChange w:id="1404" w:author="ACER" w:date="2019-09-28T09:08:00Z">
              <w:rPr>
                <w:rFonts w:ascii="Arial" w:hAnsi="Arial" w:cs="Arial"/>
                <w:color w:val="000000"/>
                <w:sz w:val="22"/>
              </w:rPr>
            </w:rPrChange>
          </w:rPr>
          <w:t xml:space="preserve"> sensor dan </w:t>
        </w:r>
        <w:proofErr w:type="spellStart"/>
        <w:r w:rsidR="00295B35" w:rsidRPr="0033182C">
          <w:rPr>
            <w:rFonts w:cs="Times New Roman"/>
            <w:szCs w:val="24"/>
            <w:rPrChange w:id="1405" w:author="ACER" w:date="2019-09-28T09:08:00Z">
              <w:rPr>
                <w:rFonts w:ascii="Arial" w:hAnsi="Arial" w:cs="Arial"/>
                <w:color w:val="000000"/>
                <w:sz w:val="22"/>
              </w:rPr>
            </w:rPrChange>
          </w:rPr>
          <w:t>pengolahan</w:t>
        </w:r>
        <w:proofErr w:type="spellEnd"/>
        <w:r w:rsidR="00295B35" w:rsidRPr="0033182C">
          <w:rPr>
            <w:rFonts w:cs="Times New Roman"/>
            <w:szCs w:val="24"/>
            <w:rPrChange w:id="1406" w:author="ACER" w:date="2019-09-28T09:08:00Z">
              <w:rPr>
                <w:rFonts w:ascii="Arial" w:hAnsi="Arial" w:cs="Arial"/>
                <w:color w:val="000000"/>
                <w:sz w:val="22"/>
              </w:rPr>
            </w:rPrChange>
          </w:rPr>
          <w:t xml:space="preserve"> data sensor. Pada </w:t>
        </w:r>
      </w:ins>
      <w:r w:rsidRPr="0033182C">
        <w:rPr>
          <w:rFonts w:cs="Times New Roman"/>
          <w:i/>
          <w:szCs w:val="24"/>
        </w:rPr>
        <w:t>solar</w:t>
      </w:r>
      <w:ins w:id="1407" w:author="ACER" w:date="2019-09-28T09:08:00Z">
        <w:r w:rsidR="00295B35" w:rsidRPr="0033182C">
          <w:rPr>
            <w:rFonts w:cs="Times New Roman"/>
            <w:szCs w:val="24"/>
            <w:rPrChange w:id="1408" w:author="ACER" w:date="2019-09-28T09:08:00Z">
              <w:rPr>
                <w:rFonts w:ascii="Arial" w:hAnsi="Arial" w:cs="Arial"/>
                <w:color w:val="000000"/>
                <w:sz w:val="22"/>
              </w:rPr>
            </w:rPrChange>
          </w:rPr>
          <w:t xml:space="preserve"> </w:t>
        </w:r>
      </w:ins>
      <w:r w:rsidRPr="0033182C">
        <w:rPr>
          <w:rFonts w:cs="Times New Roman"/>
          <w:i/>
          <w:szCs w:val="24"/>
        </w:rPr>
        <w:t>tracker</w:t>
      </w:r>
      <w:ins w:id="1409" w:author="ACER" w:date="2019-09-28T09:08:00Z">
        <w:r w:rsidR="00295B35" w:rsidRPr="0033182C">
          <w:rPr>
            <w:rFonts w:cs="Times New Roman"/>
            <w:szCs w:val="24"/>
            <w:rPrChange w:id="141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11" w:author="ACER" w:date="2019-09-28T09:08:00Z">
              <w:rPr>
                <w:rFonts w:ascii="Arial" w:hAnsi="Arial" w:cs="Arial"/>
                <w:color w:val="000000"/>
                <w:sz w:val="22"/>
              </w:rPr>
            </w:rPrChange>
          </w:rPr>
          <w:t>tanpa</w:t>
        </w:r>
        <w:proofErr w:type="spellEnd"/>
        <w:r w:rsidR="00295B35" w:rsidRPr="0033182C">
          <w:rPr>
            <w:rFonts w:cs="Times New Roman"/>
            <w:szCs w:val="24"/>
            <w:rPrChange w:id="141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13" w:author="ACER" w:date="2019-09-28T09:08:00Z">
              <w:rPr>
                <w:rFonts w:ascii="Arial" w:hAnsi="Arial" w:cs="Arial"/>
                <w:color w:val="000000"/>
                <w:sz w:val="22"/>
              </w:rPr>
            </w:rPrChange>
          </w:rPr>
          <w:t>metode</w:t>
        </w:r>
        <w:proofErr w:type="spellEnd"/>
        <w:r w:rsidR="00295B35" w:rsidRPr="0033182C">
          <w:rPr>
            <w:rFonts w:cs="Times New Roman"/>
            <w:szCs w:val="24"/>
            <w:rPrChange w:id="1414"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415" w:author="ACER" w:date="2019-09-28T09:08:00Z">
        <w:r w:rsidR="00295B35" w:rsidRPr="0033182C">
          <w:rPr>
            <w:rFonts w:cs="Times New Roman"/>
            <w:szCs w:val="24"/>
            <w:rPrChange w:id="1416" w:author="ACER" w:date="2019-09-28T09:08:00Z">
              <w:rPr>
                <w:rFonts w:ascii="Arial" w:hAnsi="Arial" w:cs="Arial"/>
                <w:color w:val="000000"/>
                <w:sz w:val="22"/>
              </w:rPr>
            </w:rPrChange>
          </w:rPr>
          <w:t xml:space="preserve"> </w:t>
        </w:r>
        <w:proofErr w:type="spellStart"/>
        <w:proofErr w:type="gramStart"/>
        <w:r w:rsidR="00295B35" w:rsidRPr="0033182C">
          <w:rPr>
            <w:rFonts w:cs="Times New Roman"/>
            <w:szCs w:val="24"/>
            <w:rPrChange w:id="1417" w:author="ACER" w:date="2019-09-28T09:08:00Z">
              <w:rPr>
                <w:rFonts w:ascii="Arial" w:hAnsi="Arial" w:cs="Arial"/>
                <w:color w:val="000000"/>
                <w:sz w:val="22"/>
              </w:rPr>
            </w:rPrChange>
          </w:rPr>
          <w:t>hanya</w:t>
        </w:r>
        <w:proofErr w:type="spellEnd"/>
        <w:r w:rsidR="00295B35" w:rsidRPr="0033182C">
          <w:rPr>
            <w:rFonts w:cs="Times New Roman"/>
            <w:szCs w:val="24"/>
            <w:rPrChange w:id="141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19" w:author="ACER" w:date="2019-09-28T09:08:00Z">
              <w:rPr>
                <w:rFonts w:ascii="Arial" w:hAnsi="Arial" w:cs="Arial"/>
                <w:color w:val="000000"/>
                <w:sz w:val="22"/>
              </w:rPr>
            </w:rPrChange>
          </w:rPr>
          <w:t>membandingkan</w:t>
        </w:r>
        <w:proofErr w:type="spellEnd"/>
        <w:proofErr w:type="gramEnd"/>
        <w:r w:rsidR="00295B35" w:rsidRPr="0033182C">
          <w:rPr>
            <w:rFonts w:cs="Times New Roman"/>
            <w:szCs w:val="24"/>
            <w:rPrChange w:id="142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21" w:author="ACER" w:date="2019-09-28T09:08:00Z">
              <w:rPr>
                <w:rFonts w:ascii="Arial" w:hAnsi="Arial" w:cs="Arial"/>
                <w:color w:val="000000"/>
                <w:sz w:val="22"/>
              </w:rPr>
            </w:rPrChange>
          </w:rPr>
          <w:t>perbedaan</w:t>
        </w:r>
        <w:proofErr w:type="spellEnd"/>
        <w:r w:rsidR="00295B35" w:rsidRPr="0033182C">
          <w:rPr>
            <w:rFonts w:cs="Times New Roman"/>
            <w:szCs w:val="24"/>
            <w:rPrChange w:id="142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23" w:author="ACER" w:date="2019-09-28T09:08:00Z">
              <w:rPr>
                <w:rFonts w:ascii="Arial" w:hAnsi="Arial" w:cs="Arial"/>
                <w:color w:val="000000"/>
                <w:sz w:val="22"/>
              </w:rPr>
            </w:rPrChange>
          </w:rPr>
          <w:t>intensitas</w:t>
        </w:r>
        <w:proofErr w:type="spellEnd"/>
        <w:r w:rsidR="00295B35" w:rsidRPr="0033182C">
          <w:rPr>
            <w:rFonts w:cs="Times New Roman"/>
            <w:szCs w:val="24"/>
            <w:rPrChange w:id="142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25" w:author="ACER" w:date="2019-09-28T09:08:00Z">
              <w:rPr>
                <w:rFonts w:ascii="Arial" w:hAnsi="Arial" w:cs="Arial"/>
                <w:color w:val="000000"/>
                <w:sz w:val="22"/>
              </w:rPr>
            </w:rPrChange>
          </w:rPr>
          <w:t>cahaya</w:t>
        </w:r>
        <w:proofErr w:type="spellEnd"/>
        <w:r w:rsidR="00295B35" w:rsidRPr="0033182C">
          <w:rPr>
            <w:rFonts w:cs="Times New Roman"/>
            <w:szCs w:val="24"/>
            <w:rPrChange w:id="1426" w:author="ACER" w:date="2019-09-28T09:08:00Z">
              <w:rPr>
                <w:rFonts w:ascii="Arial" w:hAnsi="Arial" w:cs="Arial"/>
                <w:color w:val="000000"/>
                <w:sz w:val="22"/>
              </w:rPr>
            </w:rPrChange>
          </w:rPr>
          <w:t xml:space="preserve"> pada </w:t>
        </w:r>
        <w:proofErr w:type="spellStart"/>
        <w:r w:rsidR="00295B35" w:rsidRPr="0033182C">
          <w:rPr>
            <w:rFonts w:cs="Times New Roman"/>
            <w:szCs w:val="24"/>
            <w:rPrChange w:id="1427" w:author="ACER" w:date="2019-09-28T09:08:00Z">
              <w:rPr>
                <w:rFonts w:ascii="Arial" w:hAnsi="Arial" w:cs="Arial"/>
                <w:color w:val="000000"/>
                <w:sz w:val="22"/>
              </w:rPr>
            </w:rPrChange>
          </w:rPr>
          <w:t>sisi</w:t>
        </w:r>
        <w:proofErr w:type="spellEnd"/>
        <w:r w:rsidR="00295B35" w:rsidRPr="0033182C">
          <w:rPr>
            <w:rFonts w:cs="Times New Roman"/>
            <w:szCs w:val="24"/>
            <w:rPrChange w:id="1428" w:author="ACER" w:date="2019-09-28T09:08:00Z">
              <w:rPr>
                <w:rFonts w:ascii="Arial" w:hAnsi="Arial" w:cs="Arial"/>
                <w:color w:val="000000"/>
                <w:sz w:val="22"/>
              </w:rPr>
            </w:rPrChange>
          </w:rPr>
          <w:t xml:space="preserve"> yang </w:t>
        </w:r>
        <w:proofErr w:type="spellStart"/>
        <w:r w:rsidR="00295B35" w:rsidRPr="0033182C">
          <w:rPr>
            <w:rFonts w:cs="Times New Roman"/>
            <w:szCs w:val="24"/>
            <w:rPrChange w:id="1429" w:author="ACER" w:date="2019-09-28T09:08:00Z">
              <w:rPr>
                <w:rFonts w:ascii="Arial" w:hAnsi="Arial" w:cs="Arial"/>
                <w:color w:val="000000"/>
                <w:sz w:val="22"/>
              </w:rPr>
            </w:rPrChange>
          </w:rPr>
          <w:t>berlawanan</w:t>
        </w:r>
        <w:proofErr w:type="spellEnd"/>
        <w:r w:rsidR="00295B35" w:rsidRPr="0033182C">
          <w:rPr>
            <w:rFonts w:cs="Times New Roman"/>
            <w:szCs w:val="24"/>
            <w:rPrChange w:id="143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31" w:author="ACER" w:date="2019-09-28T09:08:00Z">
              <w:rPr>
                <w:rFonts w:ascii="Arial" w:hAnsi="Arial" w:cs="Arial"/>
                <w:color w:val="000000"/>
                <w:sz w:val="22"/>
              </w:rPr>
            </w:rPrChange>
          </w:rPr>
          <w:t>sisi</w:t>
        </w:r>
        <w:proofErr w:type="spellEnd"/>
        <w:r w:rsidR="00295B35" w:rsidRPr="0033182C">
          <w:rPr>
            <w:rFonts w:cs="Times New Roman"/>
            <w:szCs w:val="24"/>
            <w:rPrChange w:id="143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33" w:author="ACER" w:date="2019-09-28T09:08:00Z">
              <w:rPr>
                <w:rFonts w:ascii="Arial" w:hAnsi="Arial" w:cs="Arial"/>
                <w:color w:val="000000"/>
                <w:sz w:val="22"/>
              </w:rPr>
            </w:rPrChange>
          </w:rPr>
          <w:t>atas</w:t>
        </w:r>
        <w:proofErr w:type="spellEnd"/>
        <w:r w:rsidR="00295B35" w:rsidRPr="0033182C">
          <w:rPr>
            <w:rFonts w:cs="Times New Roman"/>
            <w:szCs w:val="24"/>
            <w:rPrChange w:id="143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35" w:author="ACER" w:date="2019-09-28T09:08:00Z">
              <w:rPr>
                <w:rFonts w:ascii="Arial" w:hAnsi="Arial" w:cs="Arial"/>
                <w:color w:val="000000"/>
                <w:sz w:val="22"/>
              </w:rPr>
            </w:rPrChange>
          </w:rPr>
          <w:t>dengan</w:t>
        </w:r>
        <w:proofErr w:type="spellEnd"/>
        <w:r w:rsidR="00295B35" w:rsidRPr="0033182C">
          <w:rPr>
            <w:rFonts w:cs="Times New Roman"/>
            <w:szCs w:val="24"/>
            <w:rPrChange w:id="1436" w:author="ACER" w:date="2019-09-28T09:08:00Z">
              <w:rPr>
                <w:rFonts w:ascii="Arial" w:hAnsi="Arial" w:cs="Arial"/>
                <w:color w:val="000000"/>
                <w:sz w:val="22"/>
              </w:rPr>
            </w:rPrChange>
          </w:rPr>
          <w:t xml:space="preserve"> </w:t>
        </w:r>
        <w:proofErr w:type="spellStart"/>
        <w:r w:rsidR="00295B35" w:rsidRPr="0033182C">
          <w:rPr>
            <w:rFonts w:cs="Times New Roman"/>
            <w:szCs w:val="24"/>
            <w:rPrChange w:id="1437" w:author="ACER" w:date="2019-09-28T09:08:00Z">
              <w:rPr>
                <w:rFonts w:ascii="Arial" w:hAnsi="Arial" w:cs="Arial"/>
                <w:color w:val="000000"/>
                <w:sz w:val="22"/>
              </w:rPr>
            </w:rPrChange>
          </w:rPr>
          <w:t>sisi</w:t>
        </w:r>
        <w:proofErr w:type="spellEnd"/>
        <w:r w:rsidR="00295B35" w:rsidRPr="0033182C">
          <w:rPr>
            <w:rFonts w:cs="Times New Roman"/>
            <w:szCs w:val="24"/>
            <w:rPrChange w:id="143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39" w:author="ACER" w:date="2019-09-28T09:08:00Z">
              <w:rPr>
                <w:rFonts w:ascii="Arial" w:hAnsi="Arial" w:cs="Arial"/>
                <w:color w:val="000000"/>
                <w:sz w:val="22"/>
              </w:rPr>
            </w:rPrChange>
          </w:rPr>
          <w:t>bawah</w:t>
        </w:r>
        <w:proofErr w:type="spellEnd"/>
        <w:r w:rsidR="00295B35" w:rsidRPr="0033182C">
          <w:rPr>
            <w:rFonts w:cs="Times New Roman"/>
            <w:szCs w:val="24"/>
            <w:rPrChange w:id="144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41" w:author="ACER" w:date="2019-09-28T09:08:00Z">
              <w:rPr>
                <w:rFonts w:ascii="Arial" w:hAnsi="Arial" w:cs="Arial"/>
                <w:color w:val="000000"/>
                <w:sz w:val="22"/>
              </w:rPr>
            </w:rPrChange>
          </w:rPr>
          <w:t>atau</w:t>
        </w:r>
        <w:proofErr w:type="spellEnd"/>
        <w:r w:rsidR="00295B35" w:rsidRPr="0033182C">
          <w:rPr>
            <w:rFonts w:cs="Times New Roman"/>
            <w:szCs w:val="24"/>
            <w:rPrChange w:id="144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43" w:author="ACER" w:date="2019-09-28T09:08:00Z">
              <w:rPr>
                <w:rFonts w:ascii="Arial" w:hAnsi="Arial" w:cs="Arial"/>
                <w:color w:val="000000"/>
                <w:sz w:val="22"/>
              </w:rPr>
            </w:rPrChange>
          </w:rPr>
          <w:t>sisi</w:t>
        </w:r>
        <w:proofErr w:type="spellEnd"/>
        <w:r w:rsidR="00295B35" w:rsidRPr="0033182C">
          <w:rPr>
            <w:rFonts w:cs="Times New Roman"/>
            <w:szCs w:val="24"/>
            <w:rPrChange w:id="144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45" w:author="ACER" w:date="2019-09-28T09:08:00Z">
              <w:rPr>
                <w:rFonts w:ascii="Arial" w:hAnsi="Arial" w:cs="Arial"/>
                <w:color w:val="000000"/>
                <w:sz w:val="22"/>
              </w:rPr>
            </w:rPrChange>
          </w:rPr>
          <w:t>kanan</w:t>
        </w:r>
        <w:proofErr w:type="spellEnd"/>
        <w:r w:rsidR="00295B35" w:rsidRPr="0033182C">
          <w:rPr>
            <w:rFonts w:cs="Times New Roman"/>
            <w:szCs w:val="24"/>
            <w:rPrChange w:id="1446" w:author="ACER" w:date="2019-09-28T09:08:00Z">
              <w:rPr>
                <w:rFonts w:ascii="Arial" w:hAnsi="Arial" w:cs="Arial"/>
                <w:color w:val="000000"/>
                <w:sz w:val="22"/>
              </w:rPr>
            </w:rPrChange>
          </w:rPr>
          <w:t xml:space="preserve"> </w:t>
        </w:r>
        <w:proofErr w:type="spellStart"/>
        <w:r w:rsidR="00295B35" w:rsidRPr="0033182C">
          <w:rPr>
            <w:rFonts w:cs="Times New Roman"/>
            <w:szCs w:val="24"/>
            <w:rPrChange w:id="1447" w:author="ACER" w:date="2019-09-28T09:08:00Z">
              <w:rPr>
                <w:rFonts w:ascii="Arial" w:hAnsi="Arial" w:cs="Arial"/>
                <w:color w:val="000000"/>
                <w:sz w:val="22"/>
              </w:rPr>
            </w:rPrChange>
          </w:rPr>
          <w:t>dengan</w:t>
        </w:r>
        <w:proofErr w:type="spellEnd"/>
        <w:r w:rsidR="00295B35" w:rsidRPr="0033182C">
          <w:rPr>
            <w:rFonts w:cs="Times New Roman"/>
            <w:szCs w:val="24"/>
            <w:rPrChange w:id="144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49" w:author="ACER" w:date="2019-09-28T09:08:00Z">
              <w:rPr>
                <w:rFonts w:ascii="Arial" w:hAnsi="Arial" w:cs="Arial"/>
                <w:color w:val="000000"/>
                <w:sz w:val="22"/>
              </w:rPr>
            </w:rPrChange>
          </w:rPr>
          <w:t>sisi</w:t>
        </w:r>
        <w:proofErr w:type="spellEnd"/>
        <w:r w:rsidR="00295B35" w:rsidRPr="0033182C">
          <w:rPr>
            <w:rFonts w:cs="Times New Roman"/>
            <w:szCs w:val="24"/>
            <w:rPrChange w:id="145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51" w:author="ACER" w:date="2019-09-28T09:08:00Z">
              <w:rPr>
                <w:rFonts w:ascii="Arial" w:hAnsi="Arial" w:cs="Arial"/>
                <w:color w:val="000000"/>
                <w:sz w:val="22"/>
              </w:rPr>
            </w:rPrChange>
          </w:rPr>
          <w:t>kiri</w:t>
        </w:r>
        <w:proofErr w:type="spellEnd"/>
        <w:r w:rsidR="00295B35" w:rsidRPr="0033182C">
          <w:rPr>
            <w:rFonts w:cs="Times New Roman"/>
            <w:szCs w:val="24"/>
            <w:rPrChange w:id="145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53" w:author="ACER" w:date="2019-09-28T09:08:00Z">
              <w:rPr>
                <w:rFonts w:ascii="Arial" w:hAnsi="Arial" w:cs="Arial"/>
                <w:color w:val="000000"/>
                <w:sz w:val="22"/>
              </w:rPr>
            </w:rPrChange>
          </w:rPr>
          <w:t>Sedangkan</w:t>
        </w:r>
        <w:proofErr w:type="spellEnd"/>
        <w:r w:rsidR="00295B35" w:rsidRPr="0033182C">
          <w:rPr>
            <w:rFonts w:cs="Times New Roman"/>
            <w:szCs w:val="24"/>
            <w:rPrChange w:id="1454" w:author="ACER" w:date="2019-09-28T09:08:00Z">
              <w:rPr>
                <w:rFonts w:ascii="Arial" w:hAnsi="Arial" w:cs="Arial"/>
                <w:color w:val="000000"/>
                <w:sz w:val="22"/>
              </w:rPr>
            </w:rPrChange>
          </w:rPr>
          <w:t xml:space="preserve"> </w:t>
        </w:r>
      </w:ins>
      <w:r w:rsidRPr="0033182C">
        <w:rPr>
          <w:rFonts w:cs="Times New Roman"/>
          <w:i/>
          <w:szCs w:val="24"/>
        </w:rPr>
        <w:t>solar</w:t>
      </w:r>
      <w:ins w:id="1455" w:author="ACER" w:date="2019-09-28T09:08:00Z">
        <w:r w:rsidR="00295B35" w:rsidRPr="0033182C">
          <w:rPr>
            <w:rFonts w:cs="Times New Roman"/>
            <w:szCs w:val="24"/>
            <w:rPrChange w:id="1456" w:author="ACER" w:date="2019-09-28T09:08:00Z">
              <w:rPr>
                <w:rFonts w:ascii="Arial" w:hAnsi="Arial" w:cs="Arial"/>
                <w:color w:val="000000"/>
                <w:sz w:val="22"/>
              </w:rPr>
            </w:rPrChange>
          </w:rPr>
          <w:t xml:space="preserve"> </w:t>
        </w:r>
      </w:ins>
      <w:r w:rsidRPr="0033182C">
        <w:rPr>
          <w:rFonts w:cs="Times New Roman"/>
          <w:i/>
          <w:szCs w:val="24"/>
        </w:rPr>
        <w:t>tracker</w:t>
      </w:r>
      <w:ins w:id="1457" w:author="ACER" w:date="2019-09-28T09:08:00Z">
        <w:r w:rsidR="00295B35" w:rsidRPr="0033182C">
          <w:rPr>
            <w:rFonts w:cs="Times New Roman"/>
            <w:szCs w:val="24"/>
            <w:rPrChange w:id="145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59" w:author="ACER" w:date="2019-09-28T09:08:00Z">
              <w:rPr>
                <w:rFonts w:ascii="Arial" w:hAnsi="Arial" w:cs="Arial"/>
                <w:color w:val="000000"/>
                <w:sz w:val="22"/>
              </w:rPr>
            </w:rPrChange>
          </w:rPr>
          <w:t>dengan</w:t>
        </w:r>
        <w:proofErr w:type="spellEnd"/>
        <w:r w:rsidR="00295B35" w:rsidRPr="0033182C">
          <w:rPr>
            <w:rFonts w:cs="Times New Roman"/>
            <w:szCs w:val="24"/>
            <w:rPrChange w:id="146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61" w:author="ACER" w:date="2019-09-28T09:08:00Z">
              <w:rPr>
                <w:rFonts w:ascii="Arial" w:hAnsi="Arial" w:cs="Arial"/>
                <w:color w:val="000000"/>
                <w:sz w:val="22"/>
              </w:rPr>
            </w:rPrChange>
          </w:rPr>
          <w:t>metode</w:t>
        </w:r>
        <w:proofErr w:type="spellEnd"/>
        <w:r w:rsidR="00295B35" w:rsidRPr="0033182C">
          <w:rPr>
            <w:rFonts w:cs="Times New Roman"/>
            <w:szCs w:val="24"/>
            <w:rPrChange w:id="1462"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463" w:author="ACER" w:date="2019-09-28T09:08:00Z">
        <w:r w:rsidR="00295B35" w:rsidRPr="0033182C">
          <w:rPr>
            <w:rFonts w:cs="Times New Roman"/>
            <w:szCs w:val="24"/>
            <w:rPrChange w:id="146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65" w:author="ACER" w:date="2019-09-28T09:08:00Z">
              <w:rPr>
                <w:rFonts w:ascii="Arial" w:hAnsi="Arial" w:cs="Arial"/>
                <w:color w:val="000000"/>
                <w:sz w:val="22"/>
              </w:rPr>
            </w:rPrChange>
          </w:rPr>
          <w:t>memiliki</w:t>
        </w:r>
        <w:proofErr w:type="spellEnd"/>
        <w:r w:rsidR="00295B35" w:rsidRPr="0033182C">
          <w:rPr>
            <w:rFonts w:cs="Times New Roman"/>
            <w:szCs w:val="24"/>
            <w:rPrChange w:id="1466" w:author="ACER" w:date="2019-09-28T09:08:00Z">
              <w:rPr>
                <w:rFonts w:ascii="Arial" w:hAnsi="Arial" w:cs="Arial"/>
                <w:color w:val="000000"/>
                <w:sz w:val="22"/>
              </w:rPr>
            </w:rPrChange>
          </w:rPr>
          <w:t xml:space="preserve"> </w:t>
        </w:r>
        <w:proofErr w:type="spellStart"/>
        <w:r w:rsidR="00295B35" w:rsidRPr="0033182C">
          <w:rPr>
            <w:rFonts w:cs="Times New Roman"/>
            <w:szCs w:val="24"/>
            <w:rPrChange w:id="1467" w:author="ACER" w:date="2019-09-28T09:08:00Z">
              <w:rPr>
                <w:rFonts w:ascii="Arial" w:hAnsi="Arial" w:cs="Arial"/>
                <w:color w:val="000000"/>
                <w:sz w:val="22"/>
              </w:rPr>
            </w:rPrChange>
          </w:rPr>
          <w:t>perhitungan</w:t>
        </w:r>
        <w:proofErr w:type="spellEnd"/>
        <w:r w:rsidR="00295B35" w:rsidRPr="0033182C">
          <w:rPr>
            <w:rFonts w:cs="Times New Roman"/>
            <w:szCs w:val="24"/>
            <w:rPrChange w:id="146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69" w:author="ACER" w:date="2019-09-28T09:08:00Z">
              <w:rPr>
                <w:rFonts w:ascii="Arial" w:hAnsi="Arial" w:cs="Arial"/>
                <w:color w:val="000000"/>
                <w:sz w:val="22"/>
              </w:rPr>
            </w:rPrChange>
          </w:rPr>
          <w:t>setelah</w:t>
        </w:r>
        <w:proofErr w:type="spellEnd"/>
        <w:r w:rsidR="00295B35" w:rsidRPr="0033182C">
          <w:rPr>
            <w:rFonts w:cs="Times New Roman"/>
            <w:szCs w:val="24"/>
            <w:rPrChange w:id="147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71" w:author="ACER" w:date="2019-09-28T09:08:00Z">
              <w:rPr>
                <w:rFonts w:ascii="Arial" w:hAnsi="Arial" w:cs="Arial"/>
                <w:color w:val="000000"/>
                <w:sz w:val="22"/>
              </w:rPr>
            </w:rPrChange>
          </w:rPr>
          <w:t>mendapatkan</w:t>
        </w:r>
        <w:proofErr w:type="spellEnd"/>
        <w:r w:rsidR="00295B35" w:rsidRPr="0033182C">
          <w:rPr>
            <w:rFonts w:cs="Times New Roman"/>
            <w:szCs w:val="24"/>
            <w:rPrChange w:id="147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73" w:author="ACER" w:date="2019-09-28T09:08:00Z">
              <w:rPr>
                <w:rFonts w:ascii="Arial" w:hAnsi="Arial" w:cs="Arial"/>
                <w:color w:val="000000"/>
                <w:sz w:val="22"/>
              </w:rPr>
            </w:rPrChange>
          </w:rPr>
          <w:t>nilai</w:t>
        </w:r>
        <w:proofErr w:type="spellEnd"/>
        <w:r w:rsidR="00295B35" w:rsidRPr="0033182C">
          <w:rPr>
            <w:rFonts w:cs="Times New Roman"/>
            <w:szCs w:val="24"/>
            <w:rPrChange w:id="1474" w:author="ACER" w:date="2019-09-28T09:08:00Z">
              <w:rPr>
                <w:rFonts w:ascii="Arial" w:hAnsi="Arial" w:cs="Arial"/>
                <w:color w:val="000000"/>
                <w:sz w:val="22"/>
              </w:rPr>
            </w:rPrChange>
          </w:rPr>
          <w:t xml:space="preserve"> sensor. </w:t>
        </w:r>
      </w:ins>
    </w:p>
    <w:p w14:paraId="5959F439" w14:textId="5B4D7528" w:rsidR="00295B35" w:rsidRPr="0033182C" w:rsidRDefault="00295B35" w:rsidP="00986DDD">
      <w:pPr>
        <w:ind w:firstLine="720"/>
        <w:rPr>
          <w:ins w:id="1475" w:author="ACER" w:date="2019-09-28T09:08:00Z"/>
          <w:rFonts w:cs="Times New Roman"/>
          <w:szCs w:val="24"/>
        </w:rPr>
      </w:pPr>
      <w:ins w:id="1476" w:author="ACER" w:date="2019-09-28T09:08:00Z">
        <w:r w:rsidRPr="0033182C">
          <w:rPr>
            <w:rFonts w:cs="Times New Roman"/>
            <w:szCs w:val="24"/>
            <w:rPrChange w:id="1477" w:author="ACER" w:date="2019-09-28T09:08:00Z">
              <w:rPr>
                <w:rFonts w:ascii="Arial" w:hAnsi="Arial" w:cs="Arial"/>
                <w:color w:val="000000"/>
                <w:sz w:val="22"/>
              </w:rPr>
            </w:rPrChange>
          </w:rPr>
          <w:t xml:space="preserve">Nilai sensor </w:t>
        </w:r>
        <w:proofErr w:type="spellStart"/>
        <w:r w:rsidRPr="0033182C">
          <w:rPr>
            <w:rFonts w:cs="Times New Roman"/>
            <w:szCs w:val="24"/>
            <w:rPrChange w:id="1478" w:author="ACER" w:date="2019-09-28T09:08:00Z">
              <w:rPr>
                <w:rFonts w:ascii="Arial" w:hAnsi="Arial" w:cs="Arial"/>
                <w:color w:val="000000"/>
                <w:sz w:val="22"/>
              </w:rPr>
            </w:rPrChange>
          </w:rPr>
          <w:t>akan</w:t>
        </w:r>
        <w:proofErr w:type="spellEnd"/>
        <w:r w:rsidRPr="0033182C">
          <w:rPr>
            <w:rFonts w:cs="Times New Roman"/>
            <w:szCs w:val="24"/>
            <w:rPrChange w:id="1479" w:author="ACER" w:date="2019-09-28T09:08:00Z">
              <w:rPr>
                <w:rFonts w:ascii="Arial" w:hAnsi="Arial" w:cs="Arial"/>
                <w:color w:val="000000"/>
                <w:sz w:val="22"/>
              </w:rPr>
            </w:rPrChange>
          </w:rPr>
          <w:t xml:space="preserve"> di </w:t>
        </w:r>
        <w:proofErr w:type="spellStart"/>
        <w:r w:rsidRPr="0033182C">
          <w:rPr>
            <w:rFonts w:cs="Times New Roman"/>
            <w:szCs w:val="24"/>
            <w:rPrChange w:id="1480" w:author="ACER" w:date="2019-09-28T09:08:00Z">
              <w:rPr>
                <w:rFonts w:ascii="Arial" w:hAnsi="Arial" w:cs="Arial"/>
                <w:color w:val="000000"/>
                <w:sz w:val="22"/>
              </w:rPr>
            </w:rPrChange>
          </w:rPr>
          <w:t>hitung</w:t>
        </w:r>
        <w:proofErr w:type="spellEnd"/>
        <w:r w:rsidRPr="0033182C">
          <w:rPr>
            <w:rFonts w:cs="Times New Roman"/>
            <w:szCs w:val="24"/>
            <w:rPrChange w:id="1481" w:author="ACER" w:date="2019-09-28T09:08:00Z">
              <w:rPr>
                <w:rFonts w:ascii="Arial" w:hAnsi="Arial" w:cs="Arial"/>
                <w:color w:val="000000"/>
                <w:sz w:val="22"/>
              </w:rPr>
            </w:rPrChange>
          </w:rPr>
          <w:t xml:space="preserve"> dan </w:t>
        </w:r>
        <w:proofErr w:type="spellStart"/>
        <w:r w:rsidRPr="0033182C">
          <w:rPr>
            <w:rFonts w:cs="Times New Roman"/>
            <w:szCs w:val="24"/>
            <w:rPrChange w:id="1482" w:author="ACER" w:date="2019-09-28T09:08:00Z">
              <w:rPr>
                <w:rFonts w:ascii="Arial" w:hAnsi="Arial" w:cs="Arial"/>
                <w:color w:val="000000"/>
                <w:sz w:val="22"/>
              </w:rPr>
            </w:rPrChange>
          </w:rPr>
          <w:t>diolah</w:t>
        </w:r>
        <w:proofErr w:type="spellEnd"/>
        <w:r w:rsidRPr="0033182C">
          <w:rPr>
            <w:rFonts w:cs="Times New Roman"/>
            <w:szCs w:val="24"/>
            <w:rPrChange w:id="1483" w:author="ACER" w:date="2019-09-28T09:08:00Z">
              <w:rPr>
                <w:rFonts w:ascii="Arial" w:hAnsi="Arial" w:cs="Arial"/>
                <w:color w:val="000000"/>
                <w:sz w:val="22"/>
              </w:rPr>
            </w:rPrChange>
          </w:rPr>
          <w:t xml:space="preserve"> </w:t>
        </w:r>
        <w:proofErr w:type="spellStart"/>
        <w:r w:rsidRPr="0033182C">
          <w:rPr>
            <w:rFonts w:cs="Times New Roman"/>
            <w:szCs w:val="24"/>
            <w:rPrChange w:id="1484" w:author="ACER" w:date="2019-09-28T09:08:00Z">
              <w:rPr>
                <w:rFonts w:ascii="Arial" w:hAnsi="Arial" w:cs="Arial"/>
                <w:color w:val="000000"/>
                <w:sz w:val="22"/>
              </w:rPr>
            </w:rPrChange>
          </w:rPr>
          <w:t>untuk</w:t>
        </w:r>
        <w:proofErr w:type="spellEnd"/>
        <w:r w:rsidRPr="0033182C">
          <w:rPr>
            <w:rFonts w:cs="Times New Roman"/>
            <w:szCs w:val="24"/>
            <w:rPrChange w:id="1485" w:author="ACER" w:date="2019-09-28T09:08:00Z">
              <w:rPr>
                <w:rFonts w:ascii="Arial" w:hAnsi="Arial" w:cs="Arial"/>
                <w:color w:val="000000"/>
                <w:sz w:val="22"/>
              </w:rPr>
            </w:rPrChange>
          </w:rPr>
          <w:t xml:space="preserve"> </w:t>
        </w:r>
        <w:proofErr w:type="spellStart"/>
        <w:r w:rsidRPr="0033182C">
          <w:rPr>
            <w:rFonts w:cs="Times New Roman"/>
            <w:szCs w:val="24"/>
            <w:rPrChange w:id="1486" w:author="ACER" w:date="2019-09-28T09:08:00Z">
              <w:rPr>
                <w:rFonts w:ascii="Arial" w:hAnsi="Arial" w:cs="Arial"/>
                <w:color w:val="000000"/>
                <w:sz w:val="22"/>
              </w:rPr>
            </w:rPrChange>
          </w:rPr>
          <w:t>menentukan</w:t>
        </w:r>
        <w:proofErr w:type="spellEnd"/>
        <w:r w:rsidRPr="0033182C">
          <w:rPr>
            <w:rFonts w:cs="Times New Roman"/>
            <w:szCs w:val="24"/>
            <w:rPrChange w:id="1487" w:author="ACER" w:date="2019-09-28T09:08:00Z">
              <w:rPr>
                <w:rFonts w:ascii="Arial" w:hAnsi="Arial" w:cs="Arial"/>
                <w:color w:val="000000"/>
                <w:sz w:val="22"/>
              </w:rPr>
            </w:rPrChange>
          </w:rPr>
          <w:t xml:space="preserve"> </w:t>
        </w:r>
        <w:proofErr w:type="spellStart"/>
        <w:r w:rsidRPr="0033182C">
          <w:rPr>
            <w:rFonts w:cs="Times New Roman"/>
            <w:szCs w:val="24"/>
            <w:rPrChange w:id="1488" w:author="ACER" w:date="2019-09-28T09:08:00Z">
              <w:rPr>
                <w:rFonts w:ascii="Arial" w:hAnsi="Arial" w:cs="Arial"/>
                <w:color w:val="000000"/>
                <w:sz w:val="22"/>
              </w:rPr>
            </w:rPrChange>
          </w:rPr>
          <w:t>intensitas</w:t>
        </w:r>
        <w:proofErr w:type="spellEnd"/>
        <w:r w:rsidRPr="0033182C">
          <w:rPr>
            <w:rFonts w:cs="Times New Roman"/>
            <w:szCs w:val="24"/>
            <w:rPrChange w:id="1489" w:author="ACER" w:date="2019-09-28T09:08:00Z">
              <w:rPr>
                <w:rFonts w:ascii="Arial" w:hAnsi="Arial" w:cs="Arial"/>
                <w:color w:val="000000"/>
                <w:sz w:val="22"/>
              </w:rPr>
            </w:rPrChange>
          </w:rPr>
          <w:t xml:space="preserve"> </w:t>
        </w:r>
        <w:proofErr w:type="spellStart"/>
        <w:r w:rsidRPr="0033182C">
          <w:rPr>
            <w:rFonts w:cs="Times New Roman"/>
            <w:szCs w:val="24"/>
            <w:rPrChange w:id="1490" w:author="ACER" w:date="2019-09-28T09:08:00Z">
              <w:rPr>
                <w:rFonts w:ascii="Arial" w:hAnsi="Arial" w:cs="Arial"/>
                <w:color w:val="000000"/>
                <w:sz w:val="22"/>
              </w:rPr>
            </w:rPrChange>
          </w:rPr>
          <w:t>cahaya</w:t>
        </w:r>
        <w:proofErr w:type="spellEnd"/>
        <w:r w:rsidRPr="0033182C">
          <w:rPr>
            <w:rFonts w:cs="Times New Roman"/>
            <w:szCs w:val="24"/>
            <w:rPrChange w:id="1491" w:author="ACER" w:date="2019-09-28T09:08:00Z">
              <w:rPr>
                <w:rFonts w:ascii="Arial" w:hAnsi="Arial" w:cs="Arial"/>
                <w:color w:val="000000"/>
                <w:sz w:val="22"/>
              </w:rPr>
            </w:rPrChange>
          </w:rPr>
          <w:t xml:space="preserve"> yang </w:t>
        </w:r>
        <w:proofErr w:type="spellStart"/>
        <w:r w:rsidRPr="0033182C">
          <w:rPr>
            <w:rFonts w:cs="Times New Roman"/>
            <w:szCs w:val="24"/>
            <w:rPrChange w:id="1492" w:author="ACER" w:date="2019-09-28T09:08:00Z">
              <w:rPr>
                <w:rFonts w:ascii="Arial" w:hAnsi="Arial" w:cs="Arial"/>
                <w:color w:val="000000"/>
                <w:sz w:val="22"/>
              </w:rPr>
            </w:rPrChange>
          </w:rPr>
          <w:t>berupa</w:t>
        </w:r>
        <w:proofErr w:type="spellEnd"/>
        <w:r w:rsidRPr="0033182C">
          <w:rPr>
            <w:rFonts w:cs="Times New Roman"/>
            <w:szCs w:val="24"/>
            <w:rPrChange w:id="1493" w:author="ACER" w:date="2019-09-28T09:08:00Z">
              <w:rPr>
                <w:rFonts w:ascii="Arial" w:hAnsi="Arial" w:cs="Arial"/>
                <w:color w:val="000000"/>
                <w:sz w:val="22"/>
              </w:rPr>
            </w:rPrChange>
          </w:rPr>
          <w:t xml:space="preserve"> </w:t>
        </w:r>
        <w:proofErr w:type="spellStart"/>
        <w:r w:rsidRPr="0033182C">
          <w:rPr>
            <w:rFonts w:cs="Times New Roman"/>
            <w:szCs w:val="24"/>
            <w:rPrChange w:id="1494" w:author="ACER" w:date="2019-09-28T09:08:00Z">
              <w:rPr>
                <w:rFonts w:ascii="Arial" w:hAnsi="Arial" w:cs="Arial"/>
                <w:color w:val="000000"/>
                <w:sz w:val="22"/>
              </w:rPr>
            </w:rPrChange>
          </w:rPr>
          <w:t>variabel</w:t>
        </w:r>
        <w:proofErr w:type="spellEnd"/>
        <w:r w:rsidRPr="0033182C">
          <w:rPr>
            <w:rFonts w:cs="Times New Roman"/>
            <w:szCs w:val="24"/>
            <w:rPrChange w:id="1495" w:author="ACER" w:date="2019-09-28T09:08:00Z">
              <w:rPr>
                <w:rFonts w:ascii="Arial" w:hAnsi="Arial" w:cs="Arial"/>
                <w:color w:val="000000"/>
                <w:sz w:val="22"/>
              </w:rPr>
            </w:rPrChange>
          </w:rPr>
          <w:t xml:space="preserve"> </w:t>
        </w:r>
        <w:proofErr w:type="spellStart"/>
        <w:r w:rsidRPr="0033182C">
          <w:rPr>
            <w:rFonts w:cs="Times New Roman"/>
            <w:szCs w:val="24"/>
            <w:rPrChange w:id="1496" w:author="ACER" w:date="2019-09-28T09:08:00Z">
              <w:rPr>
                <w:rFonts w:ascii="Arial" w:hAnsi="Arial" w:cs="Arial"/>
                <w:color w:val="000000"/>
                <w:sz w:val="22"/>
              </w:rPr>
            </w:rPrChange>
          </w:rPr>
          <w:t>numerik</w:t>
        </w:r>
        <w:proofErr w:type="spellEnd"/>
        <w:r w:rsidRPr="0033182C">
          <w:rPr>
            <w:rFonts w:cs="Times New Roman"/>
            <w:szCs w:val="24"/>
            <w:rPrChange w:id="1497" w:author="ACER" w:date="2019-09-28T09:08:00Z">
              <w:rPr>
                <w:rFonts w:ascii="Arial" w:hAnsi="Arial" w:cs="Arial"/>
                <w:color w:val="000000"/>
                <w:sz w:val="22"/>
              </w:rPr>
            </w:rPrChange>
          </w:rPr>
          <w:t xml:space="preserve"> </w:t>
        </w:r>
        <w:proofErr w:type="spellStart"/>
        <w:r w:rsidRPr="0033182C">
          <w:rPr>
            <w:rFonts w:cs="Times New Roman"/>
            <w:szCs w:val="24"/>
            <w:rPrChange w:id="1498" w:author="ACER" w:date="2019-09-28T09:08:00Z">
              <w:rPr>
                <w:rFonts w:ascii="Arial" w:hAnsi="Arial" w:cs="Arial"/>
                <w:color w:val="000000"/>
                <w:sz w:val="22"/>
              </w:rPr>
            </w:rPrChange>
          </w:rPr>
          <w:t>menjadi</w:t>
        </w:r>
        <w:proofErr w:type="spellEnd"/>
        <w:r w:rsidRPr="0033182C">
          <w:rPr>
            <w:rFonts w:cs="Times New Roman"/>
            <w:szCs w:val="24"/>
            <w:rPrChange w:id="1499" w:author="ACER" w:date="2019-09-28T09:08:00Z">
              <w:rPr>
                <w:rFonts w:ascii="Arial" w:hAnsi="Arial" w:cs="Arial"/>
                <w:color w:val="000000"/>
                <w:sz w:val="22"/>
              </w:rPr>
            </w:rPrChange>
          </w:rPr>
          <w:t xml:space="preserve"> </w:t>
        </w:r>
        <w:proofErr w:type="spellStart"/>
        <w:r w:rsidRPr="0033182C">
          <w:rPr>
            <w:rFonts w:cs="Times New Roman"/>
            <w:szCs w:val="24"/>
            <w:rPrChange w:id="1500" w:author="ACER" w:date="2019-09-28T09:08:00Z">
              <w:rPr>
                <w:rFonts w:ascii="Arial" w:hAnsi="Arial" w:cs="Arial"/>
                <w:color w:val="000000"/>
                <w:sz w:val="22"/>
              </w:rPr>
            </w:rPrChange>
          </w:rPr>
          <w:t>variabel</w:t>
        </w:r>
        <w:proofErr w:type="spellEnd"/>
        <w:r w:rsidRPr="0033182C">
          <w:rPr>
            <w:rFonts w:cs="Times New Roman"/>
            <w:szCs w:val="24"/>
            <w:rPrChange w:id="1501" w:author="ACER" w:date="2019-09-28T09:08:00Z">
              <w:rPr>
                <w:rFonts w:ascii="Arial" w:hAnsi="Arial" w:cs="Arial"/>
                <w:color w:val="000000"/>
                <w:sz w:val="22"/>
              </w:rPr>
            </w:rPrChange>
          </w:rPr>
          <w:t xml:space="preserve"> </w:t>
        </w:r>
        <w:proofErr w:type="spellStart"/>
        <w:r w:rsidRPr="0033182C">
          <w:rPr>
            <w:rFonts w:cs="Times New Roman"/>
            <w:szCs w:val="24"/>
            <w:rPrChange w:id="1502" w:author="ACER" w:date="2019-09-28T09:08:00Z">
              <w:rPr>
                <w:rFonts w:ascii="Arial" w:hAnsi="Arial" w:cs="Arial"/>
                <w:color w:val="000000"/>
                <w:sz w:val="22"/>
              </w:rPr>
            </w:rPrChange>
          </w:rPr>
          <w:t>lingusitik</w:t>
        </w:r>
        <w:proofErr w:type="spellEnd"/>
        <w:r w:rsidRPr="0033182C">
          <w:rPr>
            <w:rFonts w:cs="Times New Roman"/>
            <w:szCs w:val="24"/>
            <w:rPrChange w:id="1503" w:author="ACER" w:date="2019-09-28T09:08:00Z">
              <w:rPr>
                <w:rFonts w:ascii="Arial" w:hAnsi="Arial" w:cs="Arial"/>
                <w:color w:val="000000"/>
                <w:sz w:val="22"/>
              </w:rPr>
            </w:rPrChange>
          </w:rPr>
          <w:t xml:space="preserve">. Hal </w:t>
        </w:r>
        <w:proofErr w:type="spellStart"/>
        <w:r w:rsidRPr="0033182C">
          <w:rPr>
            <w:rFonts w:cs="Times New Roman"/>
            <w:szCs w:val="24"/>
            <w:rPrChange w:id="1504" w:author="ACER" w:date="2019-09-28T09:08:00Z">
              <w:rPr>
                <w:rFonts w:ascii="Arial" w:hAnsi="Arial" w:cs="Arial"/>
                <w:color w:val="000000"/>
                <w:sz w:val="22"/>
              </w:rPr>
            </w:rPrChange>
          </w:rPr>
          <w:t>ini</w:t>
        </w:r>
        <w:proofErr w:type="spellEnd"/>
        <w:r w:rsidRPr="0033182C">
          <w:rPr>
            <w:rFonts w:cs="Times New Roman"/>
            <w:szCs w:val="24"/>
            <w:rPrChange w:id="1505" w:author="ACER" w:date="2019-09-28T09:08:00Z">
              <w:rPr>
                <w:rFonts w:ascii="Arial" w:hAnsi="Arial" w:cs="Arial"/>
                <w:color w:val="000000"/>
                <w:sz w:val="22"/>
              </w:rPr>
            </w:rPrChange>
          </w:rPr>
          <w:t xml:space="preserve"> </w:t>
        </w:r>
        <w:proofErr w:type="spellStart"/>
        <w:r w:rsidRPr="0033182C">
          <w:rPr>
            <w:rFonts w:cs="Times New Roman"/>
            <w:szCs w:val="24"/>
            <w:rPrChange w:id="1506" w:author="ACER" w:date="2019-09-28T09:08:00Z">
              <w:rPr>
                <w:rFonts w:ascii="Arial" w:hAnsi="Arial" w:cs="Arial"/>
                <w:color w:val="000000"/>
                <w:sz w:val="22"/>
              </w:rPr>
            </w:rPrChange>
          </w:rPr>
          <w:t>bertujuan</w:t>
        </w:r>
        <w:proofErr w:type="spellEnd"/>
        <w:r w:rsidRPr="0033182C">
          <w:rPr>
            <w:rFonts w:cs="Times New Roman"/>
            <w:szCs w:val="24"/>
            <w:rPrChange w:id="1507" w:author="ACER" w:date="2019-09-28T09:08:00Z">
              <w:rPr>
                <w:rFonts w:ascii="Arial" w:hAnsi="Arial" w:cs="Arial"/>
                <w:color w:val="000000"/>
                <w:sz w:val="22"/>
              </w:rPr>
            </w:rPrChange>
          </w:rPr>
          <w:t xml:space="preserve"> agar </w:t>
        </w:r>
        <w:proofErr w:type="spellStart"/>
        <w:r w:rsidRPr="0033182C">
          <w:rPr>
            <w:rFonts w:cs="Times New Roman"/>
            <w:szCs w:val="24"/>
            <w:rPrChange w:id="1508" w:author="ACER" w:date="2019-09-28T09:08:00Z">
              <w:rPr>
                <w:rFonts w:ascii="Arial" w:hAnsi="Arial" w:cs="Arial"/>
                <w:color w:val="000000"/>
                <w:sz w:val="22"/>
              </w:rPr>
            </w:rPrChange>
          </w:rPr>
          <w:t>sistem</w:t>
        </w:r>
        <w:proofErr w:type="spellEnd"/>
        <w:r w:rsidRPr="0033182C">
          <w:rPr>
            <w:rFonts w:cs="Times New Roman"/>
            <w:szCs w:val="24"/>
            <w:rPrChange w:id="1509" w:author="ACER" w:date="2019-09-28T09:08:00Z">
              <w:rPr>
                <w:rFonts w:ascii="Arial" w:hAnsi="Arial" w:cs="Arial"/>
                <w:color w:val="000000"/>
                <w:sz w:val="22"/>
              </w:rPr>
            </w:rPrChange>
          </w:rPr>
          <w:t xml:space="preserve"> </w:t>
        </w:r>
        <w:proofErr w:type="spellStart"/>
        <w:r w:rsidRPr="0033182C">
          <w:rPr>
            <w:rFonts w:cs="Times New Roman"/>
            <w:szCs w:val="24"/>
            <w:rPrChange w:id="1510" w:author="ACER" w:date="2019-09-28T09:08:00Z">
              <w:rPr>
                <w:rFonts w:ascii="Arial" w:hAnsi="Arial" w:cs="Arial"/>
                <w:color w:val="000000"/>
                <w:sz w:val="22"/>
              </w:rPr>
            </w:rPrChange>
          </w:rPr>
          <w:t>mengetahui</w:t>
        </w:r>
        <w:proofErr w:type="spellEnd"/>
        <w:r w:rsidRPr="0033182C">
          <w:rPr>
            <w:rFonts w:cs="Times New Roman"/>
            <w:szCs w:val="24"/>
            <w:rPrChange w:id="1511" w:author="ACER" w:date="2019-09-28T09:08:00Z">
              <w:rPr>
                <w:rFonts w:ascii="Arial" w:hAnsi="Arial" w:cs="Arial"/>
                <w:color w:val="000000"/>
                <w:sz w:val="22"/>
              </w:rPr>
            </w:rPrChange>
          </w:rPr>
          <w:t xml:space="preserve"> </w:t>
        </w:r>
        <w:proofErr w:type="spellStart"/>
        <w:r w:rsidRPr="0033182C">
          <w:rPr>
            <w:rFonts w:cs="Times New Roman"/>
            <w:szCs w:val="24"/>
            <w:rPrChange w:id="1512" w:author="ACER" w:date="2019-09-28T09:08:00Z">
              <w:rPr>
                <w:rFonts w:ascii="Arial" w:hAnsi="Arial" w:cs="Arial"/>
                <w:color w:val="000000"/>
                <w:sz w:val="22"/>
              </w:rPr>
            </w:rPrChange>
          </w:rPr>
          <w:t>kondisi</w:t>
        </w:r>
        <w:proofErr w:type="spellEnd"/>
        <w:r w:rsidRPr="0033182C">
          <w:rPr>
            <w:rFonts w:cs="Times New Roman"/>
            <w:szCs w:val="24"/>
            <w:rPrChange w:id="1513" w:author="ACER" w:date="2019-09-28T09:08:00Z">
              <w:rPr>
                <w:rFonts w:ascii="Arial" w:hAnsi="Arial" w:cs="Arial"/>
                <w:color w:val="000000"/>
                <w:sz w:val="22"/>
              </w:rPr>
            </w:rPrChange>
          </w:rPr>
          <w:t xml:space="preserve"> </w:t>
        </w:r>
        <w:proofErr w:type="spellStart"/>
        <w:r w:rsidRPr="0033182C">
          <w:rPr>
            <w:rFonts w:cs="Times New Roman"/>
            <w:szCs w:val="24"/>
            <w:rPrChange w:id="1514" w:author="ACER" w:date="2019-09-28T09:08:00Z">
              <w:rPr>
                <w:rFonts w:ascii="Arial" w:hAnsi="Arial" w:cs="Arial"/>
                <w:color w:val="000000"/>
                <w:sz w:val="22"/>
              </w:rPr>
            </w:rPrChange>
          </w:rPr>
          <w:t>intensitas</w:t>
        </w:r>
        <w:proofErr w:type="spellEnd"/>
        <w:r w:rsidRPr="0033182C">
          <w:rPr>
            <w:rFonts w:cs="Times New Roman"/>
            <w:szCs w:val="24"/>
            <w:rPrChange w:id="1515" w:author="ACER" w:date="2019-09-28T09:08:00Z">
              <w:rPr>
                <w:rFonts w:ascii="Arial" w:hAnsi="Arial" w:cs="Arial"/>
                <w:color w:val="000000"/>
                <w:sz w:val="22"/>
              </w:rPr>
            </w:rPrChange>
          </w:rPr>
          <w:t xml:space="preserve"> </w:t>
        </w:r>
        <w:proofErr w:type="spellStart"/>
        <w:r w:rsidRPr="0033182C">
          <w:rPr>
            <w:rFonts w:cs="Times New Roman"/>
            <w:szCs w:val="24"/>
            <w:rPrChange w:id="1516" w:author="ACER" w:date="2019-09-28T09:08:00Z">
              <w:rPr>
                <w:rFonts w:ascii="Arial" w:hAnsi="Arial" w:cs="Arial"/>
                <w:color w:val="000000"/>
                <w:sz w:val="22"/>
              </w:rPr>
            </w:rPrChange>
          </w:rPr>
          <w:t>cahaya</w:t>
        </w:r>
        <w:proofErr w:type="spellEnd"/>
        <w:r w:rsidRPr="0033182C">
          <w:rPr>
            <w:rFonts w:cs="Times New Roman"/>
            <w:szCs w:val="24"/>
            <w:rPrChange w:id="1517" w:author="ACER" w:date="2019-09-28T09:08:00Z">
              <w:rPr>
                <w:rFonts w:ascii="Arial" w:hAnsi="Arial" w:cs="Arial"/>
                <w:color w:val="000000"/>
                <w:sz w:val="22"/>
              </w:rPr>
            </w:rPrChange>
          </w:rPr>
          <w:t xml:space="preserve"> yang </w:t>
        </w:r>
        <w:proofErr w:type="spellStart"/>
        <w:r w:rsidRPr="0033182C">
          <w:rPr>
            <w:rFonts w:cs="Times New Roman"/>
            <w:szCs w:val="24"/>
            <w:rPrChange w:id="1518" w:author="ACER" w:date="2019-09-28T09:08:00Z">
              <w:rPr>
                <w:rFonts w:ascii="Arial" w:hAnsi="Arial" w:cs="Arial"/>
                <w:color w:val="000000"/>
                <w:sz w:val="22"/>
              </w:rPr>
            </w:rPrChange>
          </w:rPr>
          <w:t>sebelumnya</w:t>
        </w:r>
        <w:proofErr w:type="spellEnd"/>
        <w:r w:rsidRPr="0033182C">
          <w:rPr>
            <w:rFonts w:cs="Times New Roman"/>
            <w:szCs w:val="24"/>
            <w:rPrChange w:id="1519" w:author="ACER" w:date="2019-09-28T09:08:00Z">
              <w:rPr>
                <w:rFonts w:ascii="Arial" w:hAnsi="Arial" w:cs="Arial"/>
                <w:color w:val="000000"/>
                <w:sz w:val="22"/>
              </w:rPr>
            </w:rPrChange>
          </w:rPr>
          <w:t xml:space="preserve"> </w:t>
        </w:r>
        <w:proofErr w:type="spellStart"/>
        <w:r w:rsidRPr="0033182C">
          <w:rPr>
            <w:rFonts w:cs="Times New Roman"/>
            <w:szCs w:val="24"/>
            <w:rPrChange w:id="1520" w:author="ACER" w:date="2019-09-28T09:08:00Z">
              <w:rPr>
                <w:rFonts w:ascii="Arial" w:hAnsi="Arial" w:cs="Arial"/>
                <w:color w:val="000000"/>
                <w:sz w:val="22"/>
              </w:rPr>
            </w:rPrChange>
          </w:rPr>
          <w:t>kurang</w:t>
        </w:r>
        <w:proofErr w:type="spellEnd"/>
        <w:r w:rsidRPr="0033182C">
          <w:rPr>
            <w:rFonts w:cs="Times New Roman"/>
            <w:szCs w:val="24"/>
            <w:rPrChange w:id="1521" w:author="ACER" w:date="2019-09-28T09:08:00Z">
              <w:rPr>
                <w:rFonts w:ascii="Arial" w:hAnsi="Arial" w:cs="Arial"/>
                <w:color w:val="000000"/>
                <w:sz w:val="22"/>
              </w:rPr>
            </w:rPrChange>
          </w:rPr>
          <w:t xml:space="preserve"> </w:t>
        </w:r>
        <w:proofErr w:type="spellStart"/>
        <w:r w:rsidRPr="0033182C">
          <w:rPr>
            <w:rFonts w:cs="Times New Roman"/>
            <w:szCs w:val="24"/>
            <w:rPrChange w:id="1522" w:author="ACER" w:date="2019-09-28T09:08:00Z">
              <w:rPr>
                <w:rFonts w:ascii="Arial" w:hAnsi="Arial" w:cs="Arial"/>
                <w:color w:val="000000"/>
                <w:sz w:val="22"/>
              </w:rPr>
            </w:rPrChange>
          </w:rPr>
          <w:t>spesifik</w:t>
        </w:r>
        <w:proofErr w:type="spellEnd"/>
        <w:r w:rsidRPr="0033182C">
          <w:rPr>
            <w:rFonts w:cs="Times New Roman"/>
            <w:szCs w:val="24"/>
            <w:rPrChange w:id="1523" w:author="ACER" w:date="2019-09-28T09:08:00Z">
              <w:rPr>
                <w:rFonts w:ascii="Arial" w:hAnsi="Arial" w:cs="Arial"/>
                <w:color w:val="000000"/>
                <w:sz w:val="22"/>
              </w:rPr>
            </w:rPrChange>
          </w:rPr>
          <w:t xml:space="preserve"> </w:t>
        </w:r>
        <w:proofErr w:type="spellStart"/>
        <w:r w:rsidRPr="0033182C">
          <w:rPr>
            <w:rFonts w:cs="Times New Roman"/>
            <w:szCs w:val="24"/>
            <w:rPrChange w:id="1524" w:author="ACER" w:date="2019-09-28T09:08:00Z">
              <w:rPr>
                <w:rFonts w:ascii="Arial" w:hAnsi="Arial" w:cs="Arial"/>
                <w:color w:val="000000"/>
                <w:sz w:val="22"/>
              </w:rPr>
            </w:rPrChange>
          </w:rPr>
          <w:t>antara</w:t>
        </w:r>
        <w:proofErr w:type="spellEnd"/>
        <w:r w:rsidRPr="0033182C">
          <w:rPr>
            <w:rFonts w:cs="Times New Roman"/>
            <w:szCs w:val="24"/>
            <w:rPrChange w:id="1525" w:author="ACER" w:date="2019-09-28T09:08:00Z">
              <w:rPr>
                <w:rFonts w:ascii="Arial" w:hAnsi="Arial" w:cs="Arial"/>
                <w:color w:val="000000"/>
                <w:sz w:val="22"/>
              </w:rPr>
            </w:rPrChange>
          </w:rPr>
          <w:t xml:space="preserve"> </w:t>
        </w:r>
        <w:proofErr w:type="spellStart"/>
        <w:r w:rsidRPr="0033182C">
          <w:rPr>
            <w:rFonts w:cs="Times New Roman"/>
            <w:szCs w:val="24"/>
            <w:rPrChange w:id="1526" w:author="ACER" w:date="2019-09-28T09:08:00Z">
              <w:rPr>
                <w:rFonts w:ascii="Arial" w:hAnsi="Arial" w:cs="Arial"/>
                <w:color w:val="000000"/>
                <w:sz w:val="22"/>
              </w:rPr>
            </w:rPrChange>
          </w:rPr>
          <w:t>gela</w:t>
        </w:r>
        <w:proofErr w:type="spellEnd"/>
        <w:r w:rsidRPr="0033182C">
          <w:rPr>
            <w:rFonts w:cs="Times New Roman"/>
            <w:szCs w:val="24"/>
            <w:lang w:val="id-ID"/>
          </w:rPr>
          <w:t>p</w:t>
        </w:r>
        <w:r w:rsidRPr="0033182C">
          <w:rPr>
            <w:rFonts w:cs="Times New Roman"/>
            <w:szCs w:val="24"/>
            <w:rPrChange w:id="1527" w:author="ACER" w:date="2019-09-28T09:08:00Z">
              <w:rPr>
                <w:rFonts w:ascii="Arial" w:hAnsi="Arial" w:cs="Arial"/>
                <w:color w:val="000000"/>
                <w:sz w:val="22"/>
              </w:rPr>
            </w:rPrChange>
          </w:rPr>
          <w:t xml:space="preserve"> dan </w:t>
        </w:r>
        <w:proofErr w:type="spellStart"/>
        <w:r w:rsidRPr="0033182C">
          <w:rPr>
            <w:rFonts w:cs="Times New Roman"/>
            <w:szCs w:val="24"/>
            <w:rPrChange w:id="1528" w:author="ACER" w:date="2019-09-28T09:08:00Z">
              <w:rPr>
                <w:rFonts w:ascii="Arial" w:hAnsi="Arial" w:cs="Arial"/>
                <w:color w:val="000000"/>
                <w:sz w:val="22"/>
              </w:rPr>
            </w:rPrChange>
          </w:rPr>
          <w:t>terang</w:t>
        </w:r>
        <w:proofErr w:type="spellEnd"/>
        <w:r w:rsidRPr="0033182C">
          <w:rPr>
            <w:rFonts w:cs="Times New Roman"/>
            <w:szCs w:val="24"/>
            <w:rPrChange w:id="1529" w:author="ACER" w:date="2019-09-28T09:08:00Z">
              <w:rPr>
                <w:rFonts w:ascii="Arial" w:hAnsi="Arial" w:cs="Arial"/>
                <w:color w:val="000000"/>
                <w:sz w:val="22"/>
              </w:rPr>
            </w:rPrChange>
          </w:rPr>
          <w:t xml:space="preserve"> </w:t>
        </w:r>
        <w:proofErr w:type="spellStart"/>
        <w:r w:rsidRPr="0033182C">
          <w:rPr>
            <w:rFonts w:cs="Times New Roman"/>
            <w:szCs w:val="24"/>
            <w:rPrChange w:id="1530" w:author="ACER" w:date="2019-09-28T09:08:00Z">
              <w:rPr>
                <w:rFonts w:ascii="Arial" w:hAnsi="Arial" w:cs="Arial"/>
                <w:color w:val="000000"/>
                <w:sz w:val="22"/>
              </w:rPr>
            </w:rPrChange>
          </w:rPr>
          <w:t>menjadi</w:t>
        </w:r>
        <w:proofErr w:type="spellEnd"/>
        <w:r w:rsidRPr="0033182C">
          <w:rPr>
            <w:rFonts w:cs="Times New Roman"/>
            <w:szCs w:val="24"/>
            <w:rPrChange w:id="1531" w:author="ACER" w:date="2019-09-28T09:08:00Z">
              <w:rPr>
                <w:rFonts w:ascii="Arial" w:hAnsi="Arial" w:cs="Arial"/>
                <w:color w:val="000000"/>
                <w:sz w:val="22"/>
              </w:rPr>
            </w:rPrChange>
          </w:rPr>
          <w:t xml:space="preserve"> </w:t>
        </w:r>
        <w:proofErr w:type="spellStart"/>
        <w:r w:rsidRPr="0033182C">
          <w:rPr>
            <w:rFonts w:cs="Times New Roman"/>
            <w:szCs w:val="24"/>
            <w:rPrChange w:id="1532" w:author="ACER" w:date="2019-09-28T09:08:00Z">
              <w:rPr>
                <w:rFonts w:ascii="Arial" w:hAnsi="Arial" w:cs="Arial"/>
                <w:color w:val="000000"/>
                <w:sz w:val="22"/>
              </w:rPr>
            </w:rPrChange>
          </w:rPr>
          <w:t>lebih</w:t>
        </w:r>
        <w:proofErr w:type="spellEnd"/>
        <w:r w:rsidRPr="0033182C">
          <w:rPr>
            <w:rFonts w:cs="Times New Roman"/>
            <w:szCs w:val="24"/>
            <w:rPrChange w:id="1533" w:author="ACER" w:date="2019-09-28T09:08:00Z">
              <w:rPr>
                <w:rFonts w:ascii="Arial" w:hAnsi="Arial" w:cs="Arial"/>
                <w:color w:val="000000"/>
                <w:sz w:val="22"/>
              </w:rPr>
            </w:rPrChange>
          </w:rPr>
          <w:t xml:space="preserve"> </w:t>
        </w:r>
        <w:proofErr w:type="spellStart"/>
        <w:r w:rsidRPr="0033182C">
          <w:rPr>
            <w:rFonts w:cs="Times New Roman"/>
            <w:szCs w:val="24"/>
            <w:rPrChange w:id="1534" w:author="ACER" w:date="2019-09-28T09:08:00Z">
              <w:rPr>
                <w:rFonts w:ascii="Arial" w:hAnsi="Arial" w:cs="Arial"/>
                <w:color w:val="000000"/>
                <w:sz w:val="22"/>
              </w:rPr>
            </w:rPrChange>
          </w:rPr>
          <w:t>spesifik</w:t>
        </w:r>
        <w:proofErr w:type="spellEnd"/>
        <w:r w:rsidRPr="0033182C">
          <w:rPr>
            <w:rFonts w:cs="Times New Roman"/>
            <w:szCs w:val="24"/>
            <w:rPrChange w:id="1535" w:author="ACER" w:date="2019-09-28T09:08:00Z">
              <w:rPr>
                <w:rFonts w:ascii="Arial" w:hAnsi="Arial" w:cs="Arial"/>
                <w:color w:val="000000"/>
                <w:sz w:val="22"/>
              </w:rPr>
            </w:rPrChange>
          </w:rPr>
          <w:t xml:space="preserve"> </w:t>
        </w:r>
        <w:proofErr w:type="spellStart"/>
        <w:r w:rsidRPr="0033182C">
          <w:rPr>
            <w:rFonts w:cs="Times New Roman"/>
            <w:szCs w:val="24"/>
            <w:rPrChange w:id="1536" w:author="ACER" w:date="2019-09-28T09:08:00Z">
              <w:rPr>
                <w:rFonts w:ascii="Arial" w:hAnsi="Arial" w:cs="Arial"/>
                <w:color w:val="000000"/>
                <w:sz w:val="22"/>
              </w:rPr>
            </w:rPrChange>
          </w:rPr>
          <w:t>dengan</w:t>
        </w:r>
        <w:proofErr w:type="spellEnd"/>
        <w:r w:rsidRPr="0033182C">
          <w:rPr>
            <w:rFonts w:cs="Times New Roman"/>
            <w:szCs w:val="24"/>
            <w:rPrChange w:id="1537" w:author="ACER" w:date="2019-09-28T09:08:00Z">
              <w:rPr>
                <w:rFonts w:ascii="Arial" w:hAnsi="Arial" w:cs="Arial"/>
                <w:color w:val="000000"/>
                <w:sz w:val="22"/>
              </w:rPr>
            </w:rPrChange>
          </w:rPr>
          <w:t xml:space="preserve"> </w:t>
        </w:r>
        <w:proofErr w:type="spellStart"/>
        <w:r w:rsidRPr="0033182C">
          <w:rPr>
            <w:rFonts w:cs="Times New Roman"/>
            <w:szCs w:val="24"/>
            <w:rPrChange w:id="1538" w:author="ACER" w:date="2019-09-28T09:08:00Z">
              <w:rPr>
                <w:rFonts w:ascii="Arial" w:hAnsi="Arial" w:cs="Arial"/>
                <w:color w:val="000000"/>
                <w:sz w:val="22"/>
              </w:rPr>
            </w:rPrChange>
          </w:rPr>
          <w:t>memiliki</w:t>
        </w:r>
        <w:proofErr w:type="spellEnd"/>
        <w:r w:rsidRPr="0033182C">
          <w:rPr>
            <w:rFonts w:cs="Times New Roman"/>
            <w:szCs w:val="24"/>
            <w:rPrChange w:id="1539" w:author="ACER" w:date="2019-09-28T09:08:00Z">
              <w:rPr>
                <w:rFonts w:ascii="Arial" w:hAnsi="Arial" w:cs="Arial"/>
                <w:color w:val="000000"/>
                <w:sz w:val="22"/>
              </w:rPr>
            </w:rPrChange>
          </w:rPr>
          <w:t xml:space="preserve"> status </w:t>
        </w:r>
        <w:proofErr w:type="spellStart"/>
        <w:proofErr w:type="gramStart"/>
        <w:r w:rsidRPr="0033182C">
          <w:rPr>
            <w:rFonts w:cs="Times New Roman"/>
            <w:szCs w:val="24"/>
            <w:rPrChange w:id="1540" w:author="ACER" w:date="2019-09-28T09:08:00Z">
              <w:rPr>
                <w:rFonts w:ascii="Arial" w:hAnsi="Arial" w:cs="Arial"/>
                <w:color w:val="000000"/>
                <w:sz w:val="22"/>
              </w:rPr>
            </w:rPrChange>
          </w:rPr>
          <w:t>terang</w:t>
        </w:r>
        <w:proofErr w:type="spellEnd"/>
        <w:r w:rsidRPr="0033182C">
          <w:rPr>
            <w:rFonts w:cs="Times New Roman"/>
            <w:szCs w:val="24"/>
            <w:rPrChange w:id="1541" w:author="ACER" w:date="2019-09-28T09:08:00Z">
              <w:rPr>
                <w:rFonts w:ascii="Arial" w:hAnsi="Arial" w:cs="Arial"/>
                <w:color w:val="000000"/>
                <w:sz w:val="22"/>
              </w:rPr>
            </w:rPrChange>
          </w:rPr>
          <w:t xml:space="preserve"> ,</w:t>
        </w:r>
        <w:proofErr w:type="gramEnd"/>
        <w:r w:rsidRPr="0033182C">
          <w:rPr>
            <w:rFonts w:cs="Times New Roman"/>
            <w:szCs w:val="24"/>
            <w:rPrChange w:id="1542" w:author="ACER" w:date="2019-09-28T09:08:00Z">
              <w:rPr>
                <w:rFonts w:ascii="Arial" w:hAnsi="Arial" w:cs="Arial"/>
                <w:color w:val="000000"/>
                <w:sz w:val="22"/>
              </w:rPr>
            </w:rPrChange>
          </w:rPr>
          <w:t xml:space="preserve"> </w:t>
        </w:r>
        <w:proofErr w:type="spellStart"/>
        <w:r w:rsidRPr="0033182C">
          <w:rPr>
            <w:rFonts w:cs="Times New Roman"/>
            <w:szCs w:val="24"/>
            <w:rPrChange w:id="1543" w:author="ACER" w:date="2019-09-28T09:08:00Z">
              <w:rPr>
                <w:rFonts w:ascii="Arial" w:hAnsi="Arial" w:cs="Arial"/>
                <w:color w:val="000000"/>
                <w:sz w:val="22"/>
              </w:rPr>
            </w:rPrChange>
          </w:rPr>
          <w:t>agak</w:t>
        </w:r>
        <w:proofErr w:type="spellEnd"/>
        <w:r w:rsidRPr="0033182C">
          <w:rPr>
            <w:rFonts w:cs="Times New Roman"/>
            <w:szCs w:val="24"/>
            <w:rPrChange w:id="1544" w:author="ACER" w:date="2019-09-28T09:08:00Z">
              <w:rPr>
                <w:rFonts w:ascii="Arial" w:hAnsi="Arial" w:cs="Arial"/>
                <w:color w:val="000000"/>
                <w:sz w:val="22"/>
              </w:rPr>
            </w:rPrChange>
          </w:rPr>
          <w:t xml:space="preserve"> </w:t>
        </w:r>
        <w:proofErr w:type="spellStart"/>
        <w:r w:rsidRPr="0033182C">
          <w:rPr>
            <w:rFonts w:cs="Times New Roman"/>
            <w:szCs w:val="24"/>
            <w:rPrChange w:id="1545" w:author="ACER" w:date="2019-09-28T09:08:00Z">
              <w:rPr>
                <w:rFonts w:ascii="Arial" w:hAnsi="Arial" w:cs="Arial"/>
                <w:color w:val="000000"/>
                <w:sz w:val="22"/>
              </w:rPr>
            </w:rPrChange>
          </w:rPr>
          <w:t>terang</w:t>
        </w:r>
        <w:proofErr w:type="spellEnd"/>
        <w:r w:rsidRPr="0033182C">
          <w:rPr>
            <w:rFonts w:cs="Times New Roman"/>
            <w:szCs w:val="24"/>
            <w:rPrChange w:id="1546" w:author="ACER" w:date="2019-09-28T09:08:00Z">
              <w:rPr>
                <w:rFonts w:ascii="Arial" w:hAnsi="Arial" w:cs="Arial"/>
                <w:color w:val="000000"/>
                <w:sz w:val="22"/>
              </w:rPr>
            </w:rPrChange>
          </w:rPr>
          <w:t xml:space="preserve"> , </w:t>
        </w:r>
        <w:proofErr w:type="spellStart"/>
        <w:r w:rsidRPr="0033182C">
          <w:rPr>
            <w:rFonts w:cs="Times New Roman"/>
            <w:szCs w:val="24"/>
            <w:rPrChange w:id="1547" w:author="ACER" w:date="2019-09-28T09:08:00Z">
              <w:rPr>
                <w:rFonts w:ascii="Arial" w:hAnsi="Arial" w:cs="Arial"/>
                <w:color w:val="000000"/>
                <w:sz w:val="22"/>
              </w:rPr>
            </w:rPrChange>
          </w:rPr>
          <w:t>redup</w:t>
        </w:r>
        <w:proofErr w:type="spellEnd"/>
        <w:r w:rsidRPr="0033182C">
          <w:rPr>
            <w:rFonts w:cs="Times New Roman"/>
            <w:szCs w:val="24"/>
            <w:rPrChange w:id="1548" w:author="ACER" w:date="2019-09-28T09:08:00Z">
              <w:rPr>
                <w:rFonts w:ascii="Arial" w:hAnsi="Arial" w:cs="Arial"/>
                <w:color w:val="000000"/>
                <w:sz w:val="22"/>
              </w:rPr>
            </w:rPrChange>
          </w:rPr>
          <w:t xml:space="preserve"> dan </w:t>
        </w:r>
        <w:proofErr w:type="spellStart"/>
        <w:r w:rsidRPr="0033182C">
          <w:rPr>
            <w:rFonts w:cs="Times New Roman"/>
            <w:szCs w:val="24"/>
            <w:rPrChange w:id="1549" w:author="ACER" w:date="2019-09-28T09:08:00Z">
              <w:rPr>
                <w:rFonts w:ascii="Arial" w:hAnsi="Arial" w:cs="Arial"/>
                <w:color w:val="000000"/>
                <w:sz w:val="22"/>
              </w:rPr>
            </w:rPrChange>
          </w:rPr>
          <w:t>gelap</w:t>
        </w:r>
        <w:proofErr w:type="spellEnd"/>
        <w:r w:rsidRPr="0033182C">
          <w:rPr>
            <w:rFonts w:cs="Times New Roman"/>
            <w:szCs w:val="24"/>
            <w:rPrChange w:id="1550" w:author="ACER" w:date="2019-09-28T09:08:00Z">
              <w:rPr>
                <w:rFonts w:ascii="Arial" w:hAnsi="Arial" w:cs="Arial"/>
                <w:color w:val="000000"/>
                <w:sz w:val="22"/>
              </w:rPr>
            </w:rPrChange>
          </w:rPr>
          <w:t>.</w:t>
        </w:r>
      </w:ins>
    </w:p>
    <w:p w14:paraId="5CCDAA71" w14:textId="20D04034" w:rsidR="00295B35" w:rsidRPr="0033182C" w:rsidRDefault="00240AAC">
      <w:pPr>
        <w:ind w:firstLine="720"/>
        <w:rPr>
          <w:ins w:id="1551" w:author="ACER" w:date="2019-09-28T08:53:00Z"/>
          <w:rFonts w:cs="Times New Roman"/>
        </w:rPr>
        <w:pPrChange w:id="1552" w:author="ACER" w:date="2019-09-28T09:11:00Z">
          <w:pPr>
            <w:pStyle w:val="Heading3"/>
          </w:pPr>
        </w:pPrChange>
      </w:pPr>
      <w:r w:rsidRPr="0033182C">
        <w:rPr>
          <w:rFonts w:cs="Times New Roman"/>
          <w:i/>
          <w:szCs w:val="24"/>
        </w:rPr>
        <w:t>Solar</w:t>
      </w:r>
      <w:ins w:id="1553" w:author="ACER" w:date="2019-09-28T09:08:00Z">
        <w:r w:rsidR="00295B35" w:rsidRPr="0033182C">
          <w:rPr>
            <w:rFonts w:cs="Times New Roman"/>
            <w:szCs w:val="24"/>
            <w:rPrChange w:id="1554" w:author="ACER" w:date="2019-09-28T09:08:00Z">
              <w:rPr>
                <w:rFonts w:ascii="Arial" w:hAnsi="Arial" w:cs="Arial"/>
                <w:b w:val="0"/>
                <w:color w:val="000000"/>
                <w:sz w:val="22"/>
              </w:rPr>
            </w:rPrChange>
          </w:rPr>
          <w:t xml:space="preserve"> </w:t>
        </w:r>
      </w:ins>
      <w:r w:rsidRPr="0033182C">
        <w:rPr>
          <w:rFonts w:cs="Times New Roman"/>
          <w:i/>
          <w:szCs w:val="24"/>
        </w:rPr>
        <w:t>tracker</w:t>
      </w:r>
      <w:ins w:id="1555" w:author="ACER" w:date="2019-09-28T09:08:00Z">
        <w:r w:rsidR="00295B35" w:rsidRPr="0033182C">
          <w:rPr>
            <w:rFonts w:cs="Times New Roman"/>
            <w:szCs w:val="24"/>
            <w:rPrChange w:id="155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57" w:author="ACER" w:date="2019-09-28T09:08:00Z">
              <w:rPr>
                <w:rFonts w:ascii="Arial" w:hAnsi="Arial" w:cs="Arial"/>
                <w:b w:val="0"/>
                <w:color w:val="000000"/>
                <w:sz w:val="22"/>
              </w:rPr>
            </w:rPrChange>
          </w:rPr>
          <w:t>tanpa</w:t>
        </w:r>
        <w:proofErr w:type="spellEnd"/>
        <w:r w:rsidR="00295B35" w:rsidRPr="0033182C">
          <w:rPr>
            <w:rFonts w:cs="Times New Roman"/>
            <w:szCs w:val="24"/>
            <w:rPrChange w:id="155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59" w:author="ACER" w:date="2019-09-28T09:08:00Z">
              <w:rPr>
                <w:rFonts w:ascii="Arial" w:hAnsi="Arial" w:cs="Arial"/>
                <w:b w:val="0"/>
                <w:color w:val="000000"/>
                <w:sz w:val="22"/>
              </w:rPr>
            </w:rPrChange>
          </w:rPr>
          <w:t>metode</w:t>
        </w:r>
        <w:proofErr w:type="spellEnd"/>
        <w:r w:rsidR="00295B35" w:rsidRPr="0033182C">
          <w:rPr>
            <w:rFonts w:cs="Times New Roman"/>
            <w:szCs w:val="24"/>
            <w:rPrChange w:id="1560" w:author="ACER" w:date="2019-09-28T09:08:00Z">
              <w:rPr>
                <w:rFonts w:ascii="Arial" w:hAnsi="Arial" w:cs="Arial"/>
                <w:b w:val="0"/>
                <w:color w:val="000000"/>
                <w:sz w:val="22"/>
              </w:rPr>
            </w:rPrChange>
          </w:rPr>
          <w:t xml:space="preserve"> </w:t>
        </w:r>
      </w:ins>
      <w:proofErr w:type="spellStart"/>
      <w:r w:rsidR="00886455" w:rsidRPr="0033182C">
        <w:rPr>
          <w:rFonts w:cs="Times New Roman"/>
          <w:i/>
          <w:szCs w:val="24"/>
        </w:rPr>
        <w:t>Fuzyy</w:t>
      </w:r>
      <w:proofErr w:type="spellEnd"/>
      <w:ins w:id="1561" w:author="ACER" w:date="2019-09-28T09:08:00Z">
        <w:r w:rsidR="00295B35" w:rsidRPr="0033182C">
          <w:rPr>
            <w:rFonts w:cs="Times New Roman"/>
            <w:szCs w:val="24"/>
            <w:rPrChange w:id="1562" w:author="ACER" w:date="2019-09-28T09:08:00Z">
              <w:rPr>
                <w:rFonts w:ascii="Arial" w:hAnsi="Arial" w:cs="Arial"/>
                <w:b w:val="0"/>
                <w:color w:val="000000"/>
                <w:sz w:val="22"/>
              </w:rPr>
            </w:rPrChange>
          </w:rPr>
          <w:t xml:space="preserve"> yang </w:t>
        </w:r>
        <w:proofErr w:type="spellStart"/>
        <w:r w:rsidR="00295B35" w:rsidRPr="0033182C">
          <w:rPr>
            <w:rFonts w:cs="Times New Roman"/>
            <w:szCs w:val="24"/>
            <w:rPrChange w:id="1563" w:author="ACER" w:date="2019-09-28T09:08:00Z">
              <w:rPr>
                <w:rFonts w:ascii="Arial" w:hAnsi="Arial" w:cs="Arial"/>
                <w:b w:val="0"/>
                <w:color w:val="000000"/>
                <w:sz w:val="22"/>
              </w:rPr>
            </w:rPrChange>
          </w:rPr>
          <w:t>memiliki</w:t>
        </w:r>
        <w:proofErr w:type="spellEnd"/>
        <w:r w:rsidR="00295B35" w:rsidRPr="0033182C">
          <w:rPr>
            <w:rFonts w:cs="Times New Roman"/>
            <w:szCs w:val="24"/>
            <w:rPrChange w:id="156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65" w:author="ACER" w:date="2019-09-28T09:08:00Z">
              <w:rPr>
                <w:rFonts w:ascii="Arial" w:hAnsi="Arial" w:cs="Arial"/>
                <w:b w:val="0"/>
                <w:color w:val="000000"/>
                <w:sz w:val="22"/>
              </w:rPr>
            </w:rPrChange>
          </w:rPr>
          <w:t>dua</w:t>
        </w:r>
        <w:proofErr w:type="spellEnd"/>
        <w:r w:rsidR="00295B35" w:rsidRPr="0033182C">
          <w:rPr>
            <w:rFonts w:cs="Times New Roman"/>
            <w:szCs w:val="24"/>
            <w:rPrChange w:id="1566" w:author="ACER" w:date="2019-09-28T09:08:00Z">
              <w:rPr>
                <w:rFonts w:ascii="Arial" w:hAnsi="Arial" w:cs="Arial"/>
                <w:b w:val="0"/>
                <w:color w:val="000000"/>
                <w:sz w:val="22"/>
              </w:rPr>
            </w:rPrChange>
          </w:rPr>
          <w:t xml:space="preserve"> status </w:t>
        </w:r>
        <w:proofErr w:type="spellStart"/>
        <w:r w:rsidR="00295B35" w:rsidRPr="0033182C">
          <w:rPr>
            <w:rFonts w:cs="Times New Roman"/>
            <w:szCs w:val="24"/>
            <w:rPrChange w:id="1567" w:author="ACER" w:date="2019-09-28T09:08:00Z">
              <w:rPr>
                <w:rFonts w:ascii="Arial" w:hAnsi="Arial" w:cs="Arial"/>
                <w:b w:val="0"/>
                <w:color w:val="000000"/>
                <w:sz w:val="22"/>
              </w:rPr>
            </w:rPrChange>
          </w:rPr>
          <w:t>yaitu</w:t>
        </w:r>
        <w:proofErr w:type="spellEnd"/>
        <w:r w:rsidR="00295B35" w:rsidRPr="0033182C">
          <w:rPr>
            <w:rFonts w:cs="Times New Roman"/>
            <w:szCs w:val="24"/>
            <w:rPrChange w:id="156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69" w:author="ACER" w:date="2019-09-28T09:08:00Z">
              <w:rPr>
                <w:rFonts w:ascii="Arial" w:hAnsi="Arial" w:cs="Arial"/>
                <w:b w:val="0"/>
                <w:color w:val="000000"/>
                <w:sz w:val="22"/>
              </w:rPr>
            </w:rPrChange>
          </w:rPr>
          <w:t>gelap</w:t>
        </w:r>
        <w:proofErr w:type="spellEnd"/>
        <w:r w:rsidR="00295B35" w:rsidRPr="0033182C">
          <w:rPr>
            <w:rFonts w:cs="Times New Roman"/>
            <w:szCs w:val="24"/>
            <w:rPrChange w:id="1570" w:author="ACER" w:date="2019-09-28T09:08:00Z">
              <w:rPr>
                <w:rFonts w:ascii="Arial" w:hAnsi="Arial" w:cs="Arial"/>
                <w:b w:val="0"/>
                <w:color w:val="000000"/>
                <w:sz w:val="22"/>
              </w:rPr>
            </w:rPrChange>
          </w:rPr>
          <w:t xml:space="preserve"> dan </w:t>
        </w:r>
        <w:proofErr w:type="spellStart"/>
        <w:r w:rsidR="00295B35" w:rsidRPr="0033182C">
          <w:rPr>
            <w:rFonts w:cs="Times New Roman"/>
            <w:szCs w:val="24"/>
            <w:rPrChange w:id="1571" w:author="ACER" w:date="2019-09-28T09:08:00Z">
              <w:rPr>
                <w:rFonts w:ascii="Arial" w:hAnsi="Arial" w:cs="Arial"/>
                <w:b w:val="0"/>
                <w:color w:val="000000"/>
                <w:sz w:val="22"/>
              </w:rPr>
            </w:rPrChange>
          </w:rPr>
          <w:t>terang</w:t>
        </w:r>
        <w:proofErr w:type="spellEnd"/>
        <w:r w:rsidR="00295B35" w:rsidRPr="0033182C">
          <w:rPr>
            <w:rFonts w:cs="Times New Roman"/>
            <w:szCs w:val="24"/>
            <w:rPrChange w:id="157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73" w:author="ACER" w:date="2019-09-28T09:08:00Z">
              <w:rPr>
                <w:rFonts w:ascii="Arial" w:hAnsi="Arial" w:cs="Arial"/>
                <w:b w:val="0"/>
                <w:color w:val="000000"/>
                <w:sz w:val="22"/>
              </w:rPr>
            </w:rPrChange>
          </w:rPr>
          <w:t>mengakibatkan</w:t>
        </w:r>
        <w:proofErr w:type="spellEnd"/>
        <w:r w:rsidR="00295B35" w:rsidRPr="0033182C">
          <w:rPr>
            <w:rFonts w:cs="Times New Roman"/>
            <w:szCs w:val="24"/>
            <w:rPrChange w:id="157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75" w:author="ACER" w:date="2019-09-28T09:08:00Z">
              <w:rPr>
                <w:rFonts w:ascii="Arial" w:hAnsi="Arial" w:cs="Arial"/>
                <w:b w:val="0"/>
                <w:color w:val="000000"/>
                <w:sz w:val="22"/>
              </w:rPr>
            </w:rPrChange>
          </w:rPr>
          <w:t>sistem</w:t>
        </w:r>
        <w:proofErr w:type="spellEnd"/>
        <w:r w:rsidR="00295B35" w:rsidRPr="0033182C">
          <w:rPr>
            <w:rFonts w:cs="Times New Roman"/>
            <w:szCs w:val="24"/>
            <w:rPrChange w:id="157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77" w:author="ACER" w:date="2019-09-28T09:08:00Z">
              <w:rPr>
                <w:rFonts w:ascii="Arial" w:hAnsi="Arial" w:cs="Arial"/>
                <w:b w:val="0"/>
                <w:color w:val="000000"/>
                <w:sz w:val="22"/>
              </w:rPr>
            </w:rPrChange>
          </w:rPr>
          <w:t>hanya</w:t>
        </w:r>
        <w:proofErr w:type="spellEnd"/>
        <w:r w:rsidR="00295B35" w:rsidRPr="0033182C">
          <w:rPr>
            <w:rFonts w:cs="Times New Roman"/>
            <w:szCs w:val="24"/>
            <w:rPrChange w:id="157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79" w:author="ACER" w:date="2019-09-28T09:08:00Z">
              <w:rPr>
                <w:rFonts w:ascii="Arial" w:hAnsi="Arial" w:cs="Arial"/>
                <w:b w:val="0"/>
                <w:color w:val="000000"/>
                <w:sz w:val="22"/>
              </w:rPr>
            </w:rPrChange>
          </w:rPr>
          <w:t>mengirim</w:t>
        </w:r>
        <w:proofErr w:type="spellEnd"/>
        <w:r w:rsidR="00295B35" w:rsidRPr="0033182C">
          <w:rPr>
            <w:rFonts w:cs="Times New Roman"/>
            <w:szCs w:val="24"/>
            <w:rPrChange w:id="158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81" w:author="ACER" w:date="2019-09-28T09:08:00Z">
              <w:rPr>
                <w:rFonts w:ascii="Arial" w:hAnsi="Arial" w:cs="Arial"/>
                <w:b w:val="0"/>
                <w:color w:val="000000"/>
                <w:sz w:val="22"/>
              </w:rPr>
            </w:rPrChange>
          </w:rPr>
          <w:t>perintah</w:t>
        </w:r>
        <w:proofErr w:type="spellEnd"/>
        <w:r w:rsidR="00295B35" w:rsidRPr="0033182C">
          <w:rPr>
            <w:rFonts w:cs="Times New Roman"/>
            <w:szCs w:val="24"/>
            <w:rPrChange w:id="158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83" w:author="ACER" w:date="2019-09-28T09:08:00Z">
              <w:rPr>
                <w:rFonts w:ascii="Arial" w:hAnsi="Arial" w:cs="Arial"/>
                <w:b w:val="0"/>
                <w:color w:val="000000"/>
                <w:sz w:val="22"/>
              </w:rPr>
            </w:rPrChange>
          </w:rPr>
          <w:t>ke</w:t>
        </w:r>
        <w:proofErr w:type="spellEnd"/>
        <w:r w:rsidR="00295B35" w:rsidRPr="0033182C">
          <w:rPr>
            <w:rFonts w:cs="Times New Roman"/>
            <w:szCs w:val="24"/>
            <w:rPrChange w:id="1584" w:author="ACER" w:date="2019-09-28T09:08:00Z">
              <w:rPr>
                <w:rFonts w:ascii="Arial" w:hAnsi="Arial" w:cs="Arial"/>
                <w:b w:val="0"/>
                <w:color w:val="000000"/>
                <w:sz w:val="22"/>
              </w:rPr>
            </w:rPrChange>
          </w:rPr>
          <w:t xml:space="preserve"> motor </w:t>
        </w:r>
        <w:proofErr w:type="spellStart"/>
        <w:r w:rsidR="00295B35" w:rsidRPr="0033182C">
          <w:rPr>
            <w:rFonts w:cs="Times New Roman"/>
            <w:szCs w:val="24"/>
            <w:rPrChange w:id="1585" w:author="ACER" w:date="2019-09-28T09:08:00Z">
              <w:rPr>
                <w:rFonts w:ascii="Arial" w:hAnsi="Arial" w:cs="Arial"/>
                <w:b w:val="0"/>
                <w:color w:val="000000"/>
                <w:sz w:val="22"/>
              </w:rPr>
            </w:rPrChange>
          </w:rPr>
          <w:t>berupa</w:t>
        </w:r>
        <w:proofErr w:type="spellEnd"/>
        <w:r w:rsidR="00295B35" w:rsidRPr="0033182C">
          <w:rPr>
            <w:rFonts w:cs="Times New Roman"/>
            <w:szCs w:val="24"/>
            <w:rPrChange w:id="158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87" w:author="ACER" w:date="2019-09-28T09:08:00Z">
              <w:rPr>
                <w:rFonts w:ascii="Arial" w:hAnsi="Arial" w:cs="Arial"/>
                <w:b w:val="0"/>
                <w:color w:val="000000"/>
                <w:sz w:val="22"/>
              </w:rPr>
            </w:rPrChange>
          </w:rPr>
          <w:t>bergerak</w:t>
        </w:r>
        <w:proofErr w:type="spellEnd"/>
        <w:r w:rsidR="00295B35" w:rsidRPr="0033182C">
          <w:rPr>
            <w:rFonts w:cs="Times New Roman"/>
            <w:szCs w:val="24"/>
            <w:rPrChange w:id="158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89" w:author="ACER" w:date="2019-09-28T09:08:00Z">
              <w:rPr>
                <w:rFonts w:ascii="Arial" w:hAnsi="Arial" w:cs="Arial"/>
                <w:b w:val="0"/>
                <w:color w:val="000000"/>
                <w:sz w:val="22"/>
              </w:rPr>
            </w:rPrChange>
          </w:rPr>
          <w:t>saat</w:t>
        </w:r>
        <w:proofErr w:type="spellEnd"/>
        <w:r w:rsidR="00295B35" w:rsidRPr="0033182C">
          <w:rPr>
            <w:rFonts w:cs="Times New Roman"/>
            <w:szCs w:val="24"/>
            <w:rPrChange w:id="159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91" w:author="ACER" w:date="2019-09-28T09:08:00Z">
              <w:rPr>
                <w:rFonts w:ascii="Arial" w:hAnsi="Arial" w:cs="Arial"/>
                <w:b w:val="0"/>
                <w:color w:val="000000"/>
                <w:sz w:val="22"/>
              </w:rPr>
            </w:rPrChange>
          </w:rPr>
          <w:t>terang</w:t>
        </w:r>
        <w:proofErr w:type="spellEnd"/>
        <w:r w:rsidR="00295B35" w:rsidRPr="0033182C">
          <w:rPr>
            <w:rFonts w:cs="Times New Roman"/>
            <w:szCs w:val="24"/>
            <w:rPrChange w:id="1592" w:author="ACER" w:date="2019-09-28T09:08:00Z">
              <w:rPr>
                <w:rFonts w:ascii="Arial" w:hAnsi="Arial" w:cs="Arial"/>
                <w:b w:val="0"/>
                <w:color w:val="000000"/>
                <w:sz w:val="22"/>
              </w:rPr>
            </w:rPrChange>
          </w:rPr>
          <w:t xml:space="preserve"> dan </w:t>
        </w:r>
        <w:proofErr w:type="spellStart"/>
        <w:r w:rsidR="00295B35" w:rsidRPr="0033182C">
          <w:rPr>
            <w:rFonts w:cs="Times New Roman"/>
            <w:szCs w:val="24"/>
            <w:rPrChange w:id="1593" w:author="ACER" w:date="2019-09-28T09:08:00Z">
              <w:rPr>
                <w:rFonts w:ascii="Arial" w:hAnsi="Arial" w:cs="Arial"/>
                <w:b w:val="0"/>
                <w:color w:val="000000"/>
                <w:sz w:val="22"/>
              </w:rPr>
            </w:rPrChange>
          </w:rPr>
          <w:t>berhenti</w:t>
        </w:r>
        <w:proofErr w:type="spellEnd"/>
        <w:r w:rsidR="00295B35" w:rsidRPr="0033182C">
          <w:rPr>
            <w:rFonts w:cs="Times New Roman"/>
            <w:szCs w:val="24"/>
            <w:rPrChange w:id="159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95" w:author="ACER" w:date="2019-09-28T09:08:00Z">
              <w:rPr>
                <w:rFonts w:ascii="Arial" w:hAnsi="Arial" w:cs="Arial"/>
                <w:b w:val="0"/>
                <w:color w:val="000000"/>
                <w:sz w:val="22"/>
              </w:rPr>
            </w:rPrChange>
          </w:rPr>
          <w:t>saat</w:t>
        </w:r>
        <w:proofErr w:type="spellEnd"/>
        <w:r w:rsidR="00295B35" w:rsidRPr="0033182C">
          <w:rPr>
            <w:rFonts w:cs="Times New Roman"/>
            <w:szCs w:val="24"/>
            <w:rPrChange w:id="159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97" w:author="ACER" w:date="2019-09-28T09:08:00Z">
              <w:rPr>
                <w:rFonts w:ascii="Arial" w:hAnsi="Arial" w:cs="Arial"/>
                <w:b w:val="0"/>
                <w:color w:val="000000"/>
                <w:sz w:val="22"/>
              </w:rPr>
            </w:rPrChange>
          </w:rPr>
          <w:t>gelap</w:t>
        </w:r>
        <w:proofErr w:type="spellEnd"/>
        <w:r w:rsidR="00295B35" w:rsidRPr="0033182C">
          <w:rPr>
            <w:rFonts w:cs="Times New Roman"/>
            <w:szCs w:val="24"/>
            <w:rPrChange w:id="159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599" w:author="ACER" w:date="2019-09-28T09:08:00Z">
              <w:rPr>
                <w:rFonts w:ascii="Arial" w:hAnsi="Arial" w:cs="Arial"/>
                <w:b w:val="0"/>
                <w:color w:val="000000"/>
                <w:sz w:val="22"/>
              </w:rPr>
            </w:rPrChange>
          </w:rPr>
          <w:t>Sedangan</w:t>
        </w:r>
        <w:proofErr w:type="spellEnd"/>
        <w:r w:rsidR="00295B35" w:rsidRPr="0033182C">
          <w:rPr>
            <w:rFonts w:cs="Times New Roman"/>
            <w:szCs w:val="24"/>
            <w:rPrChange w:id="160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01" w:author="ACER" w:date="2019-09-28T09:08:00Z">
              <w:rPr>
                <w:rFonts w:ascii="Arial" w:hAnsi="Arial" w:cs="Arial"/>
                <w:b w:val="0"/>
                <w:color w:val="000000"/>
                <w:sz w:val="22"/>
              </w:rPr>
            </w:rPrChange>
          </w:rPr>
          <w:t>dengan</w:t>
        </w:r>
        <w:proofErr w:type="spellEnd"/>
        <w:r w:rsidR="00295B35" w:rsidRPr="0033182C">
          <w:rPr>
            <w:rFonts w:cs="Times New Roman"/>
            <w:szCs w:val="24"/>
            <w:rPrChange w:id="160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03" w:author="ACER" w:date="2019-09-28T09:08:00Z">
              <w:rPr>
                <w:rFonts w:ascii="Arial" w:hAnsi="Arial" w:cs="Arial"/>
                <w:b w:val="0"/>
                <w:color w:val="000000"/>
                <w:sz w:val="22"/>
              </w:rPr>
            </w:rPrChange>
          </w:rPr>
          <w:t>penambahan</w:t>
        </w:r>
        <w:proofErr w:type="spellEnd"/>
        <w:r w:rsidR="00295B35" w:rsidRPr="0033182C">
          <w:rPr>
            <w:rFonts w:cs="Times New Roman"/>
            <w:szCs w:val="24"/>
            <w:rPrChange w:id="160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05" w:author="ACER" w:date="2019-09-28T09:08:00Z">
              <w:rPr>
                <w:rFonts w:ascii="Arial" w:hAnsi="Arial" w:cs="Arial"/>
                <w:b w:val="0"/>
                <w:color w:val="000000"/>
                <w:sz w:val="22"/>
              </w:rPr>
            </w:rPrChange>
          </w:rPr>
          <w:t>metode</w:t>
        </w:r>
        <w:proofErr w:type="spellEnd"/>
        <w:r w:rsidR="00295B35" w:rsidRPr="0033182C">
          <w:rPr>
            <w:rFonts w:cs="Times New Roman"/>
            <w:szCs w:val="24"/>
            <w:rPrChange w:id="160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07" w:author="ACER" w:date="2019-09-28T09:08:00Z">
              <w:rPr>
                <w:rFonts w:ascii="Arial" w:hAnsi="Arial" w:cs="Arial"/>
                <w:b w:val="0"/>
                <w:color w:val="000000"/>
                <w:sz w:val="22"/>
              </w:rPr>
            </w:rPrChange>
          </w:rPr>
          <w:t>guzzy</w:t>
        </w:r>
        <w:proofErr w:type="spellEnd"/>
        <w:r w:rsidR="00295B35" w:rsidRPr="0033182C">
          <w:rPr>
            <w:rFonts w:cs="Times New Roman"/>
            <w:szCs w:val="24"/>
            <w:rPrChange w:id="160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09" w:author="ACER" w:date="2019-09-28T09:08:00Z">
              <w:rPr>
                <w:rFonts w:ascii="Arial" w:hAnsi="Arial" w:cs="Arial"/>
                <w:b w:val="0"/>
                <w:color w:val="000000"/>
                <w:sz w:val="22"/>
              </w:rPr>
            </w:rPrChange>
          </w:rPr>
          <w:t>akan</w:t>
        </w:r>
        <w:proofErr w:type="spellEnd"/>
        <w:r w:rsidR="00295B35" w:rsidRPr="0033182C">
          <w:rPr>
            <w:rFonts w:cs="Times New Roman"/>
            <w:szCs w:val="24"/>
            <w:rPrChange w:id="161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11" w:author="ACER" w:date="2019-09-28T09:08:00Z">
              <w:rPr>
                <w:rFonts w:ascii="Arial" w:hAnsi="Arial" w:cs="Arial"/>
                <w:b w:val="0"/>
                <w:color w:val="000000"/>
                <w:sz w:val="22"/>
              </w:rPr>
            </w:rPrChange>
          </w:rPr>
          <w:t>memiliki</w:t>
        </w:r>
        <w:proofErr w:type="spellEnd"/>
        <w:r w:rsidR="00295B35" w:rsidRPr="0033182C">
          <w:rPr>
            <w:rFonts w:cs="Times New Roman"/>
            <w:szCs w:val="24"/>
            <w:rPrChange w:id="161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13" w:author="ACER" w:date="2019-09-28T09:08:00Z">
              <w:rPr>
                <w:rFonts w:ascii="Arial" w:hAnsi="Arial" w:cs="Arial"/>
                <w:b w:val="0"/>
                <w:color w:val="000000"/>
                <w:sz w:val="22"/>
              </w:rPr>
            </w:rPrChange>
          </w:rPr>
          <w:t>banyak</w:t>
        </w:r>
        <w:proofErr w:type="spellEnd"/>
        <w:r w:rsidR="00295B35" w:rsidRPr="0033182C">
          <w:rPr>
            <w:rFonts w:cs="Times New Roman"/>
            <w:szCs w:val="24"/>
            <w:rPrChange w:id="161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15" w:author="ACER" w:date="2019-09-28T09:08:00Z">
              <w:rPr>
                <w:rFonts w:ascii="Arial" w:hAnsi="Arial" w:cs="Arial"/>
                <w:b w:val="0"/>
                <w:color w:val="000000"/>
                <w:sz w:val="22"/>
              </w:rPr>
            </w:rPrChange>
          </w:rPr>
          <w:t>kemungkinan</w:t>
        </w:r>
        <w:proofErr w:type="spellEnd"/>
        <w:r w:rsidR="00295B35" w:rsidRPr="0033182C">
          <w:rPr>
            <w:rFonts w:cs="Times New Roman"/>
            <w:szCs w:val="24"/>
            <w:rPrChange w:id="1616" w:author="ACER" w:date="2019-09-28T09:08:00Z">
              <w:rPr>
                <w:rFonts w:ascii="Arial" w:hAnsi="Arial" w:cs="Arial"/>
                <w:b w:val="0"/>
                <w:color w:val="000000"/>
                <w:sz w:val="22"/>
              </w:rPr>
            </w:rPrChange>
          </w:rPr>
          <w:t xml:space="preserve"> dan </w:t>
        </w:r>
        <w:proofErr w:type="spellStart"/>
        <w:r w:rsidR="00295B35" w:rsidRPr="0033182C">
          <w:rPr>
            <w:rFonts w:cs="Times New Roman"/>
            <w:szCs w:val="24"/>
            <w:rPrChange w:id="1617" w:author="ACER" w:date="2019-09-28T09:08:00Z">
              <w:rPr>
                <w:rFonts w:ascii="Arial" w:hAnsi="Arial" w:cs="Arial"/>
                <w:b w:val="0"/>
                <w:color w:val="000000"/>
                <w:sz w:val="22"/>
              </w:rPr>
            </w:rPrChange>
          </w:rPr>
          <w:t>kemnungkinan</w:t>
        </w:r>
        <w:proofErr w:type="spellEnd"/>
        <w:r w:rsidR="00295B35" w:rsidRPr="0033182C">
          <w:rPr>
            <w:rFonts w:cs="Times New Roman"/>
            <w:szCs w:val="24"/>
            <w:rPrChange w:id="161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19" w:author="ACER" w:date="2019-09-28T09:08:00Z">
              <w:rPr>
                <w:rFonts w:ascii="Arial" w:hAnsi="Arial" w:cs="Arial"/>
                <w:b w:val="0"/>
                <w:color w:val="000000"/>
                <w:sz w:val="22"/>
              </w:rPr>
            </w:rPrChange>
          </w:rPr>
          <w:t>tersebut</w:t>
        </w:r>
        <w:proofErr w:type="spellEnd"/>
        <w:r w:rsidR="00295B35" w:rsidRPr="0033182C">
          <w:rPr>
            <w:rFonts w:cs="Times New Roman"/>
            <w:szCs w:val="24"/>
            <w:rPrChange w:id="162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21" w:author="ACER" w:date="2019-09-28T09:08:00Z">
              <w:rPr>
                <w:rFonts w:ascii="Arial" w:hAnsi="Arial" w:cs="Arial"/>
                <w:b w:val="0"/>
                <w:color w:val="000000"/>
                <w:sz w:val="22"/>
              </w:rPr>
            </w:rPrChange>
          </w:rPr>
          <w:t>membantu</w:t>
        </w:r>
        <w:proofErr w:type="spellEnd"/>
        <w:r w:rsidR="00295B35" w:rsidRPr="0033182C">
          <w:rPr>
            <w:rFonts w:cs="Times New Roman"/>
            <w:szCs w:val="24"/>
            <w:rPrChange w:id="162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23" w:author="ACER" w:date="2019-09-28T09:08:00Z">
              <w:rPr>
                <w:rFonts w:ascii="Arial" w:hAnsi="Arial" w:cs="Arial"/>
                <w:b w:val="0"/>
                <w:color w:val="000000"/>
                <w:sz w:val="22"/>
              </w:rPr>
            </w:rPrChange>
          </w:rPr>
          <w:t>mengatur</w:t>
        </w:r>
        <w:proofErr w:type="spellEnd"/>
        <w:r w:rsidR="00295B35" w:rsidRPr="0033182C">
          <w:rPr>
            <w:rFonts w:cs="Times New Roman"/>
            <w:szCs w:val="24"/>
            <w:rPrChange w:id="162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25" w:author="ACER" w:date="2019-09-28T09:08:00Z">
              <w:rPr>
                <w:rFonts w:ascii="Arial" w:hAnsi="Arial" w:cs="Arial"/>
                <w:b w:val="0"/>
                <w:color w:val="000000"/>
                <w:sz w:val="22"/>
              </w:rPr>
            </w:rPrChange>
          </w:rPr>
          <w:t>pergerakan</w:t>
        </w:r>
        <w:proofErr w:type="spellEnd"/>
        <w:r w:rsidR="00295B35" w:rsidRPr="0033182C">
          <w:rPr>
            <w:rFonts w:cs="Times New Roman"/>
            <w:szCs w:val="24"/>
            <w:rPrChange w:id="1626" w:author="ACER" w:date="2019-09-28T09:08:00Z">
              <w:rPr>
                <w:rFonts w:ascii="Arial" w:hAnsi="Arial" w:cs="Arial"/>
                <w:b w:val="0"/>
                <w:color w:val="000000"/>
                <w:sz w:val="22"/>
              </w:rPr>
            </w:rPrChange>
          </w:rPr>
          <w:t xml:space="preserve"> motor </w:t>
        </w:r>
        <w:proofErr w:type="spellStart"/>
        <w:r w:rsidR="00295B35" w:rsidRPr="0033182C">
          <w:rPr>
            <w:rFonts w:cs="Times New Roman"/>
            <w:szCs w:val="24"/>
            <w:rPrChange w:id="1627" w:author="ACER" w:date="2019-09-28T09:08:00Z">
              <w:rPr>
                <w:rFonts w:ascii="Arial" w:hAnsi="Arial" w:cs="Arial"/>
                <w:b w:val="0"/>
                <w:color w:val="000000"/>
                <w:sz w:val="22"/>
              </w:rPr>
            </w:rPrChange>
          </w:rPr>
          <w:t>dari</w:t>
        </w:r>
        <w:proofErr w:type="spellEnd"/>
        <w:r w:rsidR="00295B35" w:rsidRPr="0033182C">
          <w:rPr>
            <w:rFonts w:cs="Times New Roman"/>
            <w:szCs w:val="24"/>
            <w:rPrChange w:id="1628"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29" w:author="ACER" w:date="2019-09-28T09:08:00Z">
              <w:rPr>
                <w:rFonts w:ascii="Arial" w:hAnsi="Arial" w:cs="Arial"/>
                <w:b w:val="0"/>
                <w:color w:val="000000"/>
                <w:sz w:val="22"/>
              </w:rPr>
            </w:rPrChange>
          </w:rPr>
          <w:t>cepat</w:t>
        </w:r>
        <w:proofErr w:type="spellEnd"/>
        <w:r w:rsidR="00295B35" w:rsidRPr="0033182C">
          <w:rPr>
            <w:rFonts w:cs="Times New Roman"/>
            <w:szCs w:val="24"/>
            <w:rPrChange w:id="163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31" w:author="ACER" w:date="2019-09-28T09:08:00Z">
              <w:rPr>
                <w:rFonts w:ascii="Arial" w:hAnsi="Arial" w:cs="Arial"/>
                <w:b w:val="0"/>
                <w:color w:val="000000"/>
                <w:sz w:val="22"/>
              </w:rPr>
            </w:rPrChange>
          </w:rPr>
          <w:t>ke</w:t>
        </w:r>
        <w:proofErr w:type="spellEnd"/>
        <w:r w:rsidR="00295B35" w:rsidRPr="0033182C">
          <w:rPr>
            <w:rFonts w:cs="Times New Roman"/>
            <w:szCs w:val="24"/>
            <w:rPrChange w:id="1632"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33" w:author="ACER" w:date="2019-09-28T09:08:00Z">
              <w:rPr>
                <w:rFonts w:ascii="Arial" w:hAnsi="Arial" w:cs="Arial"/>
                <w:b w:val="0"/>
                <w:color w:val="000000"/>
                <w:sz w:val="22"/>
              </w:rPr>
            </w:rPrChange>
          </w:rPr>
          <w:t>lambat</w:t>
        </w:r>
        <w:proofErr w:type="spellEnd"/>
        <w:r w:rsidR="00295B35" w:rsidRPr="0033182C">
          <w:rPr>
            <w:rFonts w:cs="Times New Roman"/>
            <w:szCs w:val="24"/>
            <w:rPrChange w:id="1634"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35" w:author="ACER" w:date="2019-09-28T09:08:00Z">
              <w:rPr>
                <w:rFonts w:ascii="Arial" w:hAnsi="Arial" w:cs="Arial"/>
                <w:b w:val="0"/>
                <w:color w:val="000000"/>
                <w:sz w:val="22"/>
              </w:rPr>
            </w:rPrChange>
          </w:rPr>
          <w:t>sampai</w:t>
        </w:r>
        <w:proofErr w:type="spellEnd"/>
        <w:r w:rsidR="00295B35" w:rsidRPr="0033182C">
          <w:rPr>
            <w:rFonts w:cs="Times New Roman"/>
            <w:szCs w:val="24"/>
            <w:rPrChange w:id="1636"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37" w:author="ACER" w:date="2019-09-28T09:08:00Z">
              <w:rPr>
                <w:rFonts w:ascii="Arial" w:hAnsi="Arial" w:cs="Arial"/>
                <w:b w:val="0"/>
                <w:color w:val="000000"/>
                <w:sz w:val="22"/>
              </w:rPr>
            </w:rPrChange>
          </w:rPr>
          <w:t>berhebti</w:t>
        </w:r>
        <w:proofErr w:type="spellEnd"/>
        <w:r w:rsidR="00295B35" w:rsidRPr="0033182C">
          <w:rPr>
            <w:rFonts w:cs="Times New Roman"/>
            <w:szCs w:val="24"/>
            <w:rPrChange w:id="1638" w:author="ACER" w:date="2019-09-28T09:08:00Z">
              <w:rPr>
                <w:rFonts w:ascii="Arial" w:hAnsi="Arial" w:cs="Arial"/>
                <w:b w:val="0"/>
                <w:color w:val="000000"/>
                <w:sz w:val="22"/>
              </w:rPr>
            </w:rPrChange>
          </w:rPr>
          <w:t xml:space="preserve"> di status </w:t>
        </w:r>
        <w:proofErr w:type="spellStart"/>
        <w:r w:rsidR="00295B35" w:rsidRPr="0033182C">
          <w:rPr>
            <w:rFonts w:cs="Times New Roman"/>
            <w:szCs w:val="24"/>
            <w:rPrChange w:id="1639" w:author="ACER" w:date="2019-09-28T09:08:00Z">
              <w:rPr>
                <w:rFonts w:ascii="Arial" w:hAnsi="Arial" w:cs="Arial"/>
                <w:b w:val="0"/>
                <w:color w:val="000000"/>
                <w:sz w:val="22"/>
              </w:rPr>
            </w:rPrChange>
          </w:rPr>
          <w:t>cahaya</w:t>
        </w:r>
        <w:proofErr w:type="spellEnd"/>
        <w:r w:rsidR="00295B35" w:rsidRPr="0033182C">
          <w:rPr>
            <w:rFonts w:cs="Times New Roman"/>
            <w:szCs w:val="24"/>
            <w:rPrChange w:id="1640" w:author="ACER" w:date="2019-09-28T09:08:00Z">
              <w:rPr>
                <w:rFonts w:ascii="Arial" w:hAnsi="Arial" w:cs="Arial"/>
                <w:b w:val="0"/>
                <w:color w:val="000000"/>
                <w:sz w:val="22"/>
              </w:rPr>
            </w:rPrChange>
          </w:rPr>
          <w:t xml:space="preserve"> </w:t>
        </w:r>
        <w:proofErr w:type="spellStart"/>
        <w:r w:rsidR="00295B35" w:rsidRPr="0033182C">
          <w:rPr>
            <w:rFonts w:cs="Times New Roman"/>
            <w:szCs w:val="24"/>
            <w:rPrChange w:id="1641" w:author="ACER" w:date="2019-09-28T09:08:00Z">
              <w:rPr>
                <w:rFonts w:ascii="Arial" w:hAnsi="Arial" w:cs="Arial"/>
                <w:b w:val="0"/>
                <w:color w:val="000000"/>
                <w:sz w:val="22"/>
              </w:rPr>
            </w:rPrChange>
          </w:rPr>
          <w:t>matahari</w:t>
        </w:r>
        <w:proofErr w:type="spellEnd"/>
        <w:r w:rsidR="00295B35" w:rsidRPr="0033182C">
          <w:rPr>
            <w:rFonts w:cs="Times New Roman"/>
            <w:szCs w:val="24"/>
            <w:rPrChange w:id="1642" w:author="ACER" w:date="2019-09-28T09:08:00Z">
              <w:rPr>
                <w:rFonts w:ascii="Arial" w:hAnsi="Arial" w:cs="Arial"/>
                <w:b w:val="0"/>
                <w:color w:val="000000"/>
                <w:sz w:val="22"/>
              </w:rPr>
            </w:rPrChange>
          </w:rPr>
          <w:t xml:space="preserve"> paling optimal di range </w:t>
        </w:r>
        <w:proofErr w:type="spellStart"/>
        <w:r w:rsidR="00295B35" w:rsidRPr="0033182C">
          <w:rPr>
            <w:rFonts w:cs="Times New Roman"/>
            <w:szCs w:val="24"/>
            <w:rPrChange w:id="1643" w:author="ACER" w:date="2019-09-28T09:08:00Z">
              <w:rPr>
                <w:rFonts w:ascii="Arial" w:hAnsi="Arial" w:cs="Arial"/>
                <w:b w:val="0"/>
                <w:color w:val="000000"/>
                <w:sz w:val="22"/>
              </w:rPr>
            </w:rPrChange>
          </w:rPr>
          <w:t>tertentu</w:t>
        </w:r>
        <w:proofErr w:type="spellEnd"/>
        <w:r w:rsidR="00295B35" w:rsidRPr="0033182C">
          <w:rPr>
            <w:rFonts w:cs="Times New Roman"/>
            <w:szCs w:val="24"/>
            <w:rPrChange w:id="1644" w:author="ACER" w:date="2019-09-28T09:08:00Z">
              <w:rPr>
                <w:rFonts w:ascii="Arial" w:hAnsi="Arial" w:cs="Arial"/>
                <w:b w:val="0"/>
                <w:color w:val="000000"/>
                <w:sz w:val="22"/>
              </w:rPr>
            </w:rPrChange>
          </w:rPr>
          <w:t xml:space="preserve">. </w:t>
        </w:r>
      </w:ins>
    </w:p>
    <w:p w14:paraId="0895C696" w14:textId="454C03E4" w:rsidR="00497E27" w:rsidRPr="0033182C" w:rsidRDefault="00497E27">
      <w:pPr>
        <w:pStyle w:val="Heading3"/>
        <w:rPr>
          <w:ins w:id="1645" w:author="ACER" w:date="2019-09-30T01:53:00Z"/>
          <w:rFonts w:cs="Times New Roman"/>
        </w:rPr>
      </w:pPr>
      <w:bookmarkStart w:id="1646" w:name="_Toc23810690"/>
      <w:proofErr w:type="spellStart"/>
      <w:ins w:id="1647" w:author="Windows User" w:date="2019-09-19T00:45:00Z">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ins>
      <w:bookmarkEnd w:id="1646"/>
    </w:p>
    <w:p w14:paraId="103E1467" w14:textId="51245D90" w:rsidR="00F84C1E" w:rsidRPr="0033182C" w:rsidRDefault="00F84C1E">
      <w:pPr>
        <w:ind w:firstLine="720"/>
        <w:rPr>
          <w:ins w:id="1648" w:author="Windows User" w:date="2019-09-19T00:45:00Z"/>
          <w:rFonts w:cs="Times New Roman"/>
          <w:lang w:val="id-ID"/>
          <w:rPrChange w:id="1649" w:author="ACER" w:date="2019-09-30T02:08:00Z">
            <w:rPr>
              <w:ins w:id="1650" w:author="Windows User" w:date="2019-09-19T00:45:00Z"/>
            </w:rPr>
          </w:rPrChange>
        </w:rPr>
        <w:pPrChange w:id="1651" w:author="ACER" w:date="2019-09-30T02:01:00Z">
          <w:pPr>
            <w:spacing w:after="160" w:line="259" w:lineRule="auto"/>
            <w:jc w:val="left"/>
          </w:pPr>
        </w:pPrChange>
      </w:pPr>
      <w:ins w:id="1652" w:author="ACER" w:date="2019-09-30T01:53:00Z">
        <w:r w:rsidRPr="0033182C">
          <w:rPr>
            <w:rFonts w:cs="Times New Roman"/>
            <w:lang w:val="id-ID"/>
          </w:rPr>
          <w:t xml:space="preserve">Metode PID digunakan untuk membantu pergerakan dan kestabilan </w:t>
        </w:r>
        <w:proofErr w:type="spellStart"/>
        <w:r w:rsidRPr="0033182C">
          <w:rPr>
            <w:rFonts w:cs="Times New Roman"/>
            <w:lang w:val="id-ID"/>
          </w:rPr>
          <w:t>aktuator</w:t>
        </w:r>
        <w:proofErr w:type="spellEnd"/>
        <w:r w:rsidRPr="0033182C">
          <w:rPr>
            <w:rFonts w:cs="Times New Roman"/>
            <w:lang w:val="id-ID"/>
          </w:rPr>
          <w:t xml:space="preserve"> </w:t>
        </w:r>
      </w:ins>
      <w:ins w:id="1653" w:author="ACER" w:date="2019-09-30T01:54:00Z">
        <w:r w:rsidRPr="0033182C">
          <w:rPr>
            <w:rFonts w:cs="Times New Roman"/>
            <w:lang w:val="id-ID"/>
          </w:rPr>
          <w:t>/ penggerak panel surya. Metode PID</w:t>
        </w:r>
      </w:ins>
      <w:ins w:id="1654" w:author="ACER" w:date="2019-09-30T01:55:00Z">
        <w:r w:rsidRPr="0033182C">
          <w:rPr>
            <w:rFonts w:cs="Times New Roman"/>
            <w:lang w:val="id-ID"/>
          </w:rPr>
          <w:t xml:space="preserve"> membantu pergerakan karena metode tersebut membantu arah pergerakan motor penggerak agar </w:t>
        </w:r>
      </w:ins>
      <w:ins w:id="1655" w:author="ACER" w:date="2019-09-30T01:56:00Z">
        <w:r w:rsidRPr="0033182C">
          <w:rPr>
            <w:rFonts w:cs="Times New Roman"/>
            <w:lang w:val="id-ID"/>
          </w:rPr>
          <w:t xml:space="preserve">lebih akurat untuk menuju </w:t>
        </w:r>
        <w:proofErr w:type="spellStart"/>
        <w:r w:rsidRPr="0033182C">
          <w:rPr>
            <w:rFonts w:cs="Times New Roman"/>
            <w:lang w:val="id-ID"/>
          </w:rPr>
          <w:t>setpoint</w:t>
        </w:r>
        <w:proofErr w:type="spellEnd"/>
        <w:r w:rsidRPr="0033182C">
          <w:rPr>
            <w:rFonts w:cs="Times New Roman"/>
            <w:lang w:val="id-ID"/>
          </w:rPr>
          <w:t xml:space="preserve"> yang sudah </w:t>
        </w:r>
        <w:proofErr w:type="spellStart"/>
        <w:r w:rsidRPr="0033182C">
          <w:rPr>
            <w:rFonts w:cs="Times New Roman"/>
            <w:lang w:val="id-ID"/>
          </w:rPr>
          <w:t>ditetukan</w:t>
        </w:r>
        <w:proofErr w:type="spellEnd"/>
        <w:r w:rsidRPr="0033182C">
          <w:rPr>
            <w:rFonts w:cs="Times New Roman"/>
            <w:lang w:val="id-ID"/>
          </w:rPr>
          <w:t xml:space="preserve"> </w:t>
        </w:r>
      </w:ins>
      <w:ins w:id="1656" w:author="ACER" w:date="2019-09-30T01:57:00Z">
        <w:r w:rsidRPr="0033182C">
          <w:rPr>
            <w:rFonts w:cs="Times New Roman"/>
            <w:lang w:val="id-ID"/>
          </w:rPr>
          <w:t xml:space="preserve">oleh </w:t>
        </w:r>
      </w:ins>
      <w:proofErr w:type="spellStart"/>
      <w:r w:rsidR="00240AAC" w:rsidRPr="0033182C">
        <w:rPr>
          <w:rFonts w:cs="Times New Roman"/>
          <w:i/>
          <w:lang w:val="id-ID"/>
        </w:rPr>
        <w:t>tracker</w:t>
      </w:r>
      <w:proofErr w:type="spellEnd"/>
      <w:ins w:id="1657" w:author="ACER" w:date="2019-09-30T01:56:00Z">
        <w:r w:rsidRPr="0033182C">
          <w:rPr>
            <w:rFonts w:cs="Times New Roman"/>
            <w:lang w:val="id-ID"/>
          </w:rPr>
          <w:t xml:space="preserve">. Metode PID juga membantu </w:t>
        </w:r>
        <w:r w:rsidRPr="0033182C">
          <w:rPr>
            <w:rFonts w:cs="Times New Roman"/>
            <w:lang w:val="id-ID"/>
          </w:rPr>
          <w:lastRenderedPageBreak/>
          <w:t>menstabilkan motor penggerak</w:t>
        </w:r>
      </w:ins>
      <w:ins w:id="1658" w:author="ACER" w:date="2019-09-30T01:57:00Z">
        <w:r w:rsidRPr="0033182C">
          <w:rPr>
            <w:rFonts w:cs="Times New Roman"/>
            <w:lang w:val="id-ID"/>
          </w:rPr>
          <w:t>, dengan ca</w:t>
        </w:r>
      </w:ins>
      <w:ins w:id="1659" w:author="ACER" w:date="2019-09-30T01:58:00Z">
        <w:r w:rsidRPr="0033182C">
          <w:rPr>
            <w:rFonts w:cs="Times New Roman"/>
            <w:lang w:val="id-ID"/>
          </w:rPr>
          <w:t xml:space="preserve">ra </w:t>
        </w:r>
      </w:ins>
      <w:ins w:id="1660" w:author="ACER" w:date="2019-09-30T01:59:00Z">
        <w:r w:rsidRPr="0033182C">
          <w:rPr>
            <w:rFonts w:cs="Times New Roman"/>
            <w:lang w:val="id-ID"/>
          </w:rPr>
          <w:t xml:space="preserve">panel surya </w:t>
        </w:r>
      </w:ins>
      <w:ins w:id="1661" w:author="ACER" w:date="2019-09-30T02:00:00Z">
        <w:r w:rsidRPr="0033182C">
          <w:rPr>
            <w:rFonts w:cs="Times New Roman"/>
            <w:lang w:val="id-ID"/>
          </w:rPr>
          <w:t xml:space="preserve">menjaga posisi </w:t>
        </w:r>
      </w:ins>
      <w:ins w:id="1662" w:author="ACER" w:date="2019-09-30T02:01:00Z">
        <w:r w:rsidRPr="0033182C">
          <w:rPr>
            <w:rFonts w:cs="Times New Roman"/>
            <w:lang w:val="id-ID"/>
          </w:rPr>
          <w:t xml:space="preserve">panel surya pada sudut tertentu sesuai dengan </w:t>
        </w:r>
        <w:proofErr w:type="spellStart"/>
        <w:r w:rsidRPr="0033182C">
          <w:rPr>
            <w:rFonts w:cs="Times New Roman"/>
            <w:lang w:val="id-ID"/>
          </w:rPr>
          <w:t>setpoint</w:t>
        </w:r>
        <w:proofErr w:type="spellEnd"/>
        <w:r w:rsidRPr="0033182C">
          <w:rPr>
            <w:rFonts w:cs="Times New Roman"/>
            <w:lang w:val="id-ID"/>
          </w:rPr>
          <w:t xml:space="preserve"> yang diperoleh oleh </w:t>
        </w:r>
      </w:ins>
      <w:proofErr w:type="spellStart"/>
      <w:r w:rsidR="00240AAC" w:rsidRPr="0033182C">
        <w:rPr>
          <w:rFonts w:cs="Times New Roman"/>
          <w:i/>
          <w:lang w:val="id-ID"/>
        </w:rPr>
        <w:t>tracker</w:t>
      </w:r>
      <w:proofErr w:type="spellEnd"/>
      <w:ins w:id="1663" w:author="ACER" w:date="2019-09-30T02:01:00Z">
        <w:r w:rsidRPr="0033182C">
          <w:rPr>
            <w:rFonts w:cs="Times New Roman"/>
            <w:lang w:val="id-ID"/>
          </w:rPr>
          <w:t>.</w:t>
        </w:r>
      </w:ins>
    </w:p>
    <w:p w14:paraId="0153A0C9" w14:textId="6A5DA76B" w:rsidR="00750347" w:rsidRPr="0033182C" w:rsidRDefault="00497E27">
      <w:pPr>
        <w:pStyle w:val="Heading3"/>
        <w:rPr>
          <w:ins w:id="1664" w:author="Windows User" w:date="2019-09-20T01:40:00Z"/>
          <w:rFonts w:cs="Times New Roman"/>
        </w:rPr>
      </w:pPr>
      <w:bookmarkStart w:id="1665" w:name="_Toc23810691"/>
      <w:proofErr w:type="spellStart"/>
      <w:ins w:id="1666" w:author="Windows User" w:date="2019-09-19T00:45:00Z">
        <w:r w:rsidRPr="0033182C">
          <w:rPr>
            <w:rFonts w:cs="Times New Roman"/>
          </w:rPr>
          <w:t>Pembuatan</w:t>
        </w:r>
        <w:proofErr w:type="spellEnd"/>
        <w:r w:rsidRPr="0033182C">
          <w:rPr>
            <w:rFonts w:cs="Times New Roman"/>
          </w:rPr>
          <w:t xml:space="preserve"> Web </w:t>
        </w:r>
        <w:proofErr w:type="spellStart"/>
        <w:r w:rsidRPr="0033182C">
          <w:rPr>
            <w:rFonts w:cs="Times New Roman"/>
          </w:rPr>
          <w:t>Sistem</w:t>
        </w:r>
      </w:ins>
      <w:bookmarkEnd w:id="1665"/>
      <w:proofErr w:type="spellEnd"/>
    </w:p>
    <w:p w14:paraId="42A054A9" w14:textId="43D13678" w:rsidR="00CE3FD8" w:rsidRPr="0033182C" w:rsidRDefault="00240AAC">
      <w:pPr>
        <w:spacing w:after="160"/>
        <w:ind w:firstLine="720"/>
        <w:rPr>
          <w:ins w:id="1667" w:author="ACER" w:date="2019-09-30T02:05:00Z"/>
          <w:rFonts w:cs="Times New Roman"/>
          <w:lang w:val="id-ID"/>
        </w:rPr>
        <w:pPrChange w:id="1668" w:author="ACER" w:date="2019-09-30T02:08:00Z">
          <w:pPr>
            <w:spacing w:after="160" w:line="259" w:lineRule="auto"/>
            <w:jc w:val="left"/>
          </w:pPr>
        </w:pPrChange>
      </w:pPr>
      <w:r w:rsidRPr="0033182C">
        <w:rPr>
          <w:rFonts w:cs="Times New Roman"/>
          <w:lang w:val="id-ID"/>
        </w:rPr>
        <w:t>Web sistem</w:t>
      </w:r>
      <w:ins w:id="1669" w:author="ACER" w:date="2019-09-30T02:01:00Z">
        <w:r w:rsidR="00747483" w:rsidRPr="0033182C">
          <w:rPr>
            <w:rFonts w:cs="Times New Roman"/>
            <w:lang w:val="id-ID"/>
          </w:rPr>
          <w:t xml:space="preserve"> dibangun bertujuan untuk membantu memonitor </w:t>
        </w:r>
      </w:ins>
      <w:ins w:id="1670" w:author="ACER" w:date="2019-09-30T02:02:00Z">
        <w:r w:rsidR="00CE3FD8" w:rsidRPr="0033182C">
          <w:rPr>
            <w:rFonts w:cs="Times New Roman"/>
            <w:lang w:val="id-ID"/>
          </w:rPr>
          <w:t xml:space="preserve">dan menampilkan data </w:t>
        </w:r>
        <w:r w:rsidR="00747483" w:rsidRPr="0033182C">
          <w:rPr>
            <w:rFonts w:cs="Times New Roman"/>
            <w:lang w:val="id-ID"/>
          </w:rPr>
          <w:t xml:space="preserve">kinerja </w:t>
        </w:r>
      </w:ins>
      <w:r w:rsidRPr="0033182C">
        <w:rPr>
          <w:rFonts w:cs="Times New Roman"/>
          <w:i/>
          <w:lang w:val="id-ID"/>
        </w:rPr>
        <w:t>solar</w:t>
      </w:r>
      <w:ins w:id="1671" w:author="ACER" w:date="2019-09-30T02:02:00Z">
        <w:r w:rsidR="00747483" w:rsidRPr="0033182C">
          <w:rPr>
            <w:rFonts w:cs="Times New Roman"/>
            <w:lang w:val="id-ID"/>
          </w:rPr>
          <w:t xml:space="preserve"> </w:t>
        </w:r>
      </w:ins>
      <w:proofErr w:type="spellStart"/>
      <w:r w:rsidRPr="0033182C">
        <w:rPr>
          <w:rFonts w:cs="Times New Roman"/>
          <w:i/>
          <w:lang w:val="id-ID"/>
        </w:rPr>
        <w:t>tracker</w:t>
      </w:r>
      <w:proofErr w:type="spellEnd"/>
      <w:ins w:id="1672" w:author="ACER" w:date="2019-09-30T02:02:00Z">
        <w:r w:rsidR="00747483" w:rsidRPr="0033182C">
          <w:rPr>
            <w:rFonts w:cs="Times New Roman"/>
            <w:lang w:val="id-ID"/>
          </w:rPr>
          <w:t xml:space="preserve"> dan </w:t>
        </w:r>
        <w:proofErr w:type="spellStart"/>
        <w:r w:rsidR="00747483" w:rsidRPr="0033182C">
          <w:rPr>
            <w:rFonts w:cs="Times New Roman"/>
            <w:lang w:val="id-ID"/>
          </w:rPr>
          <w:t>aktuator</w:t>
        </w:r>
        <w:proofErr w:type="spellEnd"/>
        <w:r w:rsidR="00747483" w:rsidRPr="0033182C">
          <w:rPr>
            <w:rFonts w:cs="Times New Roman"/>
            <w:lang w:val="id-ID"/>
          </w:rPr>
          <w:t xml:space="preserve"> </w:t>
        </w:r>
        <w:r w:rsidR="00CE3FD8" w:rsidRPr="0033182C">
          <w:rPr>
            <w:rFonts w:cs="Times New Roman"/>
            <w:lang w:val="id-ID"/>
          </w:rPr>
          <w:t xml:space="preserve">. Data yang di tampilkan antara lain data </w:t>
        </w:r>
        <w:proofErr w:type="spellStart"/>
        <w:r w:rsidR="00CE3FD8" w:rsidRPr="0033182C">
          <w:rPr>
            <w:rFonts w:cs="Times New Roman"/>
            <w:lang w:val="id-ID"/>
          </w:rPr>
          <w:t>realtime</w:t>
        </w:r>
        <w:proofErr w:type="spellEnd"/>
        <w:r w:rsidR="00CE3FD8" w:rsidRPr="0033182C">
          <w:rPr>
            <w:rFonts w:cs="Times New Roman"/>
            <w:lang w:val="id-ID"/>
          </w:rPr>
          <w:t xml:space="preserve"> berupa </w:t>
        </w:r>
      </w:ins>
      <w:ins w:id="1673" w:author="ACER" w:date="2019-09-30T02:03:00Z">
        <w:r w:rsidR="00CE3FD8" w:rsidRPr="0033182C">
          <w:rPr>
            <w:rFonts w:cs="Times New Roman"/>
            <w:lang w:val="id-ID"/>
          </w:rPr>
          <w:t>sudut sekarang,</w:t>
        </w:r>
      </w:ins>
      <w:ins w:id="1674" w:author="ACER" w:date="2019-09-30T02:04:00Z">
        <w:r w:rsidR="00CE3FD8" w:rsidRPr="0033182C">
          <w:rPr>
            <w:rFonts w:cs="Times New Roman"/>
            <w:lang w:val="id-ID"/>
          </w:rPr>
          <w:t xml:space="preserve"> histori </w:t>
        </w:r>
      </w:ins>
      <w:r w:rsidRPr="0033182C">
        <w:rPr>
          <w:rFonts w:cs="Times New Roman"/>
          <w:lang w:val="id-ID"/>
        </w:rPr>
        <w:t xml:space="preserve">atau </w:t>
      </w:r>
      <w:ins w:id="1675" w:author="ACER" w:date="2019-09-30T02:04:00Z">
        <w:r w:rsidR="00CE3FD8" w:rsidRPr="0033182C">
          <w:rPr>
            <w:rFonts w:cs="Times New Roman"/>
            <w:lang w:val="id-ID"/>
          </w:rPr>
          <w:t xml:space="preserve">data sudut terdahulu, simulasi perhitungan </w:t>
        </w:r>
      </w:ins>
      <w:proofErr w:type="spellStart"/>
      <w:r w:rsidR="00886455" w:rsidRPr="0033182C">
        <w:rPr>
          <w:rFonts w:cs="Times New Roman"/>
          <w:i/>
          <w:lang w:val="id-ID"/>
        </w:rPr>
        <w:t>Fuzyy</w:t>
      </w:r>
      <w:proofErr w:type="spellEnd"/>
      <w:ins w:id="1676" w:author="ACER" w:date="2019-09-30T02:04:00Z">
        <w:r w:rsidR="00CE3FD8" w:rsidRPr="0033182C">
          <w:rPr>
            <w:rFonts w:cs="Times New Roman"/>
            <w:lang w:val="id-ID"/>
          </w:rPr>
          <w:t xml:space="preserve"> dan </w:t>
        </w:r>
      </w:ins>
      <w:r w:rsidRPr="0033182C">
        <w:rPr>
          <w:rFonts w:cs="Times New Roman"/>
          <w:lang w:val="en-ID"/>
        </w:rPr>
        <w:t>PID</w:t>
      </w:r>
      <w:ins w:id="1677" w:author="ACER" w:date="2019-09-30T02:04:00Z">
        <w:r w:rsidR="00CE3FD8" w:rsidRPr="0033182C">
          <w:rPr>
            <w:rFonts w:cs="Times New Roman"/>
            <w:lang w:val="id-ID"/>
          </w:rPr>
          <w:t xml:space="preserve">, simulasi penggunaan kebutuhan </w:t>
        </w:r>
      </w:ins>
      <w:ins w:id="1678" w:author="ACER" w:date="2019-09-30T02:05:00Z">
        <w:r w:rsidR="00CE3FD8" w:rsidRPr="0033182C">
          <w:rPr>
            <w:rFonts w:cs="Times New Roman"/>
            <w:lang w:val="id-ID"/>
          </w:rPr>
          <w:t>energi.</w:t>
        </w:r>
      </w:ins>
    </w:p>
    <w:p w14:paraId="3CE7C6E4" w14:textId="58CE3193" w:rsidR="0013708C" w:rsidRPr="0033182C" w:rsidRDefault="00240AAC">
      <w:pPr>
        <w:spacing w:after="160"/>
        <w:ind w:firstLine="720"/>
        <w:rPr>
          <w:rFonts w:cs="Times New Roman"/>
          <w:lang w:val="id-ID"/>
        </w:rPr>
      </w:pPr>
      <w:r w:rsidRPr="0033182C">
        <w:rPr>
          <w:rFonts w:cs="Times New Roman"/>
          <w:lang w:val="id-ID"/>
        </w:rPr>
        <w:t>Web sistem</w:t>
      </w:r>
      <w:ins w:id="1679" w:author="ACER" w:date="2019-09-30T02:05:00Z">
        <w:r w:rsidR="00CE3FD8" w:rsidRPr="0033182C">
          <w:rPr>
            <w:rFonts w:cs="Times New Roman"/>
            <w:lang w:val="id-ID"/>
          </w:rPr>
          <w:t xml:space="preserve"> juga sebagai perantara penyimpanan data </w:t>
        </w:r>
        <w:proofErr w:type="spellStart"/>
        <w:r w:rsidR="00CE3FD8" w:rsidRPr="0033182C">
          <w:rPr>
            <w:rFonts w:cs="Times New Roman"/>
            <w:lang w:val="id-ID"/>
          </w:rPr>
          <w:t>setpoint</w:t>
        </w:r>
        <w:proofErr w:type="spellEnd"/>
        <w:r w:rsidR="00CE3FD8" w:rsidRPr="0033182C">
          <w:rPr>
            <w:rFonts w:cs="Times New Roman"/>
            <w:lang w:val="id-ID"/>
          </w:rPr>
          <w:t xml:space="preserve"> yang dihasilkan oleh </w:t>
        </w:r>
      </w:ins>
      <w:proofErr w:type="spellStart"/>
      <w:r w:rsidRPr="0033182C">
        <w:rPr>
          <w:rFonts w:cs="Times New Roman"/>
          <w:i/>
          <w:lang w:val="id-ID"/>
        </w:rPr>
        <w:t>tracker</w:t>
      </w:r>
      <w:proofErr w:type="spellEnd"/>
      <w:ins w:id="1680" w:author="ACER" w:date="2019-09-30T02:05:00Z">
        <w:r w:rsidR="00CE3FD8" w:rsidRPr="0033182C">
          <w:rPr>
            <w:rFonts w:cs="Times New Roman"/>
            <w:lang w:val="id-ID"/>
          </w:rPr>
          <w:t xml:space="preserve"> dan data </w:t>
        </w:r>
        <w:proofErr w:type="spellStart"/>
        <w:r w:rsidR="00CE3FD8" w:rsidRPr="0033182C">
          <w:rPr>
            <w:rFonts w:cs="Times New Roman"/>
            <w:lang w:val="id-ID"/>
          </w:rPr>
          <w:t>setpoint</w:t>
        </w:r>
        <w:proofErr w:type="spellEnd"/>
        <w:r w:rsidR="00CE3FD8" w:rsidRPr="0033182C">
          <w:rPr>
            <w:rFonts w:cs="Times New Roman"/>
            <w:lang w:val="id-ID"/>
          </w:rPr>
          <w:t xml:space="preserve"> tersebu</w:t>
        </w:r>
      </w:ins>
      <w:ins w:id="1681" w:author="ACER" w:date="2019-09-30T02:06:00Z">
        <w:r w:rsidR="00CE3FD8" w:rsidRPr="0033182C">
          <w:rPr>
            <w:rFonts w:cs="Times New Roman"/>
            <w:lang w:val="id-ID"/>
          </w:rPr>
          <w:t xml:space="preserve">t akan diambil / di </w:t>
        </w:r>
        <w:proofErr w:type="spellStart"/>
        <w:r w:rsidR="00CE3FD8" w:rsidRPr="0033182C">
          <w:rPr>
            <w:rFonts w:cs="Times New Roman"/>
            <w:lang w:val="id-ID"/>
          </w:rPr>
          <w:t>request</w:t>
        </w:r>
        <w:proofErr w:type="spellEnd"/>
        <w:r w:rsidR="00CE3FD8" w:rsidRPr="0033182C">
          <w:rPr>
            <w:rFonts w:cs="Times New Roman"/>
            <w:lang w:val="id-ID"/>
          </w:rPr>
          <w:t xml:space="preserve"> sebagai data acuan PID. Proses pengiriman dan pengambilan data melalui koneksi internet ataupun lokal. </w:t>
        </w:r>
      </w:ins>
      <w:ins w:id="1682" w:author="ACER" w:date="2019-09-30T02:07:00Z">
        <w:r w:rsidR="00CE3FD8" w:rsidRPr="0033182C">
          <w:rPr>
            <w:rFonts w:cs="Times New Roman"/>
            <w:lang w:val="id-ID"/>
          </w:rPr>
          <w:t xml:space="preserve">Proses tersebut bisa </w:t>
        </w:r>
        <w:proofErr w:type="spellStart"/>
        <w:r w:rsidR="00CE3FD8" w:rsidRPr="0033182C">
          <w:rPr>
            <w:rFonts w:cs="Times New Roman"/>
            <w:lang w:val="id-ID"/>
          </w:rPr>
          <w:t>dikatan</w:t>
        </w:r>
        <w:proofErr w:type="spellEnd"/>
        <w:r w:rsidR="00CE3FD8" w:rsidRPr="0033182C">
          <w:rPr>
            <w:rFonts w:cs="Times New Roman"/>
            <w:lang w:val="id-ID"/>
          </w:rPr>
          <w:t xml:space="preserve"> merupakan IOT</w:t>
        </w:r>
      </w:ins>
      <w:r w:rsidRPr="0033182C">
        <w:rPr>
          <w:rFonts w:cs="Times New Roman"/>
          <w:lang w:val="en-ID"/>
        </w:rPr>
        <w:t xml:space="preserve"> </w:t>
      </w:r>
      <w:ins w:id="1683" w:author="ACER" w:date="2019-09-30T02:07:00Z">
        <w:r w:rsidR="00CE3FD8" w:rsidRPr="0033182C">
          <w:rPr>
            <w:rFonts w:cs="Times New Roman"/>
            <w:lang w:val="id-ID"/>
          </w:rPr>
          <w:t xml:space="preserve">dikarenakan adanya komunikasi </w:t>
        </w:r>
        <w:proofErr w:type="spellStart"/>
        <w:r w:rsidR="00CE3FD8" w:rsidRPr="0033182C">
          <w:rPr>
            <w:rFonts w:cs="Times New Roman"/>
            <w:lang w:val="id-ID"/>
          </w:rPr>
          <w:t>mechine</w:t>
        </w:r>
        <w:proofErr w:type="spellEnd"/>
        <w:r w:rsidR="00CE3FD8" w:rsidRPr="0033182C">
          <w:rPr>
            <w:rFonts w:cs="Times New Roman"/>
            <w:lang w:val="id-ID"/>
          </w:rPr>
          <w:t xml:space="preserve"> </w:t>
        </w:r>
        <w:proofErr w:type="spellStart"/>
        <w:r w:rsidR="00CE3FD8" w:rsidRPr="0033182C">
          <w:rPr>
            <w:rFonts w:cs="Times New Roman"/>
            <w:lang w:val="id-ID"/>
          </w:rPr>
          <w:t>to</w:t>
        </w:r>
        <w:proofErr w:type="spellEnd"/>
        <w:r w:rsidR="00CE3FD8" w:rsidRPr="0033182C">
          <w:rPr>
            <w:rFonts w:cs="Times New Roman"/>
            <w:lang w:val="id-ID"/>
          </w:rPr>
          <w:t xml:space="preserve"> </w:t>
        </w:r>
        <w:proofErr w:type="spellStart"/>
        <w:r w:rsidR="00CE3FD8" w:rsidRPr="0033182C">
          <w:rPr>
            <w:rFonts w:cs="Times New Roman"/>
            <w:lang w:val="id-ID"/>
          </w:rPr>
          <w:t>machine</w:t>
        </w:r>
        <w:proofErr w:type="spellEnd"/>
        <w:r w:rsidR="00CE3FD8" w:rsidRPr="0033182C">
          <w:rPr>
            <w:rFonts w:cs="Times New Roman"/>
            <w:lang w:val="id-ID"/>
          </w:rPr>
          <w:t xml:space="preserve"> atau dari </w:t>
        </w:r>
      </w:ins>
      <w:r w:rsidRPr="0033182C">
        <w:rPr>
          <w:rFonts w:cs="Times New Roman"/>
          <w:i/>
          <w:lang w:val="id-ID"/>
        </w:rPr>
        <w:t>solar</w:t>
      </w:r>
      <w:ins w:id="1684" w:author="ACER" w:date="2019-09-30T02:07:00Z">
        <w:r w:rsidR="00CE3FD8" w:rsidRPr="0033182C">
          <w:rPr>
            <w:rFonts w:cs="Times New Roman"/>
            <w:lang w:val="id-ID"/>
          </w:rPr>
          <w:t xml:space="preserve"> </w:t>
        </w:r>
      </w:ins>
      <w:proofErr w:type="spellStart"/>
      <w:r w:rsidRPr="0033182C">
        <w:rPr>
          <w:rFonts w:cs="Times New Roman"/>
          <w:i/>
          <w:lang w:val="id-ID"/>
        </w:rPr>
        <w:t>tracker</w:t>
      </w:r>
      <w:proofErr w:type="spellEnd"/>
      <w:ins w:id="1685" w:author="ACER" w:date="2019-09-30T02:07:00Z">
        <w:r w:rsidR="00CE3FD8" w:rsidRPr="0033182C">
          <w:rPr>
            <w:rFonts w:cs="Times New Roman"/>
            <w:lang w:val="id-ID"/>
          </w:rPr>
          <w:t xml:space="preserve"> ke </w:t>
        </w:r>
        <w:proofErr w:type="spellStart"/>
        <w:r w:rsidR="00CE3FD8" w:rsidRPr="0033182C">
          <w:rPr>
            <w:rFonts w:cs="Times New Roman"/>
            <w:lang w:val="id-ID"/>
          </w:rPr>
          <w:t>aktuator</w:t>
        </w:r>
        <w:proofErr w:type="spellEnd"/>
        <w:r w:rsidR="00CE3FD8" w:rsidRPr="0033182C">
          <w:rPr>
            <w:rFonts w:cs="Times New Roman"/>
            <w:lang w:val="id-ID"/>
          </w:rPr>
          <w:t xml:space="preserve"> tanpa</w:t>
        </w:r>
      </w:ins>
      <w:ins w:id="1686" w:author="ACER" w:date="2019-09-30T02:08:00Z">
        <w:r w:rsidR="00CE3FD8" w:rsidRPr="0033182C">
          <w:rPr>
            <w:rFonts w:cs="Times New Roman"/>
            <w:lang w:val="id-ID"/>
          </w:rPr>
          <w:t xml:space="preserve"> </w:t>
        </w:r>
        <w:proofErr w:type="spellStart"/>
        <w:r w:rsidR="00CE3FD8" w:rsidRPr="0033182C">
          <w:rPr>
            <w:rFonts w:cs="Times New Roman"/>
            <w:lang w:val="id-ID"/>
          </w:rPr>
          <w:t>adany</w:t>
        </w:r>
        <w:proofErr w:type="spellEnd"/>
        <w:r w:rsidR="00CE3FD8" w:rsidRPr="0033182C">
          <w:rPr>
            <w:rFonts w:cs="Times New Roman"/>
            <w:lang w:val="id-ID"/>
          </w:rPr>
          <w:t xml:space="preserve"> campur tangan operator atau manusia di dalamnya.</w:t>
        </w:r>
      </w:ins>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1687" w:name="_Toc23810692"/>
      <w:r w:rsidRPr="0033182C">
        <w:lastRenderedPageBreak/>
        <w:t>ANALISA DAN PE</w:t>
      </w:r>
      <w:r w:rsidR="001B6BA9" w:rsidRPr="0033182C">
        <w:t>RANCANGAN SISTEM</w:t>
      </w:r>
      <w:bookmarkEnd w:id="1687"/>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pPr>
        <w:spacing w:after="160"/>
        <w:ind w:firstLine="720"/>
        <w:rPr>
          <w:rFonts w:cs="Times New Roman"/>
        </w:rPr>
        <w:pPrChange w:id="1688" w:author="ACER" w:date="2019-09-30T02:08:00Z">
          <w:pPr>
            <w:spacing w:after="160" w:line="259" w:lineRule="auto"/>
            <w:jc w:val="left"/>
          </w:pPr>
        </w:pPrChange>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agian</w:t>
      </w:r>
      <w:proofErr w:type="spellEnd"/>
      <w:r w:rsidRPr="0033182C">
        <w:rPr>
          <w:rFonts w:cs="Times New Roman"/>
        </w:rPr>
        <w:t xml:space="preserve"> yang </w:t>
      </w:r>
      <w:proofErr w:type="spellStart"/>
      <w:r w:rsidRPr="0033182C">
        <w:rPr>
          <w:rFonts w:cs="Times New Roman"/>
        </w:rPr>
        <w:t>membahas</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ontrol</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berbasis</w:t>
      </w:r>
      <w:proofErr w:type="spellEnd"/>
      <w:r w:rsidRPr="0033182C">
        <w:rPr>
          <w:rFonts w:cs="Times New Roman"/>
        </w:rPr>
        <w:t xml:space="preserve"> web pada panel </w:t>
      </w:r>
      <w:proofErr w:type="spellStart"/>
      <w:r w:rsidRPr="0033182C">
        <w:rPr>
          <w:rFonts w:cs="Times New Roman"/>
        </w:rPr>
        <w:t>surya</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Fuzzy </w:t>
      </w:r>
      <w:proofErr w:type="spellStart"/>
      <w:r w:rsidRPr="0033182C">
        <w:rPr>
          <w:rFonts w:cs="Times New Roman"/>
        </w:rPr>
        <w:t>PID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model waterfall,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yakni</w:t>
      </w:r>
      <w:proofErr w:type="spellEnd"/>
      <w:r w:rsidRPr="0033182C">
        <w:rPr>
          <w:rFonts w:cs="Times New Roman"/>
        </w:rPr>
        <w:t xml:space="preserve"> </w:t>
      </w:r>
      <w:proofErr w:type="spellStart"/>
      <w:r w:rsidRPr="0033182C">
        <w:rPr>
          <w:rFonts w:cs="Times New Roman"/>
        </w:rPr>
        <w:t>analisis</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dan non-</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mbuat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nulisan</w:t>
      </w:r>
      <w:proofErr w:type="spellEnd"/>
      <w:r w:rsidRPr="0033182C">
        <w:rPr>
          <w:rFonts w:cs="Times New Roman"/>
        </w:rPr>
        <w:t xml:space="preserve"> </w:t>
      </w:r>
      <w:proofErr w:type="spellStart"/>
      <w:r w:rsidRPr="0033182C">
        <w:rPr>
          <w:rFonts w:cs="Times New Roman"/>
        </w:rPr>
        <w:t>kode</w:t>
      </w:r>
      <w:proofErr w:type="spellEnd"/>
      <w:r w:rsidRPr="0033182C">
        <w:rPr>
          <w:rFonts w:cs="Times New Roman"/>
        </w:rPr>
        <w:t xml:space="preserve"> program dan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22664040" w14:textId="77777777" w:rsidR="0013708C" w:rsidRPr="0033182C" w:rsidRDefault="0013708C">
      <w:pPr>
        <w:pStyle w:val="Heading2"/>
        <w:ind w:left="426" w:hanging="426"/>
        <w:rPr>
          <w:ins w:id="1689" w:author="Windows User" w:date="2019-09-18T15:36:00Z"/>
          <w:rFonts w:cs="Times New Roman"/>
        </w:rPr>
        <w:pPrChange w:id="1690" w:author="Windows User" w:date="2019-09-18T14:55:00Z">
          <w:pPr>
            <w:spacing w:after="160" w:line="259" w:lineRule="auto"/>
            <w:jc w:val="left"/>
          </w:pPr>
        </w:pPrChange>
      </w:pPr>
      <w:bookmarkStart w:id="1691" w:name="_Toc23810693"/>
      <w:ins w:id="1692" w:author="Windows User" w:date="2019-09-18T14:54:00Z">
        <w:r w:rsidRPr="0033182C">
          <w:rPr>
            <w:rFonts w:cs="Times New Roman"/>
          </w:rPr>
          <w:t xml:space="preserve">Analisa </w:t>
        </w:r>
        <w:proofErr w:type="spellStart"/>
        <w:r w:rsidRPr="0033182C">
          <w:rPr>
            <w:rFonts w:cs="Times New Roman"/>
          </w:rPr>
          <w:t>Kebutuhan</w:t>
        </w:r>
      </w:ins>
      <w:bookmarkEnd w:id="1691"/>
      <w:proofErr w:type="spellEnd"/>
    </w:p>
    <w:p w14:paraId="47BBAE17" w14:textId="77777777" w:rsidR="0013708C" w:rsidRPr="0033182C" w:rsidRDefault="0013708C" w:rsidP="0013708C">
      <w:pPr>
        <w:ind w:firstLine="567"/>
        <w:rPr>
          <w:ins w:id="1693" w:author="Windows User" w:date="2019-09-18T15:44:00Z"/>
          <w:rFonts w:cs="Times New Roman"/>
          <w:szCs w:val="24"/>
        </w:rPr>
      </w:pPr>
      <w:ins w:id="1694" w:author="Windows User" w:date="2019-09-18T15:36:00Z">
        <w:r w:rsidRPr="0033182C">
          <w:rPr>
            <w:rFonts w:cs="Times New Roman"/>
            <w:szCs w:val="30"/>
            <w:rPrChange w:id="1695" w:author="Windows User" w:date="2019-09-18T15:36:00Z">
              <w:rPr>
                <w:rFonts w:ascii="Arial" w:hAnsi="Arial" w:cs="Arial"/>
                <w:sz w:val="30"/>
                <w:szCs w:val="30"/>
              </w:rPr>
            </w:rPrChange>
          </w:rPr>
          <w:t xml:space="preserve">Analisa </w:t>
        </w:r>
        <w:proofErr w:type="spellStart"/>
        <w:r w:rsidRPr="0033182C">
          <w:rPr>
            <w:rFonts w:cs="Times New Roman"/>
            <w:szCs w:val="30"/>
            <w:rPrChange w:id="1696" w:author="Windows User" w:date="2019-09-18T15:36:00Z">
              <w:rPr>
                <w:rFonts w:ascii="Arial" w:hAnsi="Arial" w:cs="Arial"/>
                <w:sz w:val="30"/>
                <w:szCs w:val="30"/>
              </w:rPr>
            </w:rPrChange>
          </w:rPr>
          <w:t>Kebutuhan</w:t>
        </w:r>
        <w:proofErr w:type="spellEnd"/>
        <w:r w:rsidRPr="0033182C">
          <w:rPr>
            <w:rFonts w:cs="Times New Roman"/>
            <w:szCs w:val="30"/>
            <w:rPrChange w:id="1697" w:author="Windows User" w:date="2019-09-18T15:36:00Z">
              <w:rPr>
                <w:rFonts w:ascii="Arial" w:hAnsi="Arial" w:cs="Arial"/>
                <w:sz w:val="30"/>
                <w:szCs w:val="30"/>
              </w:rPr>
            </w:rPrChange>
          </w:rPr>
          <w:t xml:space="preserve"> </w:t>
        </w:r>
        <w:proofErr w:type="spellStart"/>
        <w:r w:rsidRPr="0033182C">
          <w:rPr>
            <w:rFonts w:cs="Times New Roman"/>
            <w:szCs w:val="30"/>
            <w:rPrChange w:id="1698" w:author="Windows User" w:date="2019-09-18T15:36:00Z">
              <w:rPr>
                <w:rFonts w:ascii="Arial" w:hAnsi="Arial" w:cs="Arial"/>
                <w:sz w:val="30"/>
                <w:szCs w:val="30"/>
              </w:rPr>
            </w:rPrChange>
          </w:rPr>
          <w:t>dalam</w:t>
        </w:r>
        <w:proofErr w:type="spellEnd"/>
        <w:r w:rsidRPr="0033182C">
          <w:rPr>
            <w:rFonts w:cs="Times New Roman"/>
            <w:szCs w:val="30"/>
            <w:rPrChange w:id="1699" w:author="Windows User" w:date="2019-09-18T15:36:00Z">
              <w:rPr>
                <w:rFonts w:ascii="Arial" w:hAnsi="Arial" w:cs="Arial"/>
                <w:sz w:val="30"/>
                <w:szCs w:val="30"/>
              </w:rPr>
            </w:rPrChange>
          </w:rPr>
          <w:t xml:space="preserve"> </w:t>
        </w:r>
      </w:ins>
      <w:proofErr w:type="spellStart"/>
      <w:ins w:id="1700" w:author="Windows User" w:date="2019-09-18T15:39:00Z">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ins>
      <w:ins w:id="1701" w:author="Windows User" w:date="2019-09-18T15:36:00Z">
        <w:r w:rsidRPr="0033182C">
          <w:rPr>
            <w:rFonts w:cs="Times New Roman"/>
            <w:szCs w:val="30"/>
            <w:rPrChange w:id="1702" w:author="Windows User" w:date="2019-09-18T15:36:00Z">
              <w:rPr>
                <w:rFonts w:ascii="Arial" w:hAnsi="Arial" w:cs="Arial"/>
                <w:sz w:val="30"/>
                <w:szCs w:val="30"/>
              </w:rPr>
            </w:rPrChange>
          </w:rPr>
          <w:t xml:space="preserve"> </w:t>
        </w:r>
      </w:ins>
      <w:proofErr w:type="spellStart"/>
      <w:ins w:id="1703" w:author="Windows User" w:date="2019-09-18T15:44:00Z">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ins>
    </w:p>
    <w:p w14:paraId="06129634" w14:textId="77777777" w:rsidR="0013708C" w:rsidRPr="0033182C" w:rsidRDefault="0013708C">
      <w:pPr>
        <w:pStyle w:val="Heading3"/>
        <w:rPr>
          <w:ins w:id="1704" w:author="Windows User" w:date="2019-09-18T15:46:00Z"/>
          <w:rFonts w:cs="Times New Roman"/>
        </w:rPr>
        <w:pPrChange w:id="1705" w:author="Windows User" w:date="2019-09-18T15:46:00Z">
          <w:pPr>
            <w:spacing w:after="160" w:line="259" w:lineRule="auto"/>
            <w:jc w:val="left"/>
          </w:pPr>
        </w:pPrChange>
      </w:pPr>
      <w:bookmarkStart w:id="1706" w:name="_Toc23810694"/>
      <w:proofErr w:type="spellStart"/>
      <w:ins w:id="1707" w:author="Windows User" w:date="2019-09-18T15:45:00Z">
        <w:r w:rsidRPr="0033182C">
          <w:rPr>
            <w:rFonts w:cs="Times New Roman"/>
          </w:rPr>
          <w:t>Kebutuhan</w:t>
        </w:r>
        <w:proofErr w:type="spellEnd"/>
        <w:r w:rsidRPr="0033182C">
          <w:rPr>
            <w:rFonts w:cs="Times New Roman"/>
          </w:rPr>
          <w:t xml:space="preserve"> </w:t>
        </w:r>
        <w:proofErr w:type="spellStart"/>
        <w:r w:rsidRPr="0033182C">
          <w:rPr>
            <w:rFonts w:cs="Times New Roman"/>
          </w:rPr>
          <w:t>Fumgsional</w:t>
        </w:r>
      </w:ins>
      <w:bookmarkEnd w:id="1706"/>
      <w:proofErr w:type="spellEnd"/>
    </w:p>
    <w:p w14:paraId="1219074F" w14:textId="77777777" w:rsidR="0013708C" w:rsidRPr="0033182C" w:rsidRDefault="0013708C">
      <w:pPr>
        <w:spacing w:after="0"/>
        <w:ind w:firstLine="426"/>
        <w:rPr>
          <w:ins w:id="1708" w:author="Windows User" w:date="2019-09-18T15:46:00Z"/>
          <w:rFonts w:cs="Times New Roman"/>
          <w:i/>
          <w:rPrChange w:id="1709" w:author="Windows User" w:date="2019-09-18T15:47:00Z">
            <w:rPr>
              <w:ins w:id="1710" w:author="Windows User" w:date="2019-09-18T15:46:00Z"/>
              <w:i w:val="0"/>
              <w:color w:val="000000" w:themeColor="text1"/>
              <w:sz w:val="24"/>
            </w:rPr>
          </w:rPrChange>
        </w:rPr>
        <w:pPrChange w:id="1711" w:author="Windows User" w:date="2019-09-18T15:47:00Z">
          <w:pPr>
            <w:pStyle w:val="Caption"/>
            <w:keepNext/>
            <w:numPr>
              <w:numId w:val="41"/>
            </w:numPr>
            <w:ind w:left="717" w:hanging="360"/>
            <w:jc w:val="center"/>
          </w:pPr>
        </w:pPrChange>
      </w:pPr>
      <w:proofErr w:type="spellStart"/>
      <w:ins w:id="1712" w:author="Windows User" w:date="2019-09-18T15:46:00Z">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oleh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yang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fungs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i/>
            <w:rPrChange w:id="1713" w:author="Windows User" w:date="2019-09-18T15:46:00Z">
              <w:rPr>
                <w:i w:val="0"/>
                <w:iCs w:val="0"/>
              </w:rPr>
            </w:rPrChange>
          </w:rPr>
          <w:t xml:space="preserve"> Software Requirement </w:t>
        </w:r>
        <w:proofErr w:type="spellStart"/>
        <w:r w:rsidRPr="0033182C">
          <w:rPr>
            <w:rFonts w:cs="Times New Roman"/>
            <w:i/>
            <w:rPrChange w:id="1714" w:author="Windows User" w:date="2019-09-18T15:46:00Z">
              <w:rPr>
                <w:i w:val="0"/>
                <w:iCs w:val="0"/>
              </w:rPr>
            </w:rPrChange>
          </w:rPr>
          <w:t>Spesification</w:t>
        </w:r>
        <w:proofErr w:type="spellEnd"/>
        <w:r w:rsidRPr="0033182C">
          <w:rPr>
            <w:rFonts w:cs="Times New Roman"/>
            <w:i/>
            <w:rPrChange w:id="1715" w:author="Windows User" w:date="2019-09-18T15:46:00Z">
              <w:rPr>
                <w:i w:val="0"/>
                <w:iCs w:val="0"/>
              </w:rPr>
            </w:rPrChange>
          </w:rPr>
          <w:t xml:space="preserve"> Functional</w:t>
        </w:r>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nghasilkan</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yang </w:t>
        </w:r>
        <w:proofErr w:type="spellStart"/>
        <w:r w:rsidRPr="0033182C">
          <w:rPr>
            <w:rFonts w:cs="Times New Roman"/>
          </w:rPr>
          <w:t>diinginkan</w:t>
        </w:r>
        <w:proofErr w:type="spellEnd"/>
        <w:r w:rsidRPr="0033182C">
          <w:rPr>
            <w:rFonts w:cs="Times New Roman"/>
          </w:rPr>
          <w:t xml:space="preserve"> oleh </w:t>
        </w:r>
        <w:proofErr w:type="spellStart"/>
        <w:r w:rsidRPr="0033182C">
          <w:rPr>
            <w:rFonts w:cs="Times New Roman"/>
          </w:rPr>
          <w:t>pengembang</w:t>
        </w:r>
        <w:proofErr w:type="spellEnd"/>
        <w:r w:rsidRPr="0033182C">
          <w:rPr>
            <w:rFonts w:cs="Times New Roman"/>
          </w:rPr>
          <w:t xml:space="preserve"> </w:t>
        </w:r>
      </w:ins>
      <w:customXmlInsRangeStart w:id="1716" w:author="Windows User" w:date="2019-09-18T15:46:00Z"/>
      <w:sdt>
        <w:sdtPr>
          <w:rPr>
            <w:rFonts w:cs="Times New Roman"/>
          </w:rPr>
          <w:id w:val="-1509446599"/>
          <w:citation/>
        </w:sdtPr>
        <w:sdtContent>
          <w:customXmlInsRangeEnd w:id="1716"/>
          <w:ins w:id="1717" w:author="Windows User" w:date="2019-09-18T15:46: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718" w:author="Windows User" w:date="2019-09-18T15:46:00Z"/>
        </w:sdtContent>
      </w:sdt>
      <w:customXmlInsRangeEnd w:id="1718"/>
      <w:ins w:id="1719" w:author="Windows User" w:date="2019-09-18T15:46:00Z">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w:t>
        </w:r>
      </w:ins>
    </w:p>
    <w:p w14:paraId="653A20F0" w14:textId="61944244" w:rsidR="0013708C" w:rsidRPr="0033182C" w:rsidRDefault="0013708C">
      <w:pPr>
        <w:pStyle w:val="Caption"/>
        <w:keepNext/>
        <w:spacing w:after="0" w:line="360" w:lineRule="auto"/>
        <w:jc w:val="center"/>
        <w:rPr>
          <w:ins w:id="1720" w:author="Windows User" w:date="2019-09-18T15:48:00Z"/>
          <w:rFonts w:cs="Times New Roman"/>
          <w:sz w:val="22"/>
          <w:rPrChange w:id="1721" w:author="Windows User" w:date="2019-09-18T15:48:00Z">
            <w:rPr>
              <w:ins w:id="1722" w:author="Windows User" w:date="2019-09-18T15:48:00Z"/>
            </w:rPr>
          </w:rPrChange>
        </w:rPr>
        <w:pPrChange w:id="1723" w:author="Windows User" w:date="2019-09-18T15:49:00Z">
          <w:pPr/>
        </w:pPrChange>
      </w:pPr>
      <w:bookmarkStart w:id="1724" w:name="_Toc23552219"/>
      <w:proofErr w:type="spellStart"/>
      <w:ins w:id="1725" w:author="Windows User" w:date="2019-09-18T15:48:00Z">
        <w:r w:rsidRPr="0033182C">
          <w:rPr>
            <w:rFonts w:cs="Times New Roman"/>
            <w:i w:val="0"/>
            <w:color w:val="auto"/>
            <w:sz w:val="22"/>
            <w:rPrChange w:id="1726" w:author="Windows User" w:date="2019-09-18T15:48:00Z">
              <w:rPr>
                <w:i/>
                <w:iCs/>
              </w:rPr>
            </w:rPrChange>
          </w:rPr>
          <w:t>Tabel</w:t>
        </w:r>
        <w:proofErr w:type="spellEnd"/>
        <w:r w:rsidRPr="0033182C">
          <w:rPr>
            <w:rFonts w:cs="Times New Roman"/>
            <w:i w:val="0"/>
            <w:color w:val="auto"/>
            <w:sz w:val="22"/>
            <w:rPrChange w:id="1727" w:author="Windows User" w:date="2019-09-18T15:48:00Z">
              <w:rPr>
                <w:i/>
                <w:iCs/>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ins w:id="1728" w:author="Windows User" w:date="2019-09-18T15:48:00Z">
        <w:r w:rsidRPr="0033182C">
          <w:rPr>
            <w:rFonts w:cs="Times New Roman"/>
            <w:i w:val="0"/>
            <w:color w:val="auto"/>
            <w:sz w:val="22"/>
            <w:rPrChange w:id="1729" w:author="Windows User" w:date="2019-09-18T15:48:00Z">
              <w:rPr>
                <w:i/>
                <w:iCs/>
              </w:rPr>
            </w:rPrChange>
          </w:rPr>
          <w:t xml:space="preserve"> </w:t>
        </w:r>
        <w:proofErr w:type="spellStart"/>
        <w:r w:rsidRPr="0033182C">
          <w:rPr>
            <w:rFonts w:cs="Times New Roman"/>
            <w:i w:val="0"/>
            <w:color w:val="auto"/>
            <w:sz w:val="22"/>
            <w:rPrChange w:id="1730" w:author="Windows User" w:date="2019-09-18T15:48:00Z">
              <w:rPr>
                <w:i/>
                <w:iCs/>
              </w:rPr>
            </w:rPrChange>
          </w:rPr>
          <w:t>Kebutuhan</w:t>
        </w:r>
        <w:proofErr w:type="spellEnd"/>
        <w:r w:rsidRPr="0033182C">
          <w:rPr>
            <w:rFonts w:cs="Times New Roman"/>
            <w:i w:val="0"/>
            <w:color w:val="auto"/>
            <w:sz w:val="22"/>
            <w:rPrChange w:id="1731" w:author="Windows User" w:date="2019-09-18T15:48:00Z">
              <w:rPr>
                <w:i/>
                <w:iCs/>
              </w:rPr>
            </w:rPrChange>
          </w:rPr>
          <w:t xml:space="preserve"> </w:t>
        </w:r>
        <w:proofErr w:type="spellStart"/>
        <w:r w:rsidRPr="0033182C">
          <w:rPr>
            <w:rFonts w:cs="Times New Roman"/>
            <w:i w:val="0"/>
            <w:color w:val="auto"/>
            <w:sz w:val="22"/>
            <w:rPrChange w:id="1732" w:author="Windows User" w:date="2019-09-18T15:48:00Z">
              <w:rPr>
                <w:i/>
                <w:iCs/>
              </w:rPr>
            </w:rPrChange>
          </w:rPr>
          <w:t>Fungsional</w:t>
        </w:r>
        <w:bookmarkEnd w:id="1724"/>
        <w:proofErr w:type="spellEnd"/>
      </w:ins>
    </w:p>
    <w:tbl>
      <w:tblPr>
        <w:tblStyle w:val="TableGrid"/>
        <w:tblW w:w="0" w:type="auto"/>
        <w:tblLook w:val="04A0" w:firstRow="1" w:lastRow="0" w:firstColumn="1" w:lastColumn="0" w:noHBand="0" w:noVBand="1"/>
      </w:tblPr>
      <w:tblGrid>
        <w:gridCol w:w="2122"/>
        <w:gridCol w:w="5805"/>
        <w:tblGridChange w:id="1733">
          <w:tblGrid>
            <w:gridCol w:w="2122"/>
            <w:gridCol w:w="5805"/>
          </w:tblGrid>
        </w:tblGridChange>
      </w:tblGrid>
      <w:tr w:rsidR="0013708C" w:rsidRPr="0033182C" w14:paraId="46BEFD51" w14:textId="77777777" w:rsidTr="00835FA0">
        <w:trPr>
          <w:ins w:id="1734" w:author="Windows User" w:date="2019-09-18T15:46:00Z"/>
        </w:trPr>
        <w:tc>
          <w:tcPr>
            <w:tcW w:w="2122" w:type="dxa"/>
          </w:tcPr>
          <w:p w14:paraId="020E7CB8" w14:textId="77777777" w:rsidR="0013708C" w:rsidRPr="0033182C" w:rsidRDefault="0013708C" w:rsidP="00835FA0">
            <w:pPr>
              <w:spacing w:line="240" w:lineRule="auto"/>
              <w:jc w:val="center"/>
              <w:rPr>
                <w:ins w:id="1735" w:author="Windows User" w:date="2019-09-18T15:46:00Z"/>
                <w:rFonts w:cs="Times New Roman"/>
              </w:rPr>
            </w:pPr>
            <w:ins w:id="1736" w:author="Windows User" w:date="2019-09-18T15:46:00Z">
              <w:r w:rsidRPr="0033182C">
                <w:rPr>
                  <w:rFonts w:cs="Times New Roman"/>
                </w:rPr>
                <w:t>SRSF ID</w:t>
              </w:r>
            </w:ins>
          </w:p>
        </w:tc>
        <w:tc>
          <w:tcPr>
            <w:tcW w:w="5805" w:type="dxa"/>
          </w:tcPr>
          <w:p w14:paraId="00D3570B" w14:textId="77777777" w:rsidR="0013708C" w:rsidRPr="0033182C" w:rsidRDefault="0013708C" w:rsidP="00835FA0">
            <w:pPr>
              <w:spacing w:line="240" w:lineRule="auto"/>
              <w:jc w:val="center"/>
              <w:rPr>
                <w:ins w:id="1737" w:author="Windows User" w:date="2019-09-18T15:46:00Z"/>
                <w:rFonts w:cs="Times New Roman"/>
              </w:rPr>
            </w:pPr>
            <w:proofErr w:type="spellStart"/>
            <w:ins w:id="1738" w:author="Windows User" w:date="2019-09-18T15:46:00Z">
              <w:r w:rsidRPr="0033182C">
                <w:rPr>
                  <w:rFonts w:cs="Times New Roman"/>
                </w:rPr>
                <w:t>Identifikasi</w:t>
              </w:r>
              <w:proofErr w:type="spellEnd"/>
            </w:ins>
          </w:p>
        </w:tc>
      </w:tr>
      <w:tr w:rsidR="0013708C" w:rsidRPr="0033182C" w14:paraId="4DA2C184" w14:textId="77777777" w:rsidTr="00835FA0">
        <w:trPr>
          <w:ins w:id="1739" w:author="Windows User" w:date="2019-09-18T15:46:00Z"/>
        </w:trPr>
        <w:tc>
          <w:tcPr>
            <w:tcW w:w="2122" w:type="dxa"/>
          </w:tcPr>
          <w:p w14:paraId="2808DF5E" w14:textId="77777777" w:rsidR="0013708C" w:rsidRPr="0033182C" w:rsidRDefault="0013708C" w:rsidP="00835FA0">
            <w:pPr>
              <w:spacing w:line="240" w:lineRule="auto"/>
              <w:rPr>
                <w:ins w:id="1740" w:author="Windows User" w:date="2019-09-18T15:46:00Z"/>
                <w:rFonts w:cs="Times New Roman"/>
              </w:rPr>
            </w:pPr>
            <w:ins w:id="1741" w:author="Windows User" w:date="2019-09-18T15:46:00Z">
              <w:r w:rsidRPr="0033182C">
                <w:rPr>
                  <w:rFonts w:cs="Times New Roman"/>
                </w:rPr>
                <w:t>SRSF_1</w:t>
              </w:r>
            </w:ins>
          </w:p>
        </w:tc>
        <w:tc>
          <w:tcPr>
            <w:tcW w:w="5805" w:type="dxa"/>
          </w:tcPr>
          <w:p w14:paraId="776DE2CD" w14:textId="77777777" w:rsidR="0013708C" w:rsidRPr="0033182C" w:rsidRDefault="0013708C" w:rsidP="00835FA0">
            <w:pPr>
              <w:spacing w:line="240" w:lineRule="auto"/>
              <w:rPr>
                <w:ins w:id="1742" w:author="Windows User" w:date="2019-09-18T15:46:00Z"/>
                <w:rFonts w:cs="Times New Roman"/>
              </w:rPr>
            </w:pPr>
            <w:proofErr w:type="spellStart"/>
            <w:ins w:id="1743" w:author="Windows User" w:date="2019-09-18T15:46:00Z">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ins>
            <w:proofErr w:type="spellStart"/>
            <w:r w:rsidRPr="0033182C">
              <w:rPr>
                <w:rFonts w:cs="Times New Roman"/>
                <w:i/>
              </w:rPr>
              <w:t>Fuzyy</w:t>
            </w:r>
            <w:proofErr w:type="spellEnd"/>
            <w:ins w:id="1744" w:author="Windows User" w:date="2019-09-18T15:46:00Z">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pada </w:t>
              </w:r>
            </w:ins>
            <w:r w:rsidRPr="0033182C">
              <w:rPr>
                <w:rFonts w:cs="Times New Roman"/>
                <w:i/>
              </w:rPr>
              <w:t>tracker</w:t>
            </w:r>
          </w:p>
        </w:tc>
      </w:tr>
      <w:tr w:rsidR="0013708C" w:rsidRPr="0033182C" w14:paraId="38D2967A" w14:textId="77777777" w:rsidTr="00835FA0">
        <w:trPr>
          <w:ins w:id="1745" w:author="Windows User" w:date="2019-09-18T15:46:00Z"/>
        </w:trPr>
        <w:tc>
          <w:tcPr>
            <w:tcW w:w="2122" w:type="dxa"/>
          </w:tcPr>
          <w:p w14:paraId="77E6C648" w14:textId="77777777" w:rsidR="0013708C" w:rsidRPr="0033182C" w:rsidRDefault="0013708C" w:rsidP="00835FA0">
            <w:pPr>
              <w:spacing w:line="240" w:lineRule="auto"/>
              <w:rPr>
                <w:ins w:id="1746" w:author="Windows User" w:date="2019-09-18T15:46:00Z"/>
                <w:rFonts w:cs="Times New Roman"/>
              </w:rPr>
            </w:pPr>
            <w:ins w:id="1747" w:author="Windows User" w:date="2019-09-18T15:46:00Z">
              <w:r w:rsidRPr="0033182C">
                <w:rPr>
                  <w:rFonts w:cs="Times New Roman"/>
                </w:rPr>
                <w:t>SRSF_2</w:t>
              </w:r>
            </w:ins>
          </w:p>
        </w:tc>
        <w:tc>
          <w:tcPr>
            <w:tcW w:w="5805" w:type="dxa"/>
          </w:tcPr>
          <w:p w14:paraId="6B51B67C" w14:textId="77777777" w:rsidR="0013708C" w:rsidRPr="0033182C" w:rsidRDefault="0013708C" w:rsidP="00835FA0">
            <w:pPr>
              <w:spacing w:line="240" w:lineRule="auto"/>
              <w:rPr>
                <w:ins w:id="1748" w:author="Windows User" w:date="2019-09-18T15:46:00Z"/>
                <w:rFonts w:cs="Times New Roman"/>
              </w:rPr>
            </w:pPr>
            <w:proofErr w:type="spellStart"/>
            <w:ins w:id="1749" w:author="Windows User" w:date="2019-09-18T15:46:00Z">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PID </w:t>
              </w:r>
              <w:proofErr w:type="spellStart"/>
              <w:r w:rsidRPr="0033182C">
                <w:rPr>
                  <w:rFonts w:cs="Times New Roman"/>
                </w:rPr>
                <w:t>berdasarkan</w:t>
              </w:r>
              <w:proofErr w:type="spellEnd"/>
              <w:r w:rsidRPr="0033182C">
                <w:rPr>
                  <w:rFonts w:cs="Times New Roman"/>
                </w:rPr>
                <w:t xml:space="preserve"> </w:t>
              </w:r>
              <w:r w:rsidRPr="0033182C">
                <w:rPr>
                  <w:rFonts w:cs="Times New Roman"/>
                  <w:i/>
                </w:rPr>
                <w:t>setpoint</w:t>
              </w:r>
              <w:r w:rsidRPr="0033182C">
                <w:rPr>
                  <w:rFonts w:cs="Times New Roman"/>
                </w:rPr>
                <w:t xml:space="preserve"> yang </w:t>
              </w:r>
              <w:proofErr w:type="spellStart"/>
              <w:r w:rsidRPr="0033182C">
                <w:rPr>
                  <w:rFonts w:cs="Times New Roman"/>
                </w:rPr>
                <w:t>didapatkan</w:t>
              </w:r>
              <w:proofErr w:type="spellEnd"/>
              <w:r w:rsidRPr="0033182C">
                <w:rPr>
                  <w:rFonts w:cs="Times New Roman"/>
                </w:rPr>
                <w:t xml:space="preserve"> oleh </w:t>
              </w:r>
            </w:ins>
            <w:r w:rsidRPr="0033182C">
              <w:rPr>
                <w:rFonts w:cs="Times New Roman"/>
                <w:i/>
              </w:rPr>
              <w:t>tracker</w:t>
            </w:r>
            <w:ins w:id="1750" w:author="Windows User" w:date="2019-09-18T15:46:00Z">
              <w:r w:rsidRPr="0033182C">
                <w:rPr>
                  <w:rFonts w:cs="Times New Roman"/>
                  <w:i/>
                </w:rPr>
                <w:t>.</w:t>
              </w:r>
            </w:ins>
          </w:p>
        </w:tc>
      </w:tr>
      <w:tr w:rsidR="0013708C" w:rsidRPr="0033182C" w14:paraId="47E2D7E1" w14:textId="77777777" w:rsidTr="00835FA0">
        <w:tblPrEx>
          <w:tblW w:w="0" w:type="auto"/>
          <w:tblPrExChange w:id="1751" w:author="Windows User" w:date="2019-09-18T15:49:00Z">
            <w:tblPrEx>
              <w:tblW w:w="0" w:type="auto"/>
            </w:tblPrEx>
          </w:tblPrExChange>
        </w:tblPrEx>
        <w:trPr>
          <w:trHeight w:val="77"/>
          <w:ins w:id="1752" w:author="Windows User" w:date="2019-09-18T15:46:00Z"/>
        </w:trPr>
        <w:tc>
          <w:tcPr>
            <w:tcW w:w="2122" w:type="dxa"/>
            <w:tcPrChange w:id="1753" w:author="Windows User" w:date="2019-09-18T15:49:00Z">
              <w:tcPr>
                <w:tcW w:w="2122" w:type="dxa"/>
              </w:tcPr>
            </w:tcPrChange>
          </w:tcPr>
          <w:p w14:paraId="01E3A1A9" w14:textId="77777777" w:rsidR="0013708C" w:rsidRPr="0033182C" w:rsidRDefault="0013708C" w:rsidP="00835FA0">
            <w:pPr>
              <w:spacing w:line="240" w:lineRule="auto"/>
              <w:rPr>
                <w:ins w:id="1754" w:author="Windows User" w:date="2019-09-18T15:46:00Z"/>
                <w:rFonts w:cs="Times New Roman"/>
              </w:rPr>
            </w:pPr>
            <w:ins w:id="1755" w:author="Windows User" w:date="2019-09-18T15:46:00Z">
              <w:r w:rsidRPr="0033182C">
                <w:rPr>
                  <w:rFonts w:cs="Times New Roman"/>
                </w:rPr>
                <w:t>SRSF_3</w:t>
              </w:r>
            </w:ins>
          </w:p>
        </w:tc>
        <w:tc>
          <w:tcPr>
            <w:tcW w:w="5805" w:type="dxa"/>
            <w:tcPrChange w:id="1756" w:author="Windows User" w:date="2019-09-18T15:49:00Z">
              <w:tcPr>
                <w:tcW w:w="5805" w:type="dxa"/>
              </w:tcPr>
            </w:tcPrChange>
          </w:tcPr>
          <w:p w14:paraId="14BD93FC" w14:textId="77777777" w:rsidR="0013708C" w:rsidRPr="0033182C" w:rsidRDefault="0013708C" w:rsidP="00835FA0">
            <w:pPr>
              <w:spacing w:line="240" w:lineRule="auto"/>
              <w:rPr>
                <w:ins w:id="1757" w:author="Windows User" w:date="2019-09-18T15:46:00Z"/>
                <w:rFonts w:cs="Times New Roman"/>
              </w:rPr>
            </w:pPr>
            <w:proofErr w:type="spellStart"/>
            <w:ins w:id="1758" w:author="Windows User" w:date="2019-09-18T15:46:00Z">
              <w:r w:rsidRPr="0033182C">
                <w:rPr>
                  <w:rFonts w:cs="Times New Roman"/>
                </w:rPr>
                <w:t>Membaca</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mbangkitan</w:t>
              </w:r>
              <w:proofErr w:type="spellEnd"/>
              <w:r w:rsidRPr="0033182C">
                <w:rPr>
                  <w:rFonts w:cs="Times New Roman"/>
                </w:rPr>
                <w:t xml:space="preserve"> </w:t>
              </w:r>
              <w:proofErr w:type="spellStart"/>
              <w:r w:rsidRPr="0033182C">
                <w:rPr>
                  <w:rFonts w:cs="Times New Roman"/>
                </w:rPr>
                <w:t>energi</w:t>
              </w:r>
              <w:proofErr w:type="spellEnd"/>
              <w:r w:rsidRPr="0033182C">
                <w:rPr>
                  <w:rFonts w:cs="Times New Roman"/>
                </w:rPr>
                <w:t xml:space="preserve"> </w:t>
              </w:r>
              <w:proofErr w:type="spellStart"/>
              <w:r w:rsidRPr="0033182C">
                <w:rPr>
                  <w:rFonts w:cs="Times New Roman"/>
                </w:rPr>
                <w:t>berupa</w:t>
              </w:r>
              <w:proofErr w:type="spellEnd"/>
              <w:r w:rsidRPr="0033182C">
                <w:rPr>
                  <w:rFonts w:cs="Times New Roman"/>
                </w:rPr>
                <w:t xml:space="preserve"> </w:t>
              </w:r>
              <w:r w:rsidRPr="0033182C">
                <w:rPr>
                  <w:rFonts w:cs="Times New Roman"/>
                  <w:i/>
                </w:rPr>
                <w:t>voltage</w:t>
              </w:r>
              <w:r w:rsidRPr="0033182C">
                <w:rPr>
                  <w:rFonts w:cs="Times New Roman"/>
                </w:rPr>
                <w:t xml:space="preserve"> dan </w:t>
              </w:r>
              <w:r w:rsidRPr="0033182C">
                <w:rPr>
                  <w:rFonts w:cs="Times New Roman"/>
                  <w:i/>
                </w:rPr>
                <w:t>ampere</w:t>
              </w:r>
            </w:ins>
          </w:p>
        </w:tc>
      </w:tr>
    </w:tbl>
    <w:p w14:paraId="6480BF75" w14:textId="77777777" w:rsidR="0013708C" w:rsidRPr="0033182C" w:rsidRDefault="0013708C">
      <w:pPr>
        <w:spacing w:after="0"/>
        <w:rPr>
          <w:ins w:id="1759" w:author="Windows User" w:date="2019-09-18T15:50:00Z"/>
          <w:rFonts w:cs="Times New Roman"/>
          <w:sz w:val="20"/>
          <w:rPrChange w:id="1760" w:author="Windows User" w:date="2019-09-18T15:50:00Z">
            <w:rPr>
              <w:ins w:id="1761" w:author="Windows User" w:date="2019-09-18T15:50:00Z"/>
            </w:rPr>
          </w:rPrChange>
        </w:rPr>
        <w:pPrChange w:id="1762" w:author="Windows User" w:date="2019-09-18T15:50:00Z">
          <w:pPr>
            <w:pStyle w:val="ListParagraph"/>
            <w:numPr>
              <w:numId w:val="41"/>
            </w:numPr>
            <w:spacing w:after="0"/>
            <w:ind w:left="426" w:hanging="426"/>
          </w:pPr>
        </w:pPrChange>
      </w:pPr>
    </w:p>
    <w:p w14:paraId="3A3DDAD9" w14:textId="77777777" w:rsidR="0013708C" w:rsidRPr="0033182C" w:rsidRDefault="0013708C" w:rsidP="0013708C">
      <w:pPr>
        <w:pStyle w:val="Heading3"/>
        <w:rPr>
          <w:ins w:id="1763" w:author="Windows User" w:date="2019-09-18T15:50:00Z"/>
          <w:rFonts w:cs="Times New Roman"/>
        </w:rPr>
      </w:pPr>
      <w:bookmarkStart w:id="1764" w:name="_Toc23810695"/>
      <w:proofErr w:type="spellStart"/>
      <w:ins w:id="1765" w:author="Windows User" w:date="2019-09-18T15:50:00Z">
        <w:r w:rsidRPr="0033182C">
          <w:rPr>
            <w:rFonts w:cs="Times New Roman"/>
          </w:rPr>
          <w:t>Kebutuhan</w:t>
        </w:r>
        <w:proofErr w:type="spellEnd"/>
        <w:r w:rsidRPr="0033182C">
          <w:rPr>
            <w:rFonts w:cs="Times New Roman"/>
          </w:rPr>
          <w:t xml:space="preserve"> </w:t>
        </w:r>
      </w:ins>
      <w:ins w:id="1766" w:author="Windows User" w:date="2019-09-18T15:51:00Z">
        <w:r w:rsidRPr="0033182C">
          <w:rPr>
            <w:rFonts w:cs="Times New Roman"/>
          </w:rPr>
          <w:t xml:space="preserve">Non </w:t>
        </w:r>
      </w:ins>
      <w:proofErr w:type="spellStart"/>
      <w:ins w:id="1767" w:author="Windows User" w:date="2019-09-18T15:50:00Z">
        <w:r w:rsidRPr="0033182C">
          <w:rPr>
            <w:rFonts w:cs="Times New Roman"/>
          </w:rPr>
          <w:t>Fumgsional</w:t>
        </w:r>
        <w:bookmarkEnd w:id="1764"/>
        <w:proofErr w:type="spellEnd"/>
      </w:ins>
    </w:p>
    <w:p w14:paraId="72018D85" w14:textId="77777777" w:rsidR="0013708C" w:rsidRPr="0033182C" w:rsidRDefault="0013708C">
      <w:pPr>
        <w:ind w:firstLine="426"/>
        <w:rPr>
          <w:ins w:id="1768" w:author="Windows User" w:date="2019-09-18T15:51:00Z"/>
          <w:rFonts w:cs="Times New Roman"/>
          <w:i/>
          <w:rPrChange w:id="1769" w:author="Windows User" w:date="2019-09-19T02:24:00Z">
            <w:rPr>
              <w:ins w:id="1770" w:author="Windows User" w:date="2019-09-18T15:51:00Z"/>
              <w:i w:val="0"/>
              <w:color w:val="000000" w:themeColor="text1"/>
              <w:sz w:val="24"/>
            </w:rPr>
          </w:rPrChange>
        </w:rPr>
        <w:pPrChange w:id="1771" w:author="Windows User" w:date="2019-09-19T02:24:00Z">
          <w:pPr>
            <w:pStyle w:val="Caption"/>
            <w:keepNext/>
            <w:numPr>
              <w:numId w:val="41"/>
            </w:numPr>
            <w:ind w:left="717" w:hanging="360"/>
            <w:jc w:val="center"/>
          </w:pPr>
        </w:pPrChange>
      </w:pPr>
      <w:proofErr w:type="spellStart"/>
      <w:ins w:id="1772" w:author="Windows User" w:date="2019-09-18T15:51:00Z">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ekunder</w:t>
        </w:r>
        <w:proofErr w:type="spellEnd"/>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langsung</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dibangun</w:t>
        </w:r>
        <w:proofErr w:type="spellEnd"/>
        <w:r w:rsidRPr="0033182C">
          <w:rPr>
            <w:rFonts w:cs="Times New Roman"/>
          </w:rPr>
          <w:t xml:space="preserve"> </w:t>
        </w:r>
      </w:ins>
      <w:customXmlInsRangeStart w:id="1773" w:author="Windows User" w:date="2019-09-18T15:51:00Z"/>
      <w:sdt>
        <w:sdtPr>
          <w:rPr>
            <w:rFonts w:cs="Times New Roman"/>
          </w:rPr>
          <w:id w:val="2001083001"/>
          <w:citation/>
        </w:sdtPr>
        <w:sdtContent>
          <w:customXmlInsRangeEnd w:id="1773"/>
          <w:ins w:id="1774" w:author="Windows User" w:date="2019-09-18T15:51: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775" w:author="Windows User" w:date="2019-09-18T15:51:00Z"/>
        </w:sdtContent>
      </w:sdt>
      <w:customXmlInsRangeEnd w:id="1775"/>
      <w:ins w:id="1776" w:author="Windows User" w:date="2019-09-18T15:51:00Z">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2. </w:t>
        </w:r>
      </w:ins>
    </w:p>
    <w:p w14:paraId="409F2D97" w14:textId="5951391C" w:rsidR="0013708C" w:rsidRPr="0033182C" w:rsidRDefault="0013708C">
      <w:pPr>
        <w:pStyle w:val="Caption"/>
        <w:keepNext/>
        <w:jc w:val="center"/>
        <w:rPr>
          <w:ins w:id="1777" w:author="Windows User" w:date="2019-09-19T02:24:00Z"/>
          <w:rFonts w:cs="Times New Roman"/>
          <w:sz w:val="22"/>
          <w:rPrChange w:id="1778" w:author="Windows User" w:date="2019-09-19T02:24:00Z">
            <w:rPr>
              <w:ins w:id="1779" w:author="Windows User" w:date="2019-09-19T02:24:00Z"/>
            </w:rPr>
          </w:rPrChange>
        </w:rPr>
        <w:pPrChange w:id="1780" w:author="Windows User" w:date="2019-09-19T02:24:00Z">
          <w:pPr/>
        </w:pPrChange>
      </w:pPr>
      <w:bookmarkStart w:id="1781" w:name="_Toc23552220"/>
      <w:proofErr w:type="spellStart"/>
      <w:ins w:id="1782" w:author="Windows User" w:date="2019-09-19T02:24:00Z">
        <w:r w:rsidRPr="0033182C">
          <w:rPr>
            <w:rFonts w:cs="Times New Roman"/>
            <w:i w:val="0"/>
            <w:color w:val="auto"/>
            <w:sz w:val="22"/>
            <w:rPrChange w:id="1783" w:author="Windows User" w:date="2019-09-19T02:24:00Z">
              <w:rPr/>
            </w:rPrChange>
          </w:rPr>
          <w:lastRenderedPageBreak/>
          <w:t>Tabel</w:t>
        </w:r>
        <w:proofErr w:type="spellEnd"/>
        <w:r w:rsidRPr="0033182C">
          <w:rPr>
            <w:rFonts w:cs="Times New Roman"/>
            <w:i w:val="0"/>
            <w:color w:val="auto"/>
            <w:sz w:val="22"/>
            <w:rPrChange w:id="1784" w:author="Windows User" w:date="2019-09-19T02:24:00Z">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ins w:id="1785" w:author="Windows User" w:date="2019-09-19T02:24:00Z">
        <w:r w:rsidRPr="0033182C">
          <w:rPr>
            <w:rFonts w:cs="Times New Roman"/>
            <w:i w:val="0"/>
            <w:color w:val="auto"/>
            <w:sz w:val="22"/>
            <w:rPrChange w:id="1786" w:author="Windows User" w:date="2019-09-19T02:24:00Z">
              <w:rPr/>
            </w:rPrChange>
          </w:rPr>
          <w:t xml:space="preserve"> </w:t>
        </w:r>
        <w:proofErr w:type="spellStart"/>
        <w:r w:rsidRPr="0033182C">
          <w:rPr>
            <w:rFonts w:cs="Times New Roman"/>
            <w:i w:val="0"/>
            <w:color w:val="auto"/>
            <w:sz w:val="22"/>
            <w:rPrChange w:id="1787" w:author="Windows User" w:date="2019-09-19T02:24:00Z">
              <w:rPr/>
            </w:rPrChange>
          </w:rPr>
          <w:t>Kebutuhan</w:t>
        </w:r>
        <w:proofErr w:type="spellEnd"/>
        <w:r w:rsidRPr="0033182C">
          <w:rPr>
            <w:rFonts w:cs="Times New Roman"/>
            <w:i w:val="0"/>
            <w:color w:val="auto"/>
            <w:sz w:val="22"/>
            <w:rPrChange w:id="1788" w:author="Windows User" w:date="2019-09-19T02:24:00Z">
              <w:rPr/>
            </w:rPrChange>
          </w:rPr>
          <w:t xml:space="preserve"> Non </w:t>
        </w:r>
        <w:proofErr w:type="spellStart"/>
        <w:r w:rsidRPr="0033182C">
          <w:rPr>
            <w:rFonts w:cs="Times New Roman"/>
            <w:i w:val="0"/>
            <w:color w:val="auto"/>
            <w:sz w:val="22"/>
            <w:rPrChange w:id="1789" w:author="Windows User" w:date="2019-09-19T02:24:00Z">
              <w:rPr/>
            </w:rPrChange>
          </w:rPr>
          <w:t>Fungsional</w:t>
        </w:r>
        <w:bookmarkEnd w:id="1781"/>
        <w:proofErr w:type="spellEnd"/>
      </w:ins>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rPr>
          <w:ins w:id="1790" w:author="Windows User" w:date="2019-09-18T15:51:00Z"/>
        </w:trPr>
        <w:tc>
          <w:tcPr>
            <w:tcW w:w="2133" w:type="dxa"/>
          </w:tcPr>
          <w:p w14:paraId="35A4C084" w14:textId="77777777" w:rsidR="0013708C" w:rsidRPr="0033182C" w:rsidRDefault="0013708C" w:rsidP="00835FA0">
            <w:pPr>
              <w:spacing w:line="240" w:lineRule="auto"/>
              <w:jc w:val="center"/>
              <w:rPr>
                <w:ins w:id="1791" w:author="Windows User" w:date="2019-09-18T15:51:00Z"/>
                <w:rFonts w:cs="Times New Roman"/>
                <w:sz w:val="22"/>
                <w:szCs w:val="24"/>
              </w:rPr>
            </w:pPr>
            <w:ins w:id="1792" w:author="Windows User" w:date="2019-09-18T15:51:00Z">
              <w:r w:rsidRPr="0033182C">
                <w:rPr>
                  <w:rFonts w:cs="Times New Roman"/>
                  <w:sz w:val="22"/>
                  <w:szCs w:val="24"/>
                </w:rPr>
                <w:t>SRSNF ID</w:t>
              </w:r>
            </w:ins>
          </w:p>
        </w:tc>
        <w:tc>
          <w:tcPr>
            <w:tcW w:w="5794" w:type="dxa"/>
          </w:tcPr>
          <w:p w14:paraId="0C7A4672" w14:textId="77777777" w:rsidR="0013708C" w:rsidRPr="0033182C" w:rsidRDefault="0013708C" w:rsidP="00835FA0">
            <w:pPr>
              <w:spacing w:line="240" w:lineRule="auto"/>
              <w:jc w:val="center"/>
              <w:rPr>
                <w:ins w:id="1793" w:author="Windows User" w:date="2019-09-18T15:51:00Z"/>
                <w:rFonts w:cs="Times New Roman"/>
                <w:sz w:val="22"/>
                <w:szCs w:val="24"/>
              </w:rPr>
            </w:pPr>
            <w:proofErr w:type="spellStart"/>
            <w:ins w:id="1794" w:author="Windows User" w:date="2019-09-18T15:51:00Z">
              <w:r w:rsidRPr="0033182C">
                <w:rPr>
                  <w:rFonts w:cs="Times New Roman"/>
                  <w:sz w:val="22"/>
                  <w:szCs w:val="24"/>
                </w:rPr>
                <w:t>Identifikasi</w:t>
              </w:r>
              <w:proofErr w:type="spellEnd"/>
            </w:ins>
          </w:p>
        </w:tc>
      </w:tr>
      <w:tr w:rsidR="0013708C" w:rsidRPr="0033182C" w14:paraId="4123C0BF" w14:textId="77777777" w:rsidTr="00835FA0">
        <w:trPr>
          <w:ins w:id="1795" w:author="Windows User" w:date="2019-09-18T15:51:00Z"/>
        </w:trPr>
        <w:tc>
          <w:tcPr>
            <w:tcW w:w="2133" w:type="dxa"/>
          </w:tcPr>
          <w:p w14:paraId="2F2E3A2B" w14:textId="77777777" w:rsidR="0013708C" w:rsidRPr="0033182C" w:rsidRDefault="0013708C" w:rsidP="00835FA0">
            <w:pPr>
              <w:spacing w:line="240" w:lineRule="auto"/>
              <w:rPr>
                <w:ins w:id="1796" w:author="Windows User" w:date="2019-09-18T15:51:00Z"/>
                <w:rFonts w:cs="Times New Roman"/>
                <w:b/>
                <w:sz w:val="22"/>
                <w:szCs w:val="24"/>
              </w:rPr>
            </w:pPr>
            <w:ins w:id="1797" w:author="Windows User" w:date="2019-09-18T15:51:00Z">
              <w:r w:rsidRPr="0033182C">
                <w:rPr>
                  <w:rFonts w:cs="Times New Roman"/>
                  <w:sz w:val="22"/>
                  <w:szCs w:val="24"/>
                </w:rPr>
                <w:t>SRSNF_1</w:t>
              </w:r>
            </w:ins>
          </w:p>
        </w:tc>
        <w:tc>
          <w:tcPr>
            <w:tcW w:w="5794" w:type="dxa"/>
          </w:tcPr>
          <w:p w14:paraId="1B7A628F" w14:textId="77777777" w:rsidR="0013708C" w:rsidRPr="0033182C" w:rsidRDefault="0013708C" w:rsidP="00835FA0">
            <w:pPr>
              <w:spacing w:line="240" w:lineRule="auto"/>
              <w:rPr>
                <w:ins w:id="1798" w:author="Windows User" w:date="2019-09-18T15:51:00Z"/>
                <w:rFonts w:cs="Times New Roman"/>
                <w:sz w:val="22"/>
                <w:szCs w:val="24"/>
              </w:rPr>
            </w:pPr>
            <w:ins w:id="1799" w:author="Windows User" w:date="2019-09-18T15:51:00Z">
              <w:r w:rsidRPr="0033182C">
                <w:rPr>
                  <w:rFonts w:cs="Times New Roman"/>
                  <w:i/>
                  <w:sz w:val="22"/>
                  <w:szCs w:val="24"/>
                </w:rPr>
                <w:t>Availability,</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diakses</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proses </w:t>
              </w:r>
              <w:proofErr w:type="spellStart"/>
              <w:r w:rsidRPr="0033182C">
                <w:rPr>
                  <w:rFonts w:cs="Times New Roman"/>
                  <w:sz w:val="22"/>
                  <w:szCs w:val="24"/>
                </w:rPr>
                <w:t>penelitian</w:t>
              </w:r>
              <w:proofErr w:type="spellEnd"/>
              <w:r w:rsidRPr="0033182C">
                <w:rPr>
                  <w:rFonts w:cs="Times New Roman"/>
                  <w:sz w:val="22"/>
                  <w:szCs w:val="24"/>
                </w:rPr>
                <w:t xml:space="preserve"> </w:t>
              </w:r>
              <w:proofErr w:type="spellStart"/>
              <w:r w:rsidRPr="0033182C">
                <w:rPr>
                  <w:rFonts w:cs="Times New Roman"/>
                  <w:sz w:val="22"/>
                  <w:szCs w:val="24"/>
                </w:rPr>
                <w:t>ini</w:t>
              </w:r>
              <w:proofErr w:type="spellEnd"/>
              <w:r w:rsidRPr="0033182C">
                <w:rPr>
                  <w:rFonts w:cs="Times New Roman"/>
                  <w:sz w:val="22"/>
                  <w:szCs w:val="24"/>
                </w:rPr>
                <w:t xml:space="preserve"> </w:t>
              </w:r>
              <w:proofErr w:type="spellStart"/>
              <w:r w:rsidRPr="0033182C">
                <w:rPr>
                  <w:rFonts w:cs="Times New Roman"/>
                  <w:sz w:val="22"/>
                  <w:szCs w:val="24"/>
                </w:rPr>
                <w:t>yaitu</w:t>
              </w:r>
              <w:proofErr w:type="spellEnd"/>
              <w:r w:rsidRPr="0033182C">
                <w:rPr>
                  <w:rFonts w:cs="Times New Roman"/>
                  <w:sz w:val="22"/>
                  <w:szCs w:val="24"/>
                </w:rPr>
                <w:t xml:space="preserve">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jam 5 </w:t>
              </w:r>
              <w:proofErr w:type="spellStart"/>
              <w:r w:rsidRPr="0033182C">
                <w:rPr>
                  <w:rFonts w:cs="Times New Roman"/>
                  <w:sz w:val="22"/>
                  <w:szCs w:val="24"/>
                </w:rPr>
                <w:t>pagi</w:t>
              </w:r>
              <w:proofErr w:type="spellEnd"/>
              <w:r w:rsidRPr="0033182C">
                <w:rPr>
                  <w:rFonts w:cs="Times New Roman"/>
                  <w:sz w:val="22"/>
                  <w:szCs w:val="24"/>
                </w:rPr>
                <w:t xml:space="preserve"> </w:t>
              </w:r>
              <w:proofErr w:type="spellStart"/>
              <w:r w:rsidRPr="0033182C">
                <w:rPr>
                  <w:rFonts w:cs="Times New Roman"/>
                  <w:sz w:val="22"/>
                  <w:szCs w:val="24"/>
                </w:rPr>
                <w:t>sampai</w:t>
              </w:r>
              <w:proofErr w:type="spellEnd"/>
              <w:r w:rsidRPr="0033182C">
                <w:rPr>
                  <w:rFonts w:cs="Times New Roman"/>
                  <w:sz w:val="22"/>
                  <w:szCs w:val="24"/>
                </w:rPr>
                <w:t xml:space="preserve"> jam 6 </w:t>
              </w:r>
              <w:proofErr w:type="spellStart"/>
              <w:r w:rsidRPr="0033182C">
                <w:rPr>
                  <w:rFonts w:cs="Times New Roman"/>
                  <w:sz w:val="22"/>
                  <w:szCs w:val="24"/>
                </w:rPr>
                <w:t>malam</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w:t>
              </w:r>
              <w:proofErr w:type="spellStart"/>
              <w:r w:rsidRPr="0033182C">
                <w:rPr>
                  <w:rFonts w:cs="Times New Roman"/>
                  <w:sz w:val="22"/>
                  <w:szCs w:val="24"/>
                </w:rPr>
                <w:t>satu</w:t>
              </w:r>
              <w:proofErr w:type="spellEnd"/>
              <w:r w:rsidRPr="0033182C">
                <w:rPr>
                  <w:rFonts w:cs="Times New Roman"/>
                  <w:sz w:val="22"/>
                  <w:szCs w:val="24"/>
                </w:rPr>
                <w:t xml:space="preserve"> </w:t>
              </w:r>
              <w:proofErr w:type="spellStart"/>
              <w:r w:rsidRPr="0033182C">
                <w:rPr>
                  <w:rFonts w:cs="Times New Roman"/>
                  <w:sz w:val="22"/>
                  <w:szCs w:val="24"/>
                </w:rPr>
                <w:t>hari</w:t>
              </w:r>
              <w:proofErr w:type="spellEnd"/>
              <w:r w:rsidRPr="0033182C">
                <w:rPr>
                  <w:rFonts w:cs="Times New Roman"/>
                  <w:sz w:val="22"/>
                  <w:szCs w:val="24"/>
                </w:rPr>
                <w:t>.</w:t>
              </w:r>
            </w:ins>
          </w:p>
        </w:tc>
      </w:tr>
      <w:tr w:rsidR="0013708C" w:rsidRPr="0033182C" w14:paraId="074E4B21" w14:textId="77777777" w:rsidTr="00835FA0">
        <w:trPr>
          <w:ins w:id="1800" w:author="Windows User" w:date="2019-09-18T15:51:00Z"/>
        </w:trPr>
        <w:tc>
          <w:tcPr>
            <w:tcW w:w="2133" w:type="dxa"/>
          </w:tcPr>
          <w:p w14:paraId="13A62D17" w14:textId="77777777" w:rsidR="0013708C" w:rsidRPr="0033182C" w:rsidRDefault="0013708C" w:rsidP="00835FA0">
            <w:pPr>
              <w:spacing w:line="240" w:lineRule="auto"/>
              <w:rPr>
                <w:ins w:id="1801" w:author="Windows User" w:date="2019-09-18T15:51:00Z"/>
                <w:rFonts w:cs="Times New Roman"/>
                <w:b/>
                <w:sz w:val="22"/>
                <w:szCs w:val="24"/>
              </w:rPr>
            </w:pPr>
            <w:ins w:id="1802" w:author="Windows User" w:date="2019-09-18T15:51:00Z">
              <w:r w:rsidRPr="0033182C">
                <w:rPr>
                  <w:rFonts w:cs="Times New Roman"/>
                  <w:sz w:val="22"/>
                  <w:szCs w:val="24"/>
                </w:rPr>
                <w:t>SRSNF_2</w:t>
              </w:r>
            </w:ins>
          </w:p>
        </w:tc>
        <w:tc>
          <w:tcPr>
            <w:tcW w:w="5794" w:type="dxa"/>
          </w:tcPr>
          <w:p w14:paraId="691C8CB1" w14:textId="77777777" w:rsidR="0013708C" w:rsidRPr="0033182C" w:rsidRDefault="0013708C" w:rsidP="00835FA0">
            <w:pPr>
              <w:spacing w:line="240" w:lineRule="auto"/>
              <w:rPr>
                <w:ins w:id="1803" w:author="Windows User" w:date="2019-09-18T15:51:00Z"/>
                <w:rFonts w:cs="Times New Roman"/>
                <w:sz w:val="22"/>
                <w:szCs w:val="24"/>
              </w:rPr>
            </w:pPr>
            <w:ins w:id="1804" w:author="Windows User" w:date="2019-09-18T15:51:00Z">
              <w:r w:rsidRPr="0033182C">
                <w:rPr>
                  <w:rFonts w:cs="Times New Roman"/>
                  <w:i/>
                  <w:sz w:val="22"/>
                  <w:szCs w:val="24"/>
                </w:rPr>
                <w:t>Response Time</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mproses</w:t>
              </w:r>
              <w:proofErr w:type="spellEnd"/>
              <w:r w:rsidRPr="0033182C">
                <w:rPr>
                  <w:rFonts w:cs="Times New Roman"/>
                  <w:sz w:val="22"/>
                  <w:szCs w:val="24"/>
                </w:rPr>
                <w:t xml:space="preserve"> request data </w:t>
              </w:r>
              <w:proofErr w:type="spellStart"/>
              <w:r w:rsidRPr="0033182C">
                <w:rPr>
                  <w:rFonts w:cs="Times New Roman"/>
                  <w:sz w:val="22"/>
                  <w:szCs w:val="24"/>
                </w:rPr>
                <w:t>secara</w:t>
              </w:r>
              <w:proofErr w:type="spellEnd"/>
              <w:r w:rsidRPr="0033182C">
                <w:rPr>
                  <w:rFonts w:cs="Times New Roman"/>
                  <w:sz w:val="22"/>
                  <w:szCs w:val="24"/>
                </w:rPr>
                <w:t xml:space="preserve"> real time.</w:t>
              </w:r>
            </w:ins>
          </w:p>
        </w:tc>
      </w:tr>
      <w:tr w:rsidR="0013708C" w:rsidRPr="0033182C" w14:paraId="6EFB30DB" w14:textId="77777777" w:rsidTr="00835FA0">
        <w:trPr>
          <w:ins w:id="1805" w:author="Windows User" w:date="2019-09-18T15:51:00Z"/>
        </w:trPr>
        <w:tc>
          <w:tcPr>
            <w:tcW w:w="2133" w:type="dxa"/>
          </w:tcPr>
          <w:p w14:paraId="61A4E8E2" w14:textId="77777777" w:rsidR="0013708C" w:rsidRPr="0033182C" w:rsidRDefault="0013708C" w:rsidP="00835FA0">
            <w:pPr>
              <w:spacing w:line="240" w:lineRule="auto"/>
              <w:rPr>
                <w:ins w:id="1806" w:author="Windows User" w:date="2019-09-18T15:51:00Z"/>
                <w:rFonts w:cs="Times New Roman"/>
                <w:b/>
                <w:sz w:val="22"/>
                <w:szCs w:val="24"/>
              </w:rPr>
            </w:pPr>
            <w:ins w:id="1807" w:author="Windows User" w:date="2019-09-18T15:51:00Z">
              <w:r w:rsidRPr="0033182C">
                <w:rPr>
                  <w:rFonts w:cs="Times New Roman"/>
                  <w:sz w:val="22"/>
                  <w:szCs w:val="24"/>
                </w:rPr>
                <w:t>SRSNF_3</w:t>
              </w:r>
            </w:ins>
          </w:p>
        </w:tc>
        <w:tc>
          <w:tcPr>
            <w:tcW w:w="5794" w:type="dxa"/>
          </w:tcPr>
          <w:p w14:paraId="0E871347" w14:textId="77777777" w:rsidR="0013708C" w:rsidRPr="0033182C" w:rsidRDefault="0013708C" w:rsidP="00835FA0">
            <w:pPr>
              <w:spacing w:line="240" w:lineRule="auto"/>
              <w:rPr>
                <w:ins w:id="1808" w:author="Windows User" w:date="2019-09-18T15:51:00Z"/>
                <w:rFonts w:cs="Times New Roman"/>
                <w:sz w:val="22"/>
                <w:szCs w:val="24"/>
              </w:rPr>
            </w:pPr>
            <w:ins w:id="1809" w:author="Windows User" w:date="2019-09-18T15:51:00Z">
              <w:r w:rsidRPr="0033182C">
                <w:rPr>
                  <w:rFonts w:cs="Times New Roman"/>
                  <w:sz w:val="22"/>
                  <w:szCs w:val="24"/>
                </w:rPr>
                <w:t xml:space="preserve">Securit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memiliki</w:t>
              </w:r>
              <w:proofErr w:type="spellEnd"/>
              <w:r w:rsidRPr="0033182C">
                <w:rPr>
                  <w:rFonts w:cs="Times New Roman"/>
                  <w:sz w:val="22"/>
                  <w:szCs w:val="24"/>
                </w:rPr>
                <w:t xml:space="preserve"> </w:t>
              </w:r>
              <w:proofErr w:type="spellStart"/>
              <w:r w:rsidRPr="0033182C">
                <w:rPr>
                  <w:rFonts w:cs="Times New Roman"/>
                  <w:sz w:val="22"/>
                  <w:szCs w:val="24"/>
                </w:rPr>
                <w:t>hak</w:t>
              </w:r>
              <w:proofErr w:type="spellEnd"/>
              <w:r w:rsidRPr="0033182C">
                <w:rPr>
                  <w:rFonts w:cs="Times New Roman"/>
                  <w:sz w:val="22"/>
                  <w:szCs w:val="24"/>
                </w:rPr>
                <w:t xml:space="preserve"> </w:t>
              </w:r>
              <w:proofErr w:type="spellStart"/>
              <w:r w:rsidRPr="0033182C">
                <w:rPr>
                  <w:rFonts w:cs="Times New Roman"/>
                  <w:sz w:val="22"/>
                  <w:szCs w:val="24"/>
                </w:rPr>
                <w:t>akses</w:t>
              </w:r>
              <w:proofErr w:type="spellEnd"/>
              <w:r w:rsidRPr="0033182C">
                <w:rPr>
                  <w:rFonts w:cs="Times New Roman"/>
                  <w:sz w:val="22"/>
                  <w:szCs w:val="24"/>
                </w:rPr>
                <w:t xml:space="preserve"> </w:t>
              </w:r>
              <w:proofErr w:type="spellStart"/>
              <w:r w:rsidRPr="0033182C">
                <w:rPr>
                  <w:rFonts w:cs="Times New Roman"/>
                  <w:sz w:val="22"/>
                  <w:szCs w:val="24"/>
                </w:rPr>
                <w:t>dalam</w:t>
              </w:r>
              <w:proofErr w:type="spellEnd"/>
              <w:r w:rsidRPr="0033182C">
                <w:rPr>
                  <w:rFonts w:cs="Times New Roman"/>
                  <w:sz w:val="22"/>
                  <w:szCs w:val="24"/>
                </w:rPr>
                <w:t xml:space="preserve"> </w:t>
              </w:r>
              <w:proofErr w:type="spellStart"/>
              <w:r w:rsidRPr="0033182C">
                <w:rPr>
                  <w:rFonts w:cs="Times New Roman"/>
                  <w:sz w:val="22"/>
                  <w:szCs w:val="24"/>
                </w:rPr>
                <w:t>pengaksesan</w:t>
              </w:r>
              <w:proofErr w:type="spellEnd"/>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w:t>
              </w:r>
            </w:ins>
          </w:p>
        </w:tc>
      </w:tr>
      <w:tr w:rsidR="0013708C" w:rsidRPr="0033182C" w14:paraId="0A412687" w14:textId="77777777" w:rsidTr="00835FA0">
        <w:trPr>
          <w:ins w:id="1810" w:author="Windows User" w:date="2019-09-18T15:51:00Z"/>
        </w:trPr>
        <w:tc>
          <w:tcPr>
            <w:tcW w:w="2133" w:type="dxa"/>
          </w:tcPr>
          <w:p w14:paraId="358E25E3" w14:textId="77777777" w:rsidR="0013708C" w:rsidRPr="0033182C" w:rsidRDefault="0013708C" w:rsidP="00835FA0">
            <w:pPr>
              <w:spacing w:line="240" w:lineRule="auto"/>
              <w:rPr>
                <w:ins w:id="1811" w:author="Windows User" w:date="2019-09-18T15:51:00Z"/>
                <w:rFonts w:cs="Times New Roman"/>
                <w:b/>
                <w:sz w:val="22"/>
                <w:szCs w:val="24"/>
              </w:rPr>
            </w:pPr>
            <w:ins w:id="1812" w:author="Windows User" w:date="2019-09-18T15:51:00Z">
              <w:r w:rsidRPr="0033182C">
                <w:rPr>
                  <w:rFonts w:cs="Times New Roman"/>
                  <w:sz w:val="22"/>
                  <w:szCs w:val="24"/>
                </w:rPr>
                <w:t>SRSNF_4</w:t>
              </w:r>
            </w:ins>
          </w:p>
        </w:tc>
        <w:tc>
          <w:tcPr>
            <w:tcW w:w="5794" w:type="dxa"/>
          </w:tcPr>
          <w:p w14:paraId="295057B3" w14:textId="77777777" w:rsidR="0013708C" w:rsidRPr="0033182C" w:rsidRDefault="0013708C" w:rsidP="00835FA0">
            <w:pPr>
              <w:spacing w:line="240" w:lineRule="auto"/>
              <w:rPr>
                <w:ins w:id="1813" w:author="Windows User" w:date="2019-09-18T15:51:00Z"/>
                <w:rFonts w:cs="Times New Roman"/>
                <w:sz w:val="22"/>
                <w:szCs w:val="24"/>
              </w:rPr>
            </w:pPr>
            <w:ins w:id="1814" w:author="Windows User" w:date="2019-09-18T15:51:00Z">
              <w:r w:rsidRPr="0033182C">
                <w:rPr>
                  <w:rFonts w:cs="Times New Roman"/>
                  <w:i/>
                  <w:sz w:val="22"/>
                  <w:szCs w:val="24"/>
                </w:rPr>
                <w:t xml:space="preserve">User Friendl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idesain</w:t>
              </w:r>
              <w:proofErr w:type="spellEnd"/>
              <w:r w:rsidRPr="0033182C">
                <w:rPr>
                  <w:rFonts w:cs="Times New Roman"/>
                  <w:sz w:val="22"/>
                  <w:szCs w:val="24"/>
                </w:rPr>
                <w:t xml:space="preserve"> </w:t>
              </w:r>
              <w:proofErr w:type="spellStart"/>
              <w:r w:rsidRPr="0033182C">
                <w:rPr>
                  <w:rFonts w:cs="Times New Roman"/>
                  <w:sz w:val="22"/>
                  <w:szCs w:val="24"/>
                </w:rPr>
                <w:t>untuk</w:t>
              </w:r>
              <w:proofErr w:type="spellEnd"/>
              <w:r w:rsidRPr="0033182C">
                <w:rPr>
                  <w:rFonts w:cs="Times New Roman"/>
                  <w:sz w:val="22"/>
                  <w:szCs w:val="24"/>
                </w:rPr>
                <w:t xml:space="preserve"> </w:t>
              </w:r>
              <w:proofErr w:type="spellStart"/>
              <w:r w:rsidRPr="0033182C">
                <w:rPr>
                  <w:rFonts w:cs="Times New Roman"/>
                  <w:sz w:val="22"/>
                  <w:szCs w:val="24"/>
                </w:rPr>
                <w:t>memudahk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r w:rsidRPr="0033182C">
                <w:rPr>
                  <w:rFonts w:cs="Times New Roman"/>
                  <w:sz w:val="22"/>
                  <w:szCs w:val="24"/>
                </w:rPr>
                <w:t>.</w:t>
              </w:r>
            </w:ins>
          </w:p>
        </w:tc>
      </w:tr>
      <w:tr w:rsidR="0013708C" w:rsidRPr="0033182C" w14:paraId="71EBA8B4" w14:textId="77777777" w:rsidTr="00835FA0">
        <w:trPr>
          <w:ins w:id="1815" w:author="Windows User" w:date="2019-09-18T15:51:00Z"/>
        </w:trPr>
        <w:tc>
          <w:tcPr>
            <w:tcW w:w="2133" w:type="dxa"/>
          </w:tcPr>
          <w:p w14:paraId="006FBAE0" w14:textId="77777777" w:rsidR="0013708C" w:rsidRPr="0033182C" w:rsidRDefault="0013708C" w:rsidP="00835FA0">
            <w:pPr>
              <w:spacing w:line="240" w:lineRule="auto"/>
              <w:rPr>
                <w:ins w:id="1816" w:author="Windows User" w:date="2019-09-18T15:51:00Z"/>
                <w:rFonts w:cs="Times New Roman"/>
                <w:sz w:val="22"/>
                <w:szCs w:val="24"/>
              </w:rPr>
            </w:pPr>
            <w:ins w:id="1817" w:author="Windows User" w:date="2019-09-18T15:51:00Z">
              <w:r w:rsidRPr="0033182C">
                <w:rPr>
                  <w:rFonts w:cs="Times New Roman"/>
                  <w:sz w:val="22"/>
                  <w:szCs w:val="24"/>
                </w:rPr>
                <w:t>SRSNF_5</w:t>
              </w:r>
            </w:ins>
          </w:p>
        </w:tc>
        <w:tc>
          <w:tcPr>
            <w:tcW w:w="5794" w:type="dxa"/>
          </w:tcPr>
          <w:p w14:paraId="5960CED5" w14:textId="77777777" w:rsidR="0013708C" w:rsidRPr="0033182C" w:rsidRDefault="0013708C" w:rsidP="00835FA0">
            <w:pPr>
              <w:spacing w:line="240" w:lineRule="auto"/>
              <w:rPr>
                <w:ins w:id="1818" w:author="Windows User" w:date="2019-09-18T15:51:00Z"/>
                <w:rFonts w:cs="Times New Roman"/>
                <w:i/>
                <w:sz w:val="22"/>
                <w:szCs w:val="24"/>
              </w:rPr>
            </w:pPr>
            <w:proofErr w:type="spellStart"/>
            <w:ins w:id="1819" w:author="Windows User" w:date="2019-09-18T15:51:00Z">
              <w:r w:rsidRPr="0033182C">
                <w:rPr>
                  <w:rFonts w:cs="Times New Roman"/>
                  <w:i/>
                  <w:sz w:val="22"/>
                  <w:szCs w:val="24"/>
                </w:rPr>
                <w:t>Realibility</w:t>
              </w:r>
              <w:proofErr w:type="spellEnd"/>
              <w:r w:rsidRPr="0033182C">
                <w:rPr>
                  <w:rFonts w:cs="Times New Roman"/>
                  <w:i/>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berjalan</w:t>
              </w:r>
              <w:proofErr w:type="spellEnd"/>
              <w:r w:rsidRPr="0033182C">
                <w:rPr>
                  <w:rFonts w:cs="Times New Roman"/>
                  <w:sz w:val="22"/>
                  <w:szCs w:val="24"/>
                </w:rPr>
                <w:t xml:space="preserve"> </w:t>
              </w:r>
              <w:proofErr w:type="spellStart"/>
              <w:r w:rsidRPr="0033182C">
                <w:rPr>
                  <w:rFonts w:cs="Times New Roman"/>
                  <w:sz w:val="22"/>
                  <w:szCs w:val="24"/>
                </w:rPr>
                <w:t>sesuai</w:t>
              </w:r>
              <w:proofErr w:type="spellEnd"/>
              <w:r w:rsidRPr="0033182C">
                <w:rPr>
                  <w:rFonts w:cs="Times New Roman"/>
                  <w:sz w:val="22"/>
                  <w:szCs w:val="24"/>
                </w:rPr>
                <w:t xml:space="preserve"> </w:t>
              </w:r>
              <w:proofErr w:type="spellStart"/>
              <w:r w:rsidRPr="0033182C">
                <w:rPr>
                  <w:rFonts w:cs="Times New Roman"/>
                  <w:sz w:val="22"/>
                  <w:szCs w:val="24"/>
                </w:rPr>
                <w:t>kebutuh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ins>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pPr>
        <w:pStyle w:val="Heading2"/>
        <w:ind w:left="426" w:hanging="426"/>
        <w:rPr>
          <w:ins w:id="1820" w:author="Windows User" w:date="2019-09-19T00:58:00Z"/>
          <w:rFonts w:cs="Times New Roman"/>
          <w:i/>
        </w:rPr>
        <w:pPrChange w:id="1821" w:author="Windows User" w:date="2019-09-19T00:50:00Z">
          <w:pPr>
            <w:spacing w:after="160" w:line="259" w:lineRule="auto"/>
            <w:jc w:val="left"/>
          </w:pPr>
        </w:pPrChange>
      </w:pPr>
      <w:bookmarkStart w:id="1822" w:name="_Toc23810696"/>
      <w:ins w:id="1823" w:author="Windows User" w:date="2019-09-19T00:52:00Z">
        <w:r w:rsidRPr="0033182C">
          <w:rPr>
            <w:rFonts w:cs="Times New Roman"/>
            <w:i/>
            <w:rPrChange w:id="1824" w:author="Windows User" w:date="2019-09-19T00:54:00Z">
              <w:rPr/>
            </w:rPrChange>
          </w:rPr>
          <w:t>Business Process</w:t>
        </w:r>
      </w:ins>
      <w:bookmarkEnd w:id="1822"/>
    </w:p>
    <w:p w14:paraId="3BF75C15" w14:textId="36E4AF7A" w:rsidR="0013708C" w:rsidRPr="0033182C" w:rsidRDefault="0013708C">
      <w:pPr>
        <w:spacing w:after="0"/>
        <w:ind w:firstLine="360"/>
        <w:rPr>
          <w:ins w:id="1825" w:author="Windows User" w:date="2019-09-19T00:58:00Z"/>
          <w:rFonts w:cs="Times New Roman"/>
          <w:szCs w:val="24"/>
        </w:rPr>
        <w:pPrChange w:id="1826" w:author="Windows User" w:date="2019-09-19T00:58:00Z">
          <w:pPr>
            <w:pStyle w:val="ListParagraph"/>
            <w:numPr>
              <w:numId w:val="42"/>
            </w:numPr>
            <w:spacing w:after="0"/>
            <w:ind w:hanging="360"/>
          </w:pPr>
        </w:pPrChange>
      </w:pPr>
      <w:ins w:id="1827" w:author="Windows User" w:date="2019-09-19T00:58:00Z">
        <w:r w:rsidRPr="0033182C">
          <w:rPr>
            <w:rFonts w:cs="Times New Roman"/>
            <w:i/>
            <w:szCs w:val="24"/>
          </w:rPr>
          <w:t xml:space="preserve"> Business process</w:t>
        </w:r>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kumpulan</w:t>
        </w:r>
        <w:proofErr w:type="spellEnd"/>
        <w:r w:rsidRPr="0033182C">
          <w:rPr>
            <w:rFonts w:cs="Times New Roman"/>
            <w:szCs w:val="24"/>
          </w:rPr>
          <w:t xml:space="preserve"> proses yang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aktifitas</w:t>
        </w:r>
        <w:proofErr w:type="spellEnd"/>
        <w:r w:rsidRPr="0033182C">
          <w:rPr>
            <w:rFonts w:cs="Times New Roman"/>
            <w:szCs w:val="24"/>
          </w:rPr>
          <w:t xml:space="preserve"> yang </w:t>
        </w:r>
        <w:proofErr w:type="spellStart"/>
        <w:r w:rsidRPr="0033182C">
          <w:rPr>
            <w:rFonts w:cs="Times New Roman"/>
            <w:szCs w:val="24"/>
          </w:rPr>
          <w:t>saling</w:t>
        </w:r>
        <w:proofErr w:type="spellEnd"/>
        <w:r w:rsidRPr="0033182C">
          <w:rPr>
            <w:rFonts w:cs="Times New Roman"/>
            <w:szCs w:val="24"/>
          </w:rPr>
          <w:t xml:space="preserve"> </w:t>
        </w:r>
        <w:proofErr w:type="spellStart"/>
        <w:r w:rsidRPr="0033182C">
          <w:rPr>
            <w:rFonts w:cs="Times New Roman"/>
            <w:szCs w:val="24"/>
          </w:rPr>
          <w:t>berelasi</w:t>
        </w:r>
        <w:proofErr w:type="spellEnd"/>
        <w:r w:rsidRPr="0033182C">
          <w:rPr>
            <w:rFonts w:cs="Times New Roman"/>
            <w:szCs w:val="24"/>
          </w:rPr>
          <w:t xml:space="preserve"> yang </w:t>
        </w:r>
        <w:proofErr w:type="spellStart"/>
        <w:r w:rsidRPr="0033182C">
          <w:rPr>
            <w:rFonts w:cs="Times New Roman"/>
            <w:szCs w:val="24"/>
          </w:rPr>
          <w:t>menghasilkan</w:t>
        </w:r>
        <w:proofErr w:type="spellEnd"/>
        <w:r w:rsidRPr="0033182C">
          <w:rPr>
            <w:rFonts w:cs="Times New Roman"/>
            <w:szCs w:val="24"/>
          </w:rPr>
          <w:t xml:space="preserve"> </w:t>
        </w:r>
        <w:proofErr w:type="spellStart"/>
        <w:r w:rsidRPr="0033182C">
          <w:rPr>
            <w:rFonts w:cs="Times New Roman"/>
            <w:szCs w:val="24"/>
          </w:rPr>
          <w:t>keluaran</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proses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adanya</w:t>
        </w:r>
        <w:proofErr w:type="spellEnd"/>
        <w:r w:rsidRPr="0033182C">
          <w:rPr>
            <w:rFonts w:cs="Times New Roman"/>
            <w:szCs w:val="24"/>
          </w:rPr>
          <w:t xml:space="preserve"> data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guna</w:t>
        </w:r>
        <w:proofErr w:type="spellEnd"/>
        <w:r w:rsidRPr="0033182C">
          <w:rPr>
            <w:rFonts w:cs="Times New Roman"/>
            <w:szCs w:val="24"/>
          </w:rPr>
          <w:t xml:space="preserve"> </w:t>
        </w:r>
        <w:proofErr w:type="spellStart"/>
        <w:r w:rsidRPr="0033182C">
          <w:rPr>
            <w:rFonts w:cs="Times New Roman"/>
            <w:szCs w:val="24"/>
          </w:rPr>
          <w:t>mencapa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w:t>
        </w:r>
        <w:proofErr w:type="spellStart"/>
        <w:r w:rsidRPr="0033182C">
          <w:rPr>
            <w:rFonts w:cs="Times New Roman"/>
            <w:szCs w:val="24"/>
          </w:rPr>
          <w:t>tujuan</w:t>
        </w:r>
        <w:proofErr w:type="spellEnd"/>
        <w:r w:rsidRPr="0033182C">
          <w:rPr>
            <w:rFonts w:cs="Times New Roman"/>
            <w:szCs w:val="24"/>
          </w:rPr>
          <w:t xml:space="preserve"> </w:t>
        </w:r>
      </w:ins>
      <w:customXmlInsRangeStart w:id="1828" w:author="Windows User" w:date="2019-09-19T00:58:00Z"/>
      <w:sdt>
        <w:sdtPr>
          <w:rPr>
            <w:rFonts w:cs="Times New Roman"/>
          </w:rPr>
          <w:id w:val="445042195"/>
          <w:citation/>
        </w:sdtPr>
        <w:sdtContent>
          <w:customXmlInsRangeEnd w:id="1828"/>
          <w:ins w:id="1829" w:author="Windows User" w:date="2019-09-19T00:58:00Z">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ins>
          <w:customXmlInsRangeStart w:id="1830" w:author="Windows User" w:date="2019-09-19T00:58:00Z"/>
        </w:sdtContent>
      </w:sdt>
      <w:customXmlInsRangeEnd w:id="1830"/>
      <w:ins w:id="1831" w:author="Windows User" w:date="2019-09-19T00:58:00Z">
        <w:r w:rsidRPr="0033182C">
          <w:rPr>
            <w:rFonts w:cs="Times New Roman"/>
            <w:szCs w:val="24"/>
          </w:rPr>
          <w:t xml:space="preserve">. Pada </w:t>
        </w:r>
        <w:commentRangeStart w:id="1832"/>
        <w:r w:rsidRPr="0033182C">
          <w:rPr>
            <w:rFonts w:cs="Times New Roman"/>
            <w:szCs w:val="24"/>
          </w:rPr>
          <w:t xml:space="preserve">Gambar </w:t>
        </w:r>
        <w:commentRangeEnd w:id="1832"/>
        <w:r w:rsidRPr="0033182C">
          <w:rPr>
            <w:rStyle w:val="CommentReference"/>
            <w:rFonts w:cs="Times New Roman"/>
          </w:rPr>
          <w:commentReference w:id="1832"/>
        </w:r>
        <w:r w:rsidRPr="0033182C">
          <w:rPr>
            <w:rFonts w:cs="Times New Roman"/>
            <w:szCs w:val="24"/>
          </w:rPr>
          <w:t>4.1</w:t>
        </w:r>
        <w:r w:rsidRPr="0033182C">
          <w:rPr>
            <w:rFonts w:cs="Times New Roman"/>
            <w:i/>
            <w:szCs w:val="24"/>
          </w:rPr>
          <w:t xml:space="preserve"> business process</w:t>
        </w:r>
        <w:r w:rsidRPr="0033182C">
          <w:rPr>
            <w:rFonts w:cs="Times New Roman"/>
            <w:szCs w:val="24"/>
          </w:rPr>
          <w:t xml:space="preserve"> </w:t>
        </w:r>
      </w:ins>
      <w:proofErr w:type="spellStart"/>
      <w:r w:rsidR="00362CAF" w:rsidRPr="0033182C">
        <w:rPr>
          <w:rFonts w:cs="Times New Roman"/>
          <w:szCs w:val="24"/>
          <w:lang w:val="en-ID"/>
        </w:rPr>
        <w:t>penelitian</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ini</w:t>
      </w:r>
      <w:proofErr w:type="spellEnd"/>
      <w:ins w:id="1833" w:author="Windows User" w:date="2019-09-19T00:58:00Z">
        <w:r w:rsidRPr="0033182C">
          <w:rPr>
            <w:rFonts w:cs="Times New Roman"/>
            <w:szCs w:val="24"/>
            <w:lang w:val="en-ID"/>
          </w:rPr>
          <w:t xml:space="preserve"> </w:t>
        </w:r>
        <w:proofErr w:type="spellStart"/>
        <w:r w:rsidRPr="0033182C">
          <w:rPr>
            <w:rFonts w:cs="Times New Roman"/>
            <w:szCs w:val="24"/>
            <w:lang w:val="en-ID"/>
          </w:rPr>
          <w:t>memiliki</w:t>
        </w:r>
        <w:proofErr w:type="spellEnd"/>
        <w:r w:rsidRPr="0033182C">
          <w:rPr>
            <w:rFonts w:cs="Times New Roman"/>
            <w:szCs w:val="24"/>
            <w:lang w:val="en-ID"/>
          </w:rPr>
          <w:t xml:space="preserve"> </w:t>
        </w:r>
        <w:proofErr w:type="spellStart"/>
        <w:r w:rsidRPr="0033182C">
          <w:rPr>
            <w:rFonts w:cs="Times New Roman"/>
            <w:szCs w:val="24"/>
            <w:lang w:val="en-ID"/>
          </w:rPr>
          <w:t>masukan</w:t>
        </w:r>
        <w:proofErr w:type="spellEnd"/>
        <w:r w:rsidRPr="0033182C">
          <w:rPr>
            <w:rFonts w:cs="Times New Roman"/>
            <w:szCs w:val="24"/>
            <w:lang w:val="en-ID"/>
          </w:rPr>
          <w:t xml:space="preserve"> data </w:t>
        </w:r>
        <w:proofErr w:type="spellStart"/>
        <w:r w:rsidRPr="0033182C">
          <w:rPr>
            <w:rFonts w:cs="Times New Roman"/>
            <w:szCs w:val="24"/>
            <w:lang w:val="en-ID"/>
          </w:rPr>
          <w:t>berupa</w:t>
        </w:r>
        <w:proofErr w:type="spellEnd"/>
        <w:r w:rsidRPr="0033182C">
          <w:rPr>
            <w:rFonts w:cs="Times New Roman"/>
            <w:szCs w:val="24"/>
            <w:lang w:val="en-ID"/>
          </w:rPr>
          <w:t xml:space="preserve"> data user,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actuator</w:t>
        </w:r>
        <w:r w:rsidRPr="0033182C">
          <w:rPr>
            <w:rFonts w:cs="Times New Roman"/>
            <w:szCs w:val="24"/>
            <w:lang w:val="en-ID"/>
          </w:rPr>
          <w:t xml:space="preserve">,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ins>
      <w:r w:rsidRPr="0033182C">
        <w:rPr>
          <w:rFonts w:cs="Times New Roman"/>
          <w:i/>
          <w:szCs w:val="24"/>
          <w:lang w:val="en-ID"/>
        </w:rPr>
        <w:t>tracker</w:t>
      </w:r>
      <w:ins w:id="1834" w:author="Windows User" w:date="2019-09-19T00:58:00Z">
        <w:r w:rsidRPr="0033182C">
          <w:rPr>
            <w:rFonts w:cs="Times New Roman"/>
            <w:szCs w:val="24"/>
            <w:lang w:val="en-ID"/>
          </w:rPr>
          <w:t xml:space="preserve">, </w:t>
        </w:r>
      </w:ins>
      <w:r w:rsidR="00362CAF" w:rsidRPr="0033182C">
        <w:rPr>
          <w:rFonts w:cs="Times New Roman"/>
          <w:szCs w:val="24"/>
          <w:lang w:val="en-ID"/>
        </w:rPr>
        <w:t xml:space="preserve">dan data </w:t>
      </w:r>
      <w:proofErr w:type="spellStart"/>
      <w:r w:rsidR="00362CAF" w:rsidRPr="0033182C">
        <w:rPr>
          <w:rFonts w:cs="Times New Roman"/>
          <w:szCs w:val="24"/>
          <w:lang w:val="en-ID"/>
        </w:rPr>
        <w:t>nilai</w:t>
      </w:r>
      <w:proofErr w:type="spellEnd"/>
      <w:r w:rsidR="00362CAF" w:rsidRPr="0033182C">
        <w:rPr>
          <w:rFonts w:cs="Times New Roman"/>
          <w:szCs w:val="24"/>
          <w:lang w:val="en-ID"/>
        </w:rPr>
        <w:t xml:space="preserve"> sensor</w:t>
      </w:r>
      <w:ins w:id="1835" w:author="Windows User" w:date="2019-09-19T00:58:00Z">
        <w:r w:rsidRPr="0033182C">
          <w:rPr>
            <w:rFonts w:cs="Times New Roman"/>
            <w:szCs w:val="24"/>
            <w:lang w:val="en-ID"/>
          </w:rPr>
          <w:t xml:space="preserve">. </w:t>
        </w:r>
        <w:proofErr w:type="spellStart"/>
        <w:r w:rsidRPr="0033182C">
          <w:rPr>
            <w:rFonts w:cs="Times New Roman"/>
            <w:szCs w:val="24"/>
            <w:lang w:val="en-ID"/>
          </w:rPr>
          <w:t>Sedangkan</w:t>
        </w:r>
        <w:proofErr w:type="spellEnd"/>
        <w:r w:rsidRPr="0033182C">
          <w:rPr>
            <w:rFonts w:cs="Times New Roman"/>
            <w:szCs w:val="24"/>
            <w:lang w:val="en-ID"/>
          </w:rPr>
          <w:t xml:space="preserve"> </w:t>
        </w:r>
        <w:proofErr w:type="spellStart"/>
        <w:r w:rsidRPr="0033182C">
          <w:rPr>
            <w:rFonts w:cs="Times New Roman"/>
            <w:szCs w:val="24"/>
            <w:lang w:val="en-ID"/>
          </w:rPr>
          <w:t>untuk</w:t>
        </w:r>
        <w:proofErr w:type="spellEnd"/>
        <w:r w:rsidRPr="0033182C">
          <w:rPr>
            <w:rFonts w:cs="Times New Roman"/>
            <w:szCs w:val="24"/>
            <w:lang w:val="en-ID"/>
          </w:rPr>
          <w:t xml:space="preserve"> </w:t>
        </w:r>
        <w:proofErr w:type="spellStart"/>
        <w:r w:rsidRPr="0033182C">
          <w:rPr>
            <w:rFonts w:cs="Times New Roman"/>
            <w:szCs w:val="24"/>
            <w:lang w:val="en-ID"/>
          </w:rPr>
          <w:t>keluaran</w:t>
        </w:r>
        <w:proofErr w:type="spellEnd"/>
        <w:r w:rsidRPr="0033182C">
          <w:rPr>
            <w:rFonts w:cs="Times New Roman"/>
            <w:szCs w:val="24"/>
            <w:lang w:val="en-ID"/>
          </w:rPr>
          <w:t xml:space="preserve"> </w:t>
        </w:r>
        <w:proofErr w:type="spellStart"/>
        <w:r w:rsidRPr="0033182C">
          <w:rPr>
            <w:rFonts w:cs="Times New Roman"/>
            <w:szCs w:val="24"/>
            <w:lang w:val="en-ID"/>
          </w:rPr>
          <w:t>nya</w:t>
        </w:r>
        <w:proofErr w:type="spellEnd"/>
        <w:r w:rsidRPr="0033182C">
          <w:rPr>
            <w:rFonts w:cs="Times New Roman"/>
            <w:szCs w:val="24"/>
            <w:lang w:val="en-ID"/>
          </w:rPr>
          <w:t xml:space="preserve"> </w:t>
        </w:r>
        <w:proofErr w:type="spellStart"/>
        <w:r w:rsidRPr="0033182C">
          <w:rPr>
            <w:rFonts w:cs="Times New Roman"/>
            <w:szCs w:val="24"/>
            <w:lang w:val="en-ID"/>
          </w:rPr>
          <w:t>berupa</w:t>
        </w:r>
      </w:ins>
      <w:proofErr w:type="spellEnd"/>
      <w:r w:rsidR="00362CAF" w:rsidRPr="0033182C">
        <w:rPr>
          <w:rFonts w:cs="Times New Roman"/>
          <w:szCs w:val="24"/>
          <w:lang w:val="en-ID"/>
        </w:rPr>
        <w:t xml:space="preserve"> data </w:t>
      </w:r>
      <w:proofErr w:type="spellStart"/>
      <w:r w:rsidR="00362CAF" w:rsidRPr="0033182C">
        <w:rPr>
          <w:rFonts w:cs="Times New Roman"/>
          <w:i/>
          <w:szCs w:val="24"/>
          <w:lang w:val="en-ID"/>
        </w:rPr>
        <w:t>nilai</w:t>
      </w:r>
      <w:proofErr w:type="spellEnd"/>
      <w:r w:rsidR="00362CAF" w:rsidRPr="0033182C">
        <w:rPr>
          <w:rFonts w:cs="Times New Roman"/>
          <w:i/>
          <w:szCs w:val="24"/>
          <w:lang w:val="en-ID"/>
        </w:rPr>
        <w:t xml:space="preserve"> setpoint</w:t>
      </w:r>
      <w:r w:rsidR="00362CAF" w:rsidRPr="0033182C">
        <w:rPr>
          <w:rFonts w:cs="Times New Roman"/>
          <w:szCs w:val="24"/>
          <w:lang w:val="en-ID"/>
        </w:rPr>
        <w:t>,</w:t>
      </w:r>
      <w:ins w:id="1836" w:author="Windows User" w:date="2019-09-19T00:58:00Z">
        <w:r w:rsidRPr="0033182C">
          <w:rPr>
            <w:rFonts w:cs="Times New Roman"/>
            <w:szCs w:val="24"/>
            <w:lang w:val="en-ID"/>
          </w:rPr>
          <w:t xml:space="preserve"> </w:t>
        </w:r>
      </w:ins>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 xml:space="preserve">dan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sensor, dan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serta</w:t>
      </w:r>
      <w:proofErr w:type="spellEnd"/>
      <w:r w:rsidR="00362CAF" w:rsidRPr="0033182C">
        <w:rPr>
          <w:rFonts w:cs="Times New Roman"/>
          <w:szCs w:val="24"/>
          <w:lang w:val="en-ID"/>
        </w:rPr>
        <w:t xml:space="preserve"> tracker</w:t>
      </w:r>
      <w:ins w:id="1837" w:author="Windows User" w:date="2019-09-19T00:58:00Z">
        <w:r w:rsidRPr="0033182C">
          <w:rPr>
            <w:rFonts w:cs="Times New Roman"/>
            <w:szCs w:val="24"/>
            <w:lang w:val="en-ID"/>
          </w:rPr>
          <w:t>.</w:t>
        </w:r>
      </w:ins>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1">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61A27566" w:rsidR="0013708C" w:rsidRPr="0033182C" w:rsidRDefault="005721E2" w:rsidP="005721E2">
      <w:pPr>
        <w:pStyle w:val="Caption"/>
        <w:jc w:val="center"/>
        <w:rPr>
          <w:ins w:id="1838" w:author="Windows User" w:date="2019-09-19T00:59:00Z"/>
          <w:rFonts w:cs="Times New Roman"/>
          <w:color w:val="auto"/>
          <w:sz w:val="22"/>
        </w:rPr>
      </w:pPr>
      <w:bookmarkStart w:id="1839" w:name="_Toc2355226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color w:val="auto"/>
          <w:sz w:val="22"/>
        </w:rPr>
        <w:t xml:space="preserve"> Business Process</w:t>
      </w:r>
      <w:bookmarkEnd w:id="1839"/>
    </w:p>
    <w:p w14:paraId="1BA5DFC2" w14:textId="77777777" w:rsidR="0013708C" w:rsidRPr="0033182C" w:rsidRDefault="0013708C">
      <w:pPr>
        <w:pStyle w:val="Heading2"/>
        <w:ind w:left="426" w:hanging="426"/>
        <w:rPr>
          <w:ins w:id="1840" w:author="Windows User" w:date="2019-09-19T01:01:00Z"/>
          <w:rFonts w:cs="Times New Roman"/>
          <w:i/>
        </w:rPr>
        <w:pPrChange w:id="1841" w:author="Windows User" w:date="2019-09-19T00:50:00Z">
          <w:pPr>
            <w:spacing w:after="160" w:line="259" w:lineRule="auto"/>
            <w:jc w:val="left"/>
          </w:pPr>
        </w:pPrChange>
      </w:pPr>
      <w:bookmarkStart w:id="1842" w:name="_Toc23810697"/>
      <w:proofErr w:type="spellStart"/>
      <w:ins w:id="1843" w:author="Windows User" w:date="2019-09-19T00:52:00Z">
        <w:r w:rsidRPr="0033182C">
          <w:rPr>
            <w:rFonts w:cs="Times New Roman"/>
            <w:i/>
            <w:rPrChange w:id="1844" w:author="Windows User" w:date="2019-09-19T00:54:00Z">
              <w:rPr/>
            </w:rPrChange>
          </w:rPr>
          <w:lastRenderedPageBreak/>
          <w:t>Usecase</w:t>
        </w:r>
        <w:proofErr w:type="spellEnd"/>
        <w:r w:rsidRPr="0033182C">
          <w:rPr>
            <w:rFonts w:cs="Times New Roman"/>
            <w:i/>
            <w:rPrChange w:id="1845" w:author="Windows User" w:date="2019-09-19T00:54:00Z">
              <w:rPr/>
            </w:rPrChange>
          </w:rPr>
          <w:t xml:space="preserve"> Diagram</w:t>
        </w:r>
      </w:ins>
      <w:bookmarkEnd w:id="1842"/>
    </w:p>
    <w:p w14:paraId="4585D1A5" w14:textId="1BAB2E6E" w:rsidR="0013708C" w:rsidRPr="0033182C" w:rsidRDefault="0013708C">
      <w:pPr>
        <w:ind w:firstLine="360"/>
        <w:rPr>
          <w:ins w:id="1846" w:author="Windows User" w:date="2019-09-19T01:01:00Z"/>
          <w:rFonts w:cs="Times New Roman"/>
          <w:i/>
          <w:szCs w:val="24"/>
          <w:rPrChange w:id="1847" w:author="Windows User" w:date="2019-09-19T02:25:00Z">
            <w:rPr>
              <w:ins w:id="1848" w:author="Windows User" w:date="2019-09-19T01:01:00Z"/>
              <w:i w:val="0"/>
              <w:color w:val="000000" w:themeColor="text1"/>
              <w:sz w:val="24"/>
            </w:rPr>
          </w:rPrChange>
        </w:rPr>
        <w:pPrChange w:id="1849" w:author="Windows User" w:date="2019-09-19T02:25:00Z">
          <w:pPr>
            <w:pStyle w:val="Caption"/>
            <w:keepNext/>
            <w:numPr>
              <w:numId w:val="42"/>
            </w:numPr>
            <w:ind w:left="720" w:hanging="360"/>
            <w:jc w:val="center"/>
          </w:pPr>
        </w:pPrChange>
      </w:pPr>
      <w:ins w:id="1850" w:author="Windows User" w:date="2019-09-19T01:01:00Z">
        <w:r w:rsidRPr="0033182C">
          <w:rPr>
            <w:rFonts w:cs="Times New Roman"/>
            <w:i/>
            <w:szCs w:val="24"/>
          </w:rPr>
          <w:t xml:space="preserve"> </w:t>
        </w:r>
        <w:proofErr w:type="spellStart"/>
        <w:r w:rsidRPr="0033182C">
          <w:rPr>
            <w:rFonts w:cs="Times New Roman"/>
            <w:i/>
            <w:szCs w:val="24"/>
            <w:rPrChange w:id="1851" w:author="Windows User" w:date="2019-09-19T01:01:00Z">
              <w:rPr/>
            </w:rPrChange>
          </w:rPr>
          <w:t>Usecase</w:t>
        </w:r>
        <w:proofErr w:type="spellEnd"/>
        <w:r w:rsidRPr="0033182C">
          <w:rPr>
            <w:rFonts w:cs="Times New Roman"/>
            <w:i/>
            <w:szCs w:val="24"/>
            <w:rPrChange w:id="1852" w:author="Windows User" w:date="2019-09-19T01:01:00Z">
              <w:rPr/>
            </w:rPrChange>
          </w:rPr>
          <w:t xml:space="preserve"> diagram</w:t>
        </w:r>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antara</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pada </w:t>
        </w:r>
      </w:ins>
      <w:ins w:id="1853" w:author="Windows User" w:date="2019-09-19T01:06:00Z">
        <w:r w:rsidRPr="0033182C">
          <w:rPr>
            <w:rFonts w:cs="Times New Roman"/>
            <w:szCs w:val="24"/>
          </w:rPr>
          <w:t>G</w:t>
        </w:r>
      </w:ins>
      <w:ins w:id="1854" w:author="Windows User" w:date="2019-09-19T01:01:00Z">
        <w:r w:rsidRPr="0033182C">
          <w:rPr>
            <w:rFonts w:cs="Times New Roman"/>
            <w:szCs w:val="24"/>
          </w:rPr>
          <w:t xml:space="preserve">ambar </w:t>
        </w:r>
      </w:ins>
      <w:r w:rsidR="003163C1" w:rsidRPr="0033182C">
        <w:rPr>
          <w:rFonts w:cs="Times New Roman"/>
          <w:szCs w:val="24"/>
        </w:rPr>
        <w:t>4</w:t>
      </w:r>
      <w:ins w:id="1855" w:author="Windows User" w:date="2019-09-19T01:01:00Z">
        <w:r w:rsidRPr="0033182C">
          <w:rPr>
            <w:rFonts w:cs="Times New Roman"/>
            <w:szCs w:val="24"/>
          </w:rPr>
          <w:t>.</w:t>
        </w:r>
      </w:ins>
      <w:r w:rsidR="003163C1" w:rsidRPr="0033182C">
        <w:rPr>
          <w:rFonts w:cs="Times New Roman"/>
          <w:szCs w:val="24"/>
        </w:rPr>
        <w:t>2</w:t>
      </w:r>
      <w:ins w:id="1856" w:author="Windows User" w:date="2019-09-19T01:01:00Z">
        <w:r w:rsidRPr="0033182C">
          <w:rPr>
            <w:rFonts w:cs="Times New Roman"/>
            <w:szCs w:val="24"/>
          </w:rPr>
          <w:t xml:space="preserve">. </w:t>
        </w:r>
        <w:proofErr w:type="spellStart"/>
        <w:r w:rsidRPr="0033182C">
          <w:rPr>
            <w:rFonts w:cs="Times New Roman"/>
            <w:i/>
            <w:szCs w:val="24"/>
            <w:rPrChange w:id="1857" w:author="Windows User" w:date="2019-09-19T01:01:00Z">
              <w:rPr/>
            </w:rPrChange>
          </w:rPr>
          <w:t>Usecase</w:t>
        </w:r>
        <w:proofErr w:type="spellEnd"/>
        <w:r w:rsidRPr="0033182C">
          <w:rPr>
            <w:rFonts w:cs="Times New Roman"/>
            <w:i/>
            <w:szCs w:val="24"/>
            <w:rPrChange w:id="1858" w:author="Windows User" w:date="2019-09-19T01:01:00Z">
              <w:rPr/>
            </w:rPrChange>
          </w:rPr>
          <w:t xml:space="preserve"> diagram</w:t>
        </w:r>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2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admin dan user.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ins>
      <w:r w:rsidR="003163C1" w:rsidRPr="0033182C">
        <w:rPr>
          <w:rFonts w:cs="Times New Roman"/>
          <w:szCs w:val="24"/>
        </w:rPr>
        <w:t>4</w:t>
      </w:r>
      <w:ins w:id="1859" w:author="Windows User" w:date="2019-09-19T01:01:00Z">
        <w:r w:rsidRPr="0033182C">
          <w:rPr>
            <w:rFonts w:cs="Times New Roman"/>
            <w:szCs w:val="24"/>
          </w:rPr>
          <w:t>.3.</w:t>
        </w:r>
      </w:ins>
    </w:p>
    <w:p w14:paraId="39C87B50" w14:textId="201C3D90" w:rsidR="0013708C" w:rsidRPr="0033182C" w:rsidRDefault="0013708C">
      <w:pPr>
        <w:pStyle w:val="Caption"/>
        <w:keepNext/>
        <w:jc w:val="center"/>
        <w:rPr>
          <w:ins w:id="1860" w:author="Windows User" w:date="2019-09-19T02:25:00Z"/>
          <w:rFonts w:cs="Times New Roman"/>
          <w:sz w:val="22"/>
          <w:rPrChange w:id="1861" w:author="Windows User" w:date="2019-09-19T02:25:00Z">
            <w:rPr>
              <w:ins w:id="1862" w:author="Windows User" w:date="2019-09-19T02:25:00Z"/>
            </w:rPr>
          </w:rPrChange>
        </w:rPr>
        <w:pPrChange w:id="1863" w:author="Windows User" w:date="2019-09-19T02:25:00Z">
          <w:pPr/>
        </w:pPrChange>
      </w:pPr>
      <w:bookmarkStart w:id="1864" w:name="_Toc23552221"/>
      <w:proofErr w:type="spellStart"/>
      <w:ins w:id="1865" w:author="Windows User" w:date="2019-09-19T02:25:00Z">
        <w:r w:rsidRPr="0033182C">
          <w:rPr>
            <w:rFonts w:cs="Times New Roman"/>
            <w:i w:val="0"/>
            <w:color w:val="auto"/>
            <w:sz w:val="22"/>
            <w:rPrChange w:id="1866" w:author="Windows User" w:date="2019-09-19T02:25:00Z">
              <w:rPr/>
            </w:rPrChange>
          </w:rPr>
          <w:t>Tabel</w:t>
        </w:r>
        <w:proofErr w:type="spellEnd"/>
        <w:r w:rsidRPr="0033182C">
          <w:rPr>
            <w:rFonts w:cs="Times New Roman"/>
            <w:i w:val="0"/>
            <w:color w:val="auto"/>
            <w:sz w:val="22"/>
            <w:rPrChange w:id="1867" w:author="Windows User" w:date="2019-09-19T02:25:00Z">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ins w:id="1868" w:author="Windows User" w:date="2019-09-19T02:25:00Z">
        <w:r w:rsidRPr="0033182C">
          <w:rPr>
            <w:rFonts w:cs="Times New Roman"/>
            <w:i w:val="0"/>
            <w:color w:val="auto"/>
            <w:sz w:val="22"/>
            <w:rPrChange w:id="1869" w:author="Windows User" w:date="2019-09-19T02:25:00Z">
              <w:rPr/>
            </w:rPrChange>
          </w:rPr>
          <w:t xml:space="preserve"> </w:t>
        </w:r>
        <w:proofErr w:type="spellStart"/>
        <w:r w:rsidRPr="0033182C">
          <w:rPr>
            <w:rFonts w:cs="Times New Roman"/>
            <w:i w:val="0"/>
            <w:color w:val="auto"/>
            <w:sz w:val="22"/>
            <w:rPrChange w:id="1870" w:author="Windows User" w:date="2019-09-19T02:25:00Z">
              <w:rPr/>
            </w:rPrChange>
          </w:rPr>
          <w:t>Definisi</w:t>
        </w:r>
        <w:proofErr w:type="spellEnd"/>
        <w:r w:rsidRPr="0033182C">
          <w:rPr>
            <w:rFonts w:cs="Times New Roman"/>
            <w:i w:val="0"/>
            <w:color w:val="auto"/>
            <w:sz w:val="22"/>
            <w:rPrChange w:id="1871" w:author="Windows User" w:date="2019-09-19T02:25:00Z">
              <w:rPr/>
            </w:rPrChange>
          </w:rPr>
          <w:t xml:space="preserve"> </w:t>
        </w:r>
        <w:proofErr w:type="spellStart"/>
        <w:r w:rsidRPr="0033182C">
          <w:rPr>
            <w:rFonts w:cs="Times New Roman"/>
            <w:i w:val="0"/>
            <w:color w:val="auto"/>
            <w:sz w:val="22"/>
            <w:rPrChange w:id="1872" w:author="Windows User" w:date="2019-09-19T02:25:00Z">
              <w:rPr/>
            </w:rPrChange>
          </w:rPr>
          <w:t>Tugas</w:t>
        </w:r>
        <w:bookmarkEnd w:id="1864"/>
        <w:proofErr w:type="spellEnd"/>
      </w:ins>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rPr>
          <w:ins w:id="1873" w:author="Windows User" w:date="2019-09-19T01:01:00Z"/>
        </w:trPr>
        <w:tc>
          <w:tcPr>
            <w:tcW w:w="704" w:type="dxa"/>
          </w:tcPr>
          <w:p w14:paraId="5B2F73C4" w14:textId="77777777" w:rsidR="0013708C" w:rsidRPr="0033182C" w:rsidRDefault="0013708C">
            <w:pPr>
              <w:spacing w:after="0" w:line="240" w:lineRule="auto"/>
              <w:jc w:val="center"/>
              <w:rPr>
                <w:ins w:id="1874" w:author="Windows User" w:date="2019-09-19T01:01:00Z"/>
                <w:rFonts w:cs="Times New Roman"/>
                <w:sz w:val="22"/>
                <w:szCs w:val="24"/>
              </w:rPr>
              <w:pPrChange w:id="1875" w:author="Windows User" w:date="2019-09-19T01:04:00Z">
                <w:pPr>
                  <w:spacing w:line="240" w:lineRule="auto"/>
                  <w:jc w:val="center"/>
                </w:pPr>
              </w:pPrChange>
            </w:pPr>
            <w:ins w:id="1876" w:author="Windows User" w:date="2019-09-19T01:01:00Z">
              <w:r w:rsidRPr="0033182C">
                <w:rPr>
                  <w:rFonts w:cs="Times New Roman"/>
                  <w:sz w:val="22"/>
                  <w:szCs w:val="24"/>
                </w:rPr>
                <w:t>No</w:t>
              </w:r>
            </w:ins>
          </w:p>
        </w:tc>
        <w:tc>
          <w:tcPr>
            <w:tcW w:w="992" w:type="dxa"/>
          </w:tcPr>
          <w:p w14:paraId="46791FE3" w14:textId="77777777" w:rsidR="0013708C" w:rsidRPr="0033182C" w:rsidRDefault="0013708C">
            <w:pPr>
              <w:spacing w:after="0" w:line="240" w:lineRule="auto"/>
              <w:jc w:val="center"/>
              <w:rPr>
                <w:ins w:id="1877" w:author="Windows User" w:date="2019-09-19T01:01:00Z"/>
                <w:rFonts w:cs="Times New Roman"/>
                <w:sz w:val="22"/>
                <w:szCs w:val="24"/>
              </w:rPr>
              <w:pPrChange w:id="1878" w:author="Windows User" w:date="2019-09-19T01:04:00Z">
                <w:pPr>
                  <w:spacing w:line="240" w:lineRule="auto"/>
                  <w:jc w:val="center"/>
                </w:pPr>
              </w:pPrChange>
            </w:pPr>
            <w:proofErr w:type="spellStart"/>
            <w:ins w:id="1879" w:author="Windows User" w:date="2019-09-19T01:01:00Z">
              <w:r w:rsidRPr="0033182C">
                <w:rPr>
                  <w:rFonts w:cs="Times New Roman"/>
                  <w:sz w:val="22"/>
                  <w:szCs w:val="24"/>
                </w:rPr>
                <w:t>Aktor</w:t>
              </w:r>
              <w:proofErr w:type="spellEnd"/>
            </w:ins>
          </w:p>
        </w:tc>
        <w:tc>
          <w:tcPr>
            <w:tcW w:w="6231" w:type="dxa"/>
          </w:tcPr>
          <w:p w14:paraId="2FC920B5" w14:textId="77777777" w:rsidR="0013708C" w:rsidRPr="0033182C" w:rsidRDefault="0013708C">
            <w:pPr>
              <w:spacing w:after="0" w:line="240" w:lineRule="auto"/>
              <w:jc w:val="center"/>
              <w:rPr>
                <w:ins w:id="1880" w:author="Windows User" w:date="2019-09-19T01:01:00Z"/>
                <w:rFonts w:cs="Times New Roman"/>
                <w:sz w:val="22"/>
                <w:szCs w:val="24"/>
              </w:rPr>
              <w:pPrChange w:id="1881" w:author="Windows User" w:date="2019-09-19T01:04:00Z">
                <w:pPr>
                  <w:spacing w:line="240" w:lineRule="auto"/>
                  <w:jc w:val="center"/>
                </w:pPr>
              </w:pPrChange>
            </w:pPr>
            <w:proofErr w:type="spellStart"/>
            <w:ins w:id="1882" w:author="Windows User" w:date="2019-09-19T01:01:00Z">
              <w:r w:rsidRPr="0033182C">
                <w:rPr>
                  <w:rFonts w:cs="Times New Roman"/>
                  <w:sz w:val="22"/>
                  <w:szCs w:val="24"/>
                </w:rPr>
                <w:t>Definisi</w:t>
              </w:r>
              <w:proofErr w:type="spellEnd"/>
              <w:r w:rsidRPr="0033182C">
                <w:rPr>
                  <w:rFonts w:cs="Times New Roman"/>
                  <w:sz w:val="22"/>
                  <w:szCs w:val="24"/>
                </w:rPr>
                <w:t xml:space="preserve"> </w:t>
              </w:r>
              <w:proofErr w:type="spellStart"/>
              <w:r w:rsidRPr="0033182C">
                <w:rPr>
                  <w:rFonts w:cs="Times New Roman"/>
                  <w:sz w:val="22"/>
                  <w:szCs w:val="24"/>
                </w:rPr>
                <w:t>Tugas</w:t>
              </w:r>
              <w:proofErr w:type="spellEnd"/>
            </w:ins>
          </w:p>
        </w:tc>
      </w:tr>
      <w:tr w:rsidR="0013708C" w:rsidRPr="0033182C" w14:paraId="7CD6FAF6" w14:textId="77777777" w:rsidTr="00904151">
        <w:trPr>
          <w:ins w:id="1883" w:author="Windows User" w:date="2019-09-19T01:01:00Z"/>
        </w:trPr>
        <w:tc>
          <w:tcPr>
            <w:tcW w:w="704" w:type="dxa"/>
          </w:tcPr>
          <w:p w14:paraId="4554F9FE" w14:textId="77777777" w:rsidR="0013708C" w:rsidRPr="0033182C" w:rsidRDefault="0013708C">
            <w:pPr>
              <w:spacing w:after="0" w:line="240" w:lineRule="auto"/>
              <w:jc w:val="center"/>
              <w:rPr>
                <w:ins w:id="1884" w:author="Windows User" w:date="2019-09-19T01:01:00Z"/>
                <w:rFonts w:cs="Times New Roman"/>
                <w:sz w:val="22"/>
                <w:szCs w:val="24"/>
              </w:rPr>
              <w:pPrChange w:id="1885" w:author="Windows User" w:date="2019-09-19T01:04:00Z">
                <w:pPr>
                  <w:spacing w:line="240" w:lineRule="auto"/>
                  <w:jc w:val="center"/>
                </w:pPr>
              </w:pPrChange>
            </w:pPr>
            <w:ins w:id="1886" w:author="Windows User" w:date="2019-09-19T01:01:00Z">
              <w:r w:rsidRPr="0033182C">
                <w:rPr>
                  <w:rFonts w:cs="Times New Roman"/>
                  <w:sz w:val="22"/>
                  <w:szCs w:val="24"/>
                </w:rPr>
                <w:t>1</w:t>
              </w:r>
            </w:ins>
          </w:p>
        </w:tc>
        <w:tc>
          <w:tcPr>
            <w:tcW w:w="992" w:type="dxa"/>
          </w:tcPr>
          <w:p w14:paraId="68075080" w14:textId="77777777" w:rsidR="0013708C" w:rsidRPr="0033182C" w:rsidRDefault="0013708C">
            <w:pPr>
              <w:spacing w:after="0" w:line="240" w:lineRule="auto"/>
              <w:rPr>
                <w:ins w:id="1887" w:author="Windows User" w:date="2019-09-19T01:01:00Z"/>
                <w:rFonts w:cs="Times New Roman"/>
                <w:sz w:val="22"/>
                <w:szCs w:val="24"/>
              </w:rPr>
              <w:pPrChange w:id="1888" w:author="Windows User" w:date="2019-09-19T01:04:00Z">
                <w:pPr>
                  <w:spacing w:line="240" w:lineRule="auto"/>
                </w:pPr>
              </w:pPrChange>
            </w:pPr>
            <w:ins w:id="1889" w:author="Windows User" w:date="2019-09-19T01:01:00Z">
              <w:r w:rsidRPr="0033182C">
                <w:rPr>
                  <w:rFonts w:cs="Times New Roman"/>
                  <w:sz w:val="22"/>
                  <w:szCs w:val="24"/>
                </w:rPr>
                <w:t>Admin</w:t>
              </w:r>
            </w:ins>
          </w:p>
        </w:tc>
        <w:tc>
          <w:tcPr>
            <w:tcW w:w="6231" w:type="dxa"/>
          </w:tcPr>
          <w:p w14:paraId="7BA8266C" w14:textId="77777777" w:rsidR="0013708C" w:rsidRPr="0033182C" w:rsidRDefault="0013708C">
            <w:pPr>
              <w:spacing w:after="0" w:line="240" w:lineRule="auto"/>
              <w:rPr>
                <w:ins w:id="1890" w:author="Windows User" w:date="2019-09-19T01:01:00Z"/>
                <w:rFonts w:cs="Times New Roman"/>
                <w:sz w:val="22"/>
                <w:szCs w:val="24"/>
              </w:rPr>
              <w:pPrChange w:id="1891" w:author="Windows User" w:date="2019-09-19T01:04:00Z">
                <w:pPr>
                  <w:spacing w:line="240" w:lineRule="auto"/>
                </w:pPr>
              </w:pPrChange>
            </w:pPr>
            <w:proofErr w:type="spellStart"/>
            <w:ins w:id="1892" w:author="Windows User" w:date="2019-09-19T01:01:00Z">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emua</w:t>
              </w:r>
              <w:proofErr w:type="spellEnd"/>
              <w:r w:rsidRPr="0033182C">
                <w:rPr>
                  <w:rFonts w:cs="Times New Roman"/>
                  <w:sz w:val="22"/>
                  <w:szCs w:val="24"/>
                </w:rPr>
                <w:t xml:space="preserve"> proses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w:t>
              </w:r>
              <w:proofErr w:type="spellStart"/>
              <w:r w:rsidRPr="0033182C">
                <w:rPr>
                  <w:rFonts w:cs="Times New Roman"/>
                  <w:sz w:val="22"/>
                  <w:szCs w:val="24"/>
                </w:rPr>
                <w:t>penambahan</w:t>
              </w:r>
              <w:proofErr w:type="spellEnd"/>
              <w:r w:rsidRPr="0033182C">
                <w:rPr>
                  <w:rFonts w:cs="Times New Roman"/>
                  <w:sz w:val="22"/>
                  <w:szCs w:val="24"/>
                </w:rPr>
                <w:t xml:space="preserve"> user </w:t>
              </w:r>
              <w:proofErr w:type="spellStart"/>
              <w:r w:rsidRPr="0033182C">
                <w:rPr>
                  <w:rFonts w:cs="Times New Roman"/>
                  <w:sz w:val="22"/>
                  <w:szCs w:val="24"/>
                </w:rPr>
                <w:t>sampai</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ins>
          </w:p>
        </w:tc>
      </w:tr>
      <w:tr w:rsidR="0013708C" w:rsidRPr="0033182C" w14:paraId="0BF48E42" w14:textId="77777777" w:rsidTr="00904151">
        <w:trPr>
          <w:ins w:id="1893" w:author="Windows User" w:date="2019-09-19T01:01:00Z"/>
        </w:trPr>
        <w:tc>
          <w:tcPr>
            <w:tcW w:w="704" w:type="dxa"/>
          </w:tcPr>
          <w:p w14:paraId="5E66A7C7" w14:textId="77777777" w:rsidR="0013708C" w:rsidRPr="0033182C" w:rsidRDefault="0013708C">
            <w:pPr>
              <w:spacing w:after="0" w:line="240" w:lineRule="auto"/>
              <w:jc w:val="center"/>
              <w:rPr>
                <w:ins w:id="1894" w:author="Windows User" w:date="2019-09-19T01:01:00Z"/>
                <w:rFonts w:cs="Times New Roman"/>
                <w:sz w:val="22"/>
                <w:szCs w:val="24"/>
              </w:rPr>
              <w:pPrChange w:id="1895" w:author="Windows User" w:date="2019-09-19T01:04:00Z">
                <w:pPr>
                  <w:spacing w:line="240" w:lineRule="auto"/>
                  <w:jc w:val="center"/>
                </w:pPr>
              </w:pPrChange>
            </w:pPr>
            <w:ins w:id="1896" w:author="Windows User" w:date="2019-09-19T01:01:00Z">
              <w:r w:rsidRPr="0033182C">
                <w:rPr>
                  <w:rFonts w:cs="Times New Roman"/>
                  <w:sz w:val="22"/>
                  <w:szCs w:val="24"/>
                </w:rPr>
                <w:t>2</w:t>
              </w:r>
            </w:ins>
          </w:p>
        </w:tc>
        <w:tc>
          <w:tcPr>
            <w:tcW w:w="992" w:type="dxa"/>
          </w:tcPr>
          <w:p w14:paraId="233F533D" w14:textId="77777777" w:rsidR="0013708C" w:rsidRPr="0033182C" w:rsidRDefault="0013708C">
            <w:pPr>
              <w:spacing w:after="0" w:line="240" w:lineRule="auto"/>
              <w:rPr>
                <w:ins w:id="1897" w:author="Windows User" w:date="2019-09-19T01:01:00Z"/>
                <w:rFonts w:cs="Times New Roman"/>
                <w:sz w:val="22"/>
                <w:szCs w:val="24"/>
              </w:rPr>
              <w:pPrChange w:id="1898" w:author="Windows User" w:date="2019-09-19T01:04:00Z">
                <w:pPr>
                  <w:spacing w:line="240" w:lineRule="auto"/>
                </w:pPr>
              </w:pPrChange>
            </w:pPr>
            <w:ins w:id="1899" w:author="Windows User" w:date="2019-09-19T01:01:00Z">
              <w:r w:rsidRPr="0033182C">
                <w:rPr>
                  <w:rFonts w:cs="Times New Roman"/>
                  <w:sz w:val="22"/>
                  <w:szCs w:val="24"/>
                </w:rPr>
                <w:t>User</w:t>
              </w:r>
            </w:ins>
          </w:p>
        </w:tc>
        <w:tc>
          <w:tcPr>
            <w:tcW w:w="6231" w:type="dxa"/>
          </w:tcPr>
          <w:p w14:paraId="4F690BBF" w14:textId="77777777" w:rsidR="0013708C" w:rsidRPr="0033182C" w:rsidRDefault="0013708C">
            <w:pPr>
              <w:keepNext/>
              <w:spacing w:after="0" w:line="240" w:lineRule="auto"/>
              <w:rPr>
                <w:ins w:id="1900" w:author="Windows User" w:date="2019-09-19T01:01:00Z"/>
                <w:rFonts w:cs="Times New Roman"/>
                <w:sz w:val="22"/>
                <w:szCs w:val="24"/>
              </w:rPr>
              <w:pPrChange w:id="1901" w:author="Windows User" w:date="2019-09-19T01:04:00Z">
                <w:pPr>
                  <w:keepNext/>
                  <w:spacing w:line="240" w:lineRule="auto"/>
                </w:pPr>
              </w:pPrChange>
            </w:pPr>
            <w:proofErr w:type="spellStart"/>
            <w:ins w:id="1902" w:author="Windows User" w:date="2019-09-19T01:01:00Z">
              <w:r w:rsidRPr="0033182C">
                <w:rPr>
                  <w:rFonts w:cs="Times New Roman"/>
                  <w:sz w:val="22"/>
                  <w:szCs w:val="24"/>
                </w:rPr>
                <w:t>Memantau</w:t>
              </w:r>
              <w:proofErr w:type="spellEnd"/>
              <w:r w:rsidRPr="0033182C">
                <w:rPr>
                  <w:rFonts w:cs="Times New Roman"/>
                  <w:sz w:val="22"/>
                  <w:szCs w:val="24"/>
                </w:rPr>
                <w:t xml:space="preserve"> </w:t>
              </w:r>
              <w:proofErr w:type="spellStart"/>
              <w:r w:rsidRPr="0033182C">
                <w:rPr>
                  <w:rFonts w:cs="Times New Roman"/>
                  <w:sz w:val="22"/>
                  <w:szCs w:val="24"/>
                </w:rPr>
                <w:t>grafik</w:t>
              </w:r>
              <w:proofErr w:type="spellEnd"/>
              <w:r w:rsidRPr="0033182C">
                <w:rPr>
                  <w:rFonts w:cs="Times New Roman"/>
                  <w:sz w:val="22"/>
                  <w:szCs w:val="24"/>
                </w:rPr>
                <w:t xml:space="preserve"> </w:t>
              </w:r>
              <w:proofErr w:type="spellStart"/>
              <w:r w:rsidRPr="0033182C">
                <w:rPr>
                  <w:rFonts w:cs="Times New Roman"/>
                  <w:sz w:val="22"/>
                  <w:szCs w:val="24"/>
                </w:rPr>
                <w:t>perolehan</w:t>
              </w:r>
              <w:proofErr w:type="spellEnd"/>
              <w:r w:rsidRPr="0033182C">
                <w:rPr>
                  <w:rFonts w:cs="Times New Roman"/>
                  <w:sz w:val="22"/>
                  <w:szCs w:val="24"/>
                </w:rPr>
                <w:t xml:space="preserve"> </w:t>
              </w:r>
              <w:proofErr w:type="spellStart"/>
              <w:r w:rsidRPr="0033182C">
                <w:rPr>
                  <w:rFonts w:cs="Times New Roman"/>
                  <w:sz w:val="22"/>
                  <w:szCs w:val="24"/>
                </w:rPr>
                <w:t>energi</w:t>
              </w:r>
              <w:proofErr w:type="spellEnd"/>
              <w:r w:rsidRPr="0033182C">
                <w:rPr>
                  <w:rFonts w:cs="Times New Roman"/>
                  <w:sz w:val="22"/>
                  <w:szCs w:val="24"/>
                </w:rPr>
                <w:t xml:space="preserve"> (</w:t>
              </w:r>
              <w:proofErr w:type="spellStart"/>
              <w:r w:rsidRPr="0033182C">
                <w:rPr>
                  <w:rFonts w:cs="Times New Roman"/>
                  <w:sz w:val="22"/>
                  <w:szCs w:val="24"/>
                </w:rPr>
                <w:t>arus</w:t>
              </w:r>
              <w:proofErr w:type="spellEnd"/>
              <w:r w:rsidRPr="0033182C">
                <w:rPr>
                  <w:rFonts w:cs="Times New Roman"/>
                  <w:sz w:val="22"/>
                  <w:szCs w:val="24"/>
                </w:rPr>
                <w:t xml:space="preserve"> dan </w:t>
              </w:r>
              <w:proofErr w:type="spellStart"/>
              <w:r w:rsidRPr="0033182C">
                <w:rPr>
                  <w:rFonts w:cs="Times New Roman"/>
                  <w:sz w:val="22"/>
                  <w:szCs w:val="24"/>
                </w:rPr>
                <w:t>tegangan</w:t>
              </w:r>
              <w:proofErr w:type="spellEnd"/>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ins>
            <w:r w:rsidRPr="0033182C">
              <w:rPr>
                <w:rFonts w:cs="Times New Roman"/>
                <w:i/>
                <w:szCs w:val="24"/>
              </w:rPr>
              <w:t>tracker</w:t>
            </w:r>
            <w:ins w:id="1903" w:author="Windows User" w:date="2019-09-19T01:01:00Z">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proofErr w:type="spellStart"/>
              <w:r w:rsidRPr="0033182C">
                <w:rPr>
                  <w:rFonts w:cs="Times New Roman"/>
                  <w:sz w:val="22"/>
                  <w:szCs w:val="24"/>
                </w:rPr>
                <w:t>aktuator</w:t>
              </w:r>
              <w:proofErr w:type="spellEnd"/>
              <w:r w:rsidRPr="0033182C">
                <w:rPr>
                  <w:rFonts w:cs="Times New Roman"/>
                  <w:sz w:val="22"/>
                  <w:szCs w:val="24"/>
                </w:rPr>
                <w:t xml:space="preserve"> dan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ins>
          </w:p>
        </w:tc>
      </w:tr>
    </w:tbl>
    <w:p w14:paraId="400234B8" w14:textId="77777777" w:rsidR="0013708C" w:rsidRPr="0033182C" w:rsidRDefault="0013708C">
      <w:pPr>
        <w:spacing w:after="0"/>
        <w:ind w:firstLine="360"/>
        <w:rPr>
          <w:ins w:id="1904" w:author="Windows User" w:date="2019-09-19T01:04:00Z"/>
          <w:rFonts w:cs="Times New Roman"/>
          <w:i/>
          <w:szCs w:val="24"/>
        </w:rPr>
        <w:pPrChange w:id="1905" w:author="Windows User" w:date="2019-09-19T01:04:00Z">
          <w:pPr>
            <w:pStyle w:val="ListParagraph"/>
            <w:numPr>
              <w:numId w:val="42"/>
            </w:numPr>
            <w:ind w:hanging="360"/>
          </w:pPr>
        </w:pPrChange>
      </w:pPr>
    </w:p>
    <w:p w14:paraId="2FAD6045" w14:textId="383A1F74" w:rsidR="0013708C" w:rsidRPr="0033182C" w:rsidRDefault="0013708C">
      <w:pPr>
        <w:spacing w:after="0"/>
        <w:ind w:firstLine="360"/>
        <w:rPr>
          <w:ins w:id="1906" w:author="Windows User" w:date="2019-09-19T01:01:00Z"/>
          <w:rFonts w:cs="Times New Roman"/>
          <w:i/>
          <w:szCs w:val="24"/>
          <w:rPrChange w:id="1907" w:author="Windows User" w:date="2019-09-19T02:25:00Z">
            <w:rPr>
              <w:ins w:id="1908" w:author="Windows User" w:date="2019-09-19T01:01:00Z"/>
              <w:i w:val="0"/>
              <w:color w:val="auto"/>
              <w:sz w:val="24"/>
            </w:rPr>
          </w:rPrChange>
        </w:rPr>
        <w:pPrChange w:id="1909" w:author="Windows User" w:date="2019-09-19T02:25:00Z">
          <w:pPr>
            <w:pStyle w:val="Caption"/>
            <w:keepNext/>
            <w:numPr>
              <w:numId w:val="42"/>
            </w:numPr>
            <w:ind w:left="720" w:hanging="360"/>
            <w:jc w:val="center"/>
          </w:pPr>
        </w:pPrChange>
      </w:pPr>
      <w:proofErr w:type="spellStart"/>
      <w:ins w:id="1910" w:author="Windows User" w:date="2019-09-19T01:01:00Z">
        <w:r w:rsidRPr="0033182C">
          <w:rPr>
            <w:rFonts w:cs="Times New Roman"/>
            <w:i/>
            <w:szCs w:val="24"/>
            <w:rPrChange w:id="1911" w:author="Windows User" w:date="2019-09-19T01:02:00Z">
              <w:rPr/>
            </w:rPrChange>
          </w:rPr>
          <w:t>Usecase</w:t>
        </w:r>
        <w:proofErr w:type="spellEnd"/>
        <w:r w:rsidRPr="0033182C">
          <w:rPr>
            <w:rFonts w:cs="Times New Roman"/>
            <w:i/>
            <w:szCs w:val="24"/>
            <w:rPrChange w:id="1912" w:author="Windows User" w:date="2019-09-19T01:02:00Z">
              <w:rPr/>
            </w:rPrChange>
          </w:rPr>
          <w:t xml:space="preserve"> </w:t>
        </w:r>
        <w:proofErr w:type="spellStart"/>
        <w:r w:rsidRPr="0033182C">
          <w:rPr>
            <w:rFonts w:cs="Times New Roman"/>
            <w:i/>
            <w:szCs w:val="24"/>
            <w:rPrChange w:id="1913" w:author="Windows User" w:date="2019-09-19T01:02:00Z">
              <w:rPr/>
            </w:rPrChange>
          </w:rPr>
          <w:t>Diagam</w:t>
        </w:r>
        <w:proofErr w:type="spellEnd"/>
        <w:r w:rsidRPr="0033182C">
          <w:rPr>
            <w:rFonts w:cs="Times New Roman"/>
            <w:i/>
            <w:szCs w:val="24"/>
            <w:rPrChange w:id="1914" w:author="Windows User" w:date="2019-09-19T01:02:00Z">
              <w:rPr/>
            </w:rPrChange>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kses</w:t>
        </w:r>
        <w:proofErr w:type="spellEnd"/>
        <w:r w:rsidRPr="0033182C">
          <w:rPr>
            <w:rFonts w:cs="Times New Roman"/>
            <w:szCs w:val="24"/>
          </w:rPr>
          <w:t xml:space="preserve"> oleh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hak</w:t>
        </w:r>
        <w:proofErr w:type="spellEnd"/>
        <w:r w:rsidRPr="0033182C">
          <w:rPr>
            <w:rFonts w:cs="Times New Roman"/>
            <w:szCs w:val="24"/>
          </w:rPr>
          <w:t xml:space="preserve"> </w:t>
        </w:r>
        <w:proofErr w:type="spellStart"/>
        <w:r w:rsidRPr="0033182C">
          <w:rPr>
            <w:rFonts w:cs="Times New Roman"/>
            <w:szCs w:val="24"/>
          </w:rPr>
          <w:t>akses</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yang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ins>
      <w:r w:rsidR="003163C1" w:rsidRPr="0033182C">
        <w:rPr>
          <w:rFonts w:cs="Times New Roman"/>
          <w:szCs w:val="24"/>
        </w:rPr>
        <w:t>4</w:t>
      </w:r>
      <w:ins w:id="1915" w:author="Windows User" w:date="2019-09-19T01:01:00Z">
        <w:r w:rsidRPr="0033182C">
          <w:rPr>
            <w:rFonts w:cs="Times New Roman"/>
            <w:szCs w:val="24"/>
          </w:rPr>
          <w:t>.4</w:t>
        </w:r>
      </w:ins>
      <w:r w:rsidR="005721E2" w:rsidRPr="0033182C">
        <w:rPr>
          <w:rFonts w:cs="Times New Roman"/>
          <w:szCs w:val="24"/>
        </w:rPr>
        <w:t xml:space="preserve"> </w:t>
      </w:r>
    </w:p>
    <w:p w14:paraId="29530059" w14:textId="2594A4C9" w:rsidR="0013708C" w:rsidRPr="0033182C" w:rsidRDefault="0013708C">
      <w:pPr>
        <w:pStyle w:val="Caption"/>
        <w:keepNext/>
        <w:jc w:val="center"/>
        <w:rPr>
          <w:ins w:id="1916" w:author="Windows User" w:date="2019-09-19T02:25:00Z"/>
          <w:rFonts w:cs="Times New Roman"/>
          <w:sz w:val="22"/>
          <w:rPrChange w:id="1917" w:author="Windows User" w:date="2019-09-19T02:25:00Z">
            <w:rPr>
              <w:ins w:id="1918" w:author="Windows User" w:date="2019-09-19T02:25:00Z"/>
            </w:rPr>
          </w:rPrChange>
        </w:rPr>
        <w:pPrChange w:id="1919" w:author="Windows User" w:date="2019-09-19T02:26:00Z">
          <w:pPr/>
        </w:pPrChange>
      </w:pPr>
      <w:bookmarkStart w:id="1920" w:name="_Toc23552222"/>
      <w:proofErr w:type="spellStart"/>
      <w:ins w:id="1921" w:author="Windows User" w:date="2019-09-19T02:25:00Z">
        <w:r w:rsidRPr="0033182C">
          <w:rPr>
            <w:rFonts w:cs="Times New Roman"/>
            <w:i w:val="0"/>
            <w:color w:val="auto"/>
            <w:sz w:val="22"/>
            <w:rPrChange w:id="1922" w:author="Windows User" w:date="2019-09-19T02:25:00Z">
              <w:rPr/>
            </w:rPrChange>
          </w:rPr>
          <w:t>Tabel</w:t>
        </w:r>
        <w:proofErr w:type="spellEnd"/>
        <w:r w:rsidRPr="0033182C">
          <w:rPr>
            <w:rFonts w:cs="Times New Roman"/>
            <w:i w:val="0"/>
            <w:color w:val="auto"/>
            <w:sz w:val="22"/>
            <w:rPrChange w:id="1923" w:author="Windows User" w:date="2019-09-19T02:25:00Z">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ins w:id="1924" w:author="Windows User" w:date="2019-09-19T02:25:00Z">
        <w:r w:rsidRPr="0033182C">
          <w:rPr>
            <w:rFonts w:cs="Times New Roman"/>
            <w:i w:val="0"/>
            <w:color w:val="auto"/>
            <w:sz w:val="22"/>
            <w:rPrChange w:id="1925" w:author="Windows User" w:date="2019-09-19T02:25:00Z">
              <w:rPr/>
            </w:rPrChange>
          </w:rPr>
          <w:t xml:space="preserve"> </w:t>
        </w:r>
        <w:proofErr w:type="spellStart"/>
        <w:r w:rsidRPr="0033182C">
          <w:rPr>
            <w:rFonts w:cs="Times New Roman"/>
            <w:i w:val="0"/>
            <w:color w:val="auto"/>
            <w:sz w:val="22"/>
            <w:rPrChange w:id="1926" w:author="Windows User" w:date="2019-09-19T02:25:00Z">
              <w:rPr/>
            </w:rPrChange>
          </w:rPr>
          <w:t>Deskripsi</w:t>
        </w:r>
        <w:proofErr w:type="spellEnd"/>
        <w:r w:rsidRPr="0033182C">
          <w:rPr>
            <w:rFonts w:cs="Times New Roman"/>
            <w:i w:val="0"/>
            <w:color w:val="auto"/>
            <w:sz w:val="22"/>
            <w:rPrChange w:id="1927" w:author="Windows User" w:date="2019-09-19T02:25:00Z">
              <w:rPr/>
            </w:rPrChange>
          </w:rPr>
          <w:t xml:space="preserve"> </w:t>
        </w:r>
        <w:proofErr w:type="spellStart"/>
        <w:r w:rsidRPr="0033182C">
          <w:rPr>
            <w:rFonts w:cs="Times New Roman"/>
            <w:i w:val="0"/>
            <w:color w:val="auto"/>
            <w:sz w:val="22"/>
            <w:rPrChange w:id="1928" w:author="Windows User" w:date="2019-09-19T02:25:00Z">
              <w:rPr/>
            </w:rPrChange>
          </w:rPr>
          <w:t>Usecase</w:t>
        </w:r>
        <w:bookmarkEnd w:id="1920"/>
        <w:proofErr w:type="spellEnd"/>
      </w:ins>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rPr>
          <w:ins w:id="1929" w:author="Windows User" w:date="2019-09-19T01:01:00Z"/>
        </w:trPr>
        <w:tc>
          <w:tcPr>
            <w:tcW w:w="704" w:type="dxa"/>
          </w:tcPr>
          <w:p w14:paraId="70412288" w14:textId="77777777" w:rsidR="0013708C" w:rsidRPr="0033182C" w:rsidRDefault="0013708C" w:rsidP="00835FA0">
            <w:pPr>
              <w:spacing w:line="240" w:lineRule="auto"/>
              <w:jc w:val="center"/>
              <w:rPr>
                <w:ins w:id="1930" w:author="Windows User" w:date="2019-09-19T01:01:00Z"/>
                <w:rFonts w:cs="Times New Roman"/>
                <w:sz w:val="20"/>
                <w:szCs w:val="20"/>
                <w:rPrChange w:id="1931" w:author="Windows User" w:date="2019-09-19T01:05:00Z">
                  <w:rPr>
                    <w:ins w:id="1932" w:author="Windows User" w:date="2019-09-19T01:01:00Z"/>
                    <w:rFonts w:cs="Times New Roman"/>
                    <w:szCs w:val="24"/>
                  </w:rPr>
                </w:rPrChange>
              </w:rPr>
            </w:pPr>
            <w:ins w:id="1933" w:author="Windows User" w:date="2019-09-19T01:01:00Z">
              <w:r w:rsidRPr="0033182C">
                <w:rPr>
                  <w:rFonts w:cs="Times New Roman"/>
                  <w:sz w:val="20"/>
                  <w:szCs w:val="20"/>
                  <w:rPrChange w:id="1934" w:author="Windows User" w:date="2019-09-19T01:05:00Z">
                    <w:rPr>
                      <w:rFonts w:cs="Times New Roman"/>
                      <w:szCs w:val="24"/>
                    </w:rPr>
                  </w:rPrChange>
                </w:rPr>
                <w:t>No</w:t>
              </w:r>
            </w:ins>
          </w:p>
        </w:tc>
        <w:tc>
          <w:tcPr>
            <w:tcW w:w="2268" w:type="dxa"/>
          </w:tcPr>
          <w:p w14:paraId="0DD6B132" w14:textId="77777777" w:rsidR="0013708C" w:rsidRPr="0033182C" w:rsidRDefault="0013708C" w:rsidP="00835FA0">
            <w:pPr>
              <w:spacing w:line="240" w:lineRule="auto"/>
              <w:rPr>
                <w:ins w:id="1935" w:author="Windows User" w:date="2019-09-19T01:01:00Z"/>
                <w:rFonts w:cs="Times New Roman"/>
                <w:sz w:val="20"/>
                <w:szCs w:val="20"/>
                <w:rPrChange w:id="1936" w:author="Windows User" w:date="2019-09-19T01:05:00Z">
                  <w:rPr>
                    <w:ins w:id="1937" w:author="Windows User" w:date="2019-09-19T01:01:00Z"/>
                    <w:rFonts w:cs="Times New Roman"/>
                    <w:szCs w:val="24"/>
                  </w:rPr>
                </w:rPrChange>
              </w:rPr>
            </w:pPr>
            <w:ins w:id="1938" w:author="Windows User" w:date="2019-09-19T01:01:00Z">
              <w:r w:rsidRPr="0033182C">
                <w:rPr>
                  <w:rFonts w:cs="Times New Roman"/>
                  <w:sz w:val="20"/>
                  <w:szCs w:val="20"/>
                  <w:rPrChange w:id="1939" w:author="Windows User" w:date="2019-09-19T01:05:00Z">
                    <w:rPr>
                      <w:rFonts w:cs="Times New Roman"/>
                      <w:szCs w:val="24"/>
                    </w:rPr>
                  </w:rPrChange>
                </w:rPr>
                <w:t>Nama</w:t>
              </w:r>
            </w:ins>
          </w:p>
        </w:tc>
        <w:tc>
          <w:tcPr>
            <w:tcW w:w="4955" w:type="dxa"/>
          </w:tcPr>
          <w:p w14:paraId="00589353" w14:textId="77777777" w:rsidR="0013708C" w:rsidRPr="0033182C" w:rsidRDefault="0013708C" w:rsidP="00835FA0">
            <w:pPr>
              <w:spacing w:line="240" w:lineRule="auto"/>
              <w:rPr>
                <w:ins w:id="1940" w:author="Windows User" w:date="2019-09-19T01:01:00Z"/>
                <w:rFonts w:cs="Times New Roman"/>
                <w:sz w:val="20"/>
                <w:szCs w:val="20"/>
                <w:rPrChange w:id="1941" w:author="Windows User" w:date="2019-09-19T01:05:00Z">
                  <w:rPr>
                    <w:ins w:id="1942" w:author="Windows User" w:date="2019-09-19T01:01:00Z"/>
                    <w:rFonts w:cs="Times New Roman"/>
                    <w:szCs w:val="24"/>
                  </w:rPr>
                </w:rPrChange>
              </w:rPr>
            </w:pPr>
            <w:proofErr w:type="spellStart"/>
            <w:ins w:id="1943" w:author="Windows User" w:date="2019-09-19T01:01:00Z">
              <w:r w:rsidRPr="0033182C">
                <w:rPr>
                  <w:rFonts w:cs="Times New Roman"/>
                  <w:sz w:val="20"/>
                  <w:szCs w:val="20"/>
                  <w:rPrChange w:id="1944" w:author="Windows User" w:date="2019-09-19T01:05:00Z">
                    <w:rPr>
                      <w:rFonts w:cs="Times New Roman"/>
                      <w:szCs w:val="24"/>
                    </w:rPr>
                  </w:rPrChange>
                </w:rPr>
                <w:t>Definisi</w:t>
              </w:r>
              <w:proofErr w:type="spellEnd"/>
            </w:ins>
          </w:p>
        </w:tc>
      </w:tr>
      <w:tr w:rsidR="0013708C" w:rsidRPr="0033182C" w14:paraId="26D13005" w14:textId="77777777" w:rsidTr="00904151">
        <w:trPr>
          <w:ins w:id="1945" w:author="Windows User" w:date="2019-09-19T01:01:00Z"/>
        </w:trPr>
        <w:tc>
          <w:tcPr>
            <w:tcW w:w="704" w:type="dxa"/>
          </w:tcPr>
          <w:p w14:paraId="05153978" w14:textId="77777777" w:rsidR="0013708C" w:rsidRPr="0033182C" w:rsidRDefault="0013708C" w:rsidP="00835FA0">
            <w:pPr>
              <w:spacing w:line="240" w:lineRule="auto"/>
              <w:jc w:val="center"/>
              <w:rPr>
                <w:ins w:id="1946" w:author="Windows User" w:date="2019-09-19T01:01:00Z"/>
                <w:rFonts w:cs="Times New Roman"/>
                <w:sz w:val="20"/>
                <w:szCs w:val="20"/>
                <w:rPrChange w:id="1947" w:author="Windows User" w:date="2019-09-19T01:05:00Z">
                  <w:rPr>
                    <w:ins w:id="1948" w:author="Windows User" w:date="2019-09-19T01:01:00Z"/>
                    <w:rFonts w:cs="Times New Roman"/>
                    <w:szCs w:val="24"/>
                  </w:rPr>
                </w:rPrChange>
              </w:rPr>
            </w:pPr>
            <w:ins w:id="1949" w:author="Windows User" w:date="2019-09-19T01:01:00Z">
              <w:r w:rsidRPr="0033182C">
                <w:rPr>
                  <w:rFonts w:cs="Times New Roman"/>
                  <w:sz w:val="20"/>
                  <w:szCs w:val="20"/>
                  <w:rPrChange w:id="1950" w:author="Windows User" w:date="2019-09-19T01:05:00Z">
                    <w:rPr>
                      <w:rFonts w:cs="Times New Roman"/>
                      <w:szCs w:val="24"/>
                    </w:rPr>
                  </w:rPrChange>
                </w:rPr>
                <w:t>1</w:t>
              </w:r>
            </w:ins>
          </w:p>
        </w:tc>
        <w:tc>
          <w:tcPr>
            <w:tcW w:w="2268" w:type="dxa"/>
          </w:tcPr>
          <w:p w14:paraId="1A4A5B28" w14:textId="77777777" w:rsidR="0013708C" w:rsidRPr="0033182C" w:rsidRDefault="0013708C" w:rsidP="00835FA0">
            <w:pPr>
              <w:spacing w:line="240" w:lineRule="auto"/>
              <w:rPr>
                <w:ins w:id="1951" w:author="Windows User" w:date="2019-09-19T01:01:00Z"/>
                <w:rFonts w:cs="Times New Roman"/>
                <w:sz w:val="20"/>
                <w:szCs w:val="20"/>
                <w:rPrChange w:id="1952" w:author="Windows User" w:date="2019-09-19T01:05:00Z">
                  <w:rPr>
                    <w:ins w:id="1953" w:author="Windows User" w:date="2019-09-19T01:01:00Z"/>
                    <w:rFonts w:cs="Times New Roman"/>
                    <w:szCs w:val="24"/>
                  </w:rPr>
                </w:rPrChange>
              </w:rPr>
            </w:pPr>
            <w:ins w:id="1954" w:author="Windows User" w:date="2019-09-19T01:01:00Z">
              <w:r w:rsidRPr="0033182C">
                <w:rPr>
                  <w:rFonts w:cs="Times New Roman"/>
                  <w:sz w:val="20"/>
                  <w:szCs w:val="20"/>
                  <w:rPrChange w:id="1955" w:author="Windows User" w:date="2019-09-19T01:05:00Z">
                    <w:rPr>
                      <w:rFonts w:cs="Times New Roman"/>
                      <w:szCs w:val="24"/>
                    </w:rPr>
                  </w:rPrChange>
                </w:rPr>
                <w:t>Login</w:t>
              </w:r>
            </w:ins>
          </w:p>
        </w:tc>
        <w:tc>
          <w:tcPr>
            <w:tcW w:w="4955" w:type="dxa"/>
          </w:tcPr>
          <w:p w14:paraId="3197C79A" w14:textId="77777777" w:rsidR="0013708C" w:rsidRPr="0033182C" w:rsidRDefault="0013708C" w:rsidP="00835FA0">
            <w:pPr>
              <w:spacing w:line="240" w:lineRule="auto"/>
              <w:rPr>
                <w:ins w:id="1956" w:author="Windows User" w:date="2019-09-19T01:01:00Z"/>
                <w:rFonts w:cs="Times New Roman"/>
                <w:sz w:val="20"/>
                <w:szCs w:val="20"/>
                <w:rPrChange w:id="1957" w:author="Windows User" w:date="2019-09-19T01:05:00Z">
                  <w:rPr>
                    <w:ins w:id="1958" w:author="Windows User" w:date="2019-09-19T01:01:00Z"/>
                    <w:rFonts w:cs="Times New Roman"/>
                    <w:szCs w:val="24"/>
                  </w:rPr>
                </w:rPrChange>
              </w:rPr>
            </w:pPr>
            <w:proofErr w:type="spellStart"/>
            <w:ins w:id="1959" w:author="Windows User" w:date="2019-09-19T01:01:00Z">
              <w:r w:rsidRPr="0033182C">
                <w:rPr>
                  <w:rFonts w:cs="Times New Roman"/>
                  <w:sz w:val="20"/>
                  <w:szCs w:val="20"/>
                  <w:rPrChange w:id="1960" w:author="Windows User" w:date="2019-09-19T01:05:00Z">
                    <w:rPr>
                      <w:rFonts w:cs="Times New Roman"/>
                      <w:szCs w:val="24"/>
                    </w:rPr>
                  </w:rPrChange>
                </w:rPr>
                <w:t>Fitur</w:t>
              </w:r>
              <w:proofErr w:type="spellEnd"/>
              <w:r w:rsidRPr="0033182C">
                <w:rPr>
                  <w:rFonts w:cs="Times New Roman"/>
                  <w:sz w:val="20"/>
                  <w:szCs w:val="20"/>
                  <w:rPrChange w:id="1961" w:author="Windows User" w:date="2019-09-19T01:05:00Z">
                    <w:rPr>
                      <w:rFonts w:cs="Times New Roman"/>
                      <w:szCs w:val="24"/>
                    </w:rPr>
                  </w:rPrChange>
                </w:rPr>
                <w:t xml:space="preserve"> </w:t>
              </w:r>
              <w:proofErr w:type="spellStart"/>
              <w:r w:rsidRPr="0033182C">
                <w:rPr>
                  <w:rFonts w:cs="Times New Roman"/>
                  <w:sz w:val="20"/>
                  <w:szCs w:val="20"/>
                  <w:rPrChange w:id="1962" w:author="Windows User" w:date="2019-09-19T01:05:00Z">
                    <w:rPr>
                      <w:rFonts w:cs="Times New Roman"/>
                      <w:szCs w:val="24"/>
                    </w:rPr>
                  </w:rPrChange>
                </w:rPr>
                <w:t>untuk</w:t>
              </w:r>
              <w:proofErr w:type="spellEnd"/>
              <w:r w:rsidRPr="0033182C">
                <w:rPr>
                  <w:rFonts w:cs="Times New Roman"/>
                  <w:sz w:val="20"/>
                  <w:szCs w:val="20"/>
                  <w:rPrChange w:id="1963" w:author="Windows User" w:date="2019-09-19T01:05:00Z">
                    <w:rPr>
                      <w:rFonts w:cs="Times New Roman"/>
                      <w:szCs w:val="24"/>
                    </w:rPr>
                  </w:rPrChange>
                </w:rPr>
                <w:t xml:space="preserve"> user login yang </w:t>
              </w:r>
              <w:proofErr w:type="spellStart"/>
              <w:r w:rsidRPr="0033182C">
                <w:rPr>
                  <w:rFonts w:cs="Times New Roman"/>
                  <w:sz w:val="20"/>
                  <w:szCs w:val="20"/>
                  <w:rPrChange w:id="1964" w:author="Windows User" w:date="2019-09-19T01:05:00Z">
                    <w:rPr>
                      <w:rFonts w:cs="Times New Roman"/>
                      <w:szCs w:val="24"/>
                    </w:rPr>
                  </w:rPrChange>
                </w:rPr>
                <w:t>bisa</w:t>
              </w:r>
              <w:proofErr w:type="spellEnd"/>
              <w:r w:rsidRPr="0033182C">
                <w:rPr>
                  <w:rFonts w:cs="Times New Roman"/>
                  <w:sz w:val="20"/>
                  <w:szCs w:val="20"/>
                  <w:rPrChange w:id="1965" w:author="Windows User" w:date="2019-09-19T01:05:00Z">
                    <w:rPr>
                      <w:rFonts w:cs="Times New Roman"/>
                      <w:szCs w:val="24"/>
                    </w:rPr>
                  </w:rPrChange>
                </w:rPr>
                <w:t xml:space="preserve"> </w:t>
              </w:r>
              <w:proofErr w:type="spellStart"/>
              <w:r w:rsidRPr="0033182C">
                <w:rPr>
                  <w:rFonts w:cs="Times New Roman"/>
                  <w:sz w:val="20"/>
                  <w:szCs w:val="20"/>
                  <w:rPrChange w:id="1966" w:author="Windows User" w:date="2019-09-19T01:05:00Z">
                    <w:rPr>
                      <w:rFonts w:cs="Times New Roman"/>
                      <w:szCs w:val="24"/>
                    </w:rPr>
                  </w:rPrChange>
                </w:rPr>
                <w:t>diakses</w:t>
              </w:r>
              <w:proofErr w:type="spellEnd"/>
              <w:r w:rsidRPr="0033182C">
                <w:rPr>
                  <w:rFonts w:cs="Times New Roman"/>
                  <w:sz w:val="20"/>
                  <w:szCs w:val="20"/>
                  <w:rPrChange w:id="1967" w:author="Windows User" w:date="2019-09-19T01:05:00Z">
                    <w:rPr>
                      <w:rFonts w:cs="Times New Roman"/>
                      <w:szCs w:val="24"/>
                    </w:rPr>
                  </w:rPrChange>
                </w:rPr>
                <w:t xml:space="preserve"> oleh </w:t>
              </w:r>
              <w:proofErr w:type="spellStart"/>
              <w:r w:rsidRPr="0033182C">
                <w:rPr>
                  <w:rFonts w:cs="Times New Roman"/>
                  <w:sz w:val="20"/>
                  <w:szCs w:val="20"/>
                  <w:rPrChange w:id="1968" w:author="Windows User" w:date="2019-09-19T01:05:00Z">
                    <w:rPr>
                      <w:rFonts w:cs="Times New Roman"/>
                      <w:szCs w:val="24"/>
                    </w:rPr>
                  </w:rPrChange>
                </w:rPr>
                <w:t>semua</w:t>
              </w:r>
              <w:proofErr w:type="spellEnd"/>
              <w:r w:rsidRPr="0033182C">
                <w:rPr>
                  <w:rFonts w:cs="Times New Roman"/>
                  <w:sz w:val="20"/>
                  <w:szCs w:val="20"/>
                  <w:rPrChange w:id="1969" w:author="Windows User" w:date="2019-09-19T01:05:00Z">
                    <w:rPr>
                      <w:rFonts w:cs="Times New Roman"/>
                      <w:szCs w:val="24"/>
                    </w:rPr>
                  </w:rPrChange>
                </w:rPr>
                <w:t xml:space="preserve"> </w:t>
              </w:r>
              <w:proofErr w:type="spellStart"/>
              <w:r w:rsidRPr="0033182C">
                <w:rPr>
                  <w:rFonts w:cs="Times New Roman"/>
                  <w:sz w:val="20"/>
                  <w:szCs w:val="20"/>
                  <w:rPrChange w:id="1970" w:author="Windows User" w:date="2019-09-19T01:05:00Z">
                    <w:rPr>
                      <w:rFonts w:cs="Times New Roman"/>
                      <w:szCs w:val="24"/>
                    </w:rPr>
                  </w:rPrChange>
                </w:rPr>
                <w:t>aktor</w:t>
              </w:r>
              <w:proofErr w:type="spellEnd"/>
            </w:ins>
          </w:p>
        </w:tc>
      </w:tr>
      <w:tr w:rsidR="0013708C" w:rsidRPr="0033182C" w14:paraId="4D1A1B9F" w14:textId="77777777" w:rsidTr="00904151">
        <w:trPr>
          <w:ins w:id="1971" w:author="Windows User" w:date="2019-09-19T01:01:00Z"/>
        </w:trPr>
        <w:tc>
          <w:tcPr>
            <w:tcW w:w="704" w:type="dxa"/>
          </w:tcPr>
          <w:p w14:paraId="422BF7D3" w14:textId="77777777" w:rsidR="0013708C" w:rsidRPr="0033182C" w:rsidRDefault="0013708C" w:rsidP="00835FA0">
            <w:pPr>
              <w:spacing w:line="240" w:lineRule="auto"/>
              <w:jc w:val="center"/>
              <w:rPr>
                <w:ins w:id="1972" w:author="Windows User" w:date="2019-09-19T01:01:00Z"/>
                <w:rFonts w:cs="Times New Roman"/>
                <w:sz w:val="20"/>
                <w:szCs w:val="20"/>
                <w:rPrChange w:id="1973" w:author="Windows User" w:date="2019-09-19T01:05:00Z">
                  <w:rPr>
                    <w:ins w:id="1974" w:author="Windows User" w:date="2019-09-19T01:01:00Z"/>
                    <w:rFonts w:cs="Times New Roman"/>
                    <w:szCs w:val="24"/>
                  </w:rPr>
                </w:rPrChange>
              </w:rPr>
            </w:pPr>
            <w:ins w:id="1975" w:author="Windows User" w:date="2019-09-19T01:01:00Z">
              <w:r w:rsidRPr="0033182C">
                <w:rPr>
                  <w:rFonts w:cs="Times New Roman"/>
                  <w:sz w:val="20"/>
                  <w:szCs w:val="20"/>
                  <w:rPrChange w:id="1976" w:author="Windows User" w:date="2019-09-19T01:05:00Z">
                    <w:rPr>
                      <w:rFonts w:cs="Times New Roman"/>
                      <w:szCs w:val="24"/>
                    </w:rPr>
                  </w:rPrChange>
                </w:rPr>
                <w:t>2</w:t>
              </w:r>
            </w:ins>
          </w:p>
        </w:tc>
        <w:tc>
          <w:tcPr>
            <w:tcW w:w="2268" w:type="dxa"/>
          </w:tcPr>
          <w:p w14:paraId="2BCF227C" w14:textId="77777777" w:rsidR="0013708C" w:rsidRPr="0033182C" w:rsidRDefault="0013708C" w:rsidP="00835FA0">
            <w:pPr>
              <w:spacing w:line="240" w:lineRule="auto"/>
              <w:rPr>
                <w:ins w:id="1977" w:author="Windows User" w:date="2019-09-19T01:01:00Z"/>
                <w:rFonts w:cs="Times New Roman"/>
                <w:sz w:val="20"/>
                <w:szCs w:val="20"/>
                <w:rPrChange w:id="1978" w:author="Windows User" w:date="2019-09-19T01:05:00Z">
                  <w:rPr>
                    <w:ins w:id="1979" w:author="Windows User" w:date="2019-09-19T01:01:00Z"/>
                    <w:rFonts w:cs="Times New Roman"/>
                    <w:szCs w:val="24"/>
                  </w:rPr>
                </w:rPrChange>
              </w:rPr>
            </w:pPr>
            <w:proofErr w:type="spellStart"/>
            <w:ins w:id="1980" w:author="Windows User" w:date="2019-09-19T01:01:00Z">
              <w:r w:rsidRPr="0033182C">
                <w:rPr>
                  <w:rFonts w:cs="Times New Roman"/>
                  <w:sz w:val="20"/>
                  <w:szCs w:val="20"/>
                  <w:rPrChange w:id="1981" w:author="Windows User" w:date="2019-09-19T01:05:00Z">
                    <w:rPr>
                      <w:rFonts w:cs="Times New Roman"/>
                      <w:szCs w:val="24"/>
                    </w:rPr>
                  </w:rPrChange>
                </w:rPr>
                <w:t>Tambah</w:t>
              </w:r>
              <w:proofErr w:type="spellEnd"/>
              <w:r w:rsidRPr="0033182C">
                <w:rPr>
                  <w:rFonts w:cs="Times New Roman"/>
                  <w:sz w:val="20"/>
                  <w:szCs w:val="20"/>
                  <w:rPrChange w:id="1982" w:author="Windows User" w:date="2019-09-19T01:05:00Z">
                    <w:rPr>
                      <w:rFonts w:cs="Times New Roman"/>
                      <w:szCs w:val="24"/>
                    </w:rPr>
                  </w:rPrChange>
                </w:rPr>
                <w:t xml:space="preserve"> user</w:t>
              </w:r>
            </w:ins>
          </w:p>
        </w:tc>
        <w:tc>
          <w:tcPr>
            <w:tcW w:w="4955" w:type="dxa"/>
          </w:tcPr>
          <w:p w14:paraId="446AB7CD" w14:textId="77777777" w:rsidR="0013708C" w:rsidRPr="0033182C" w:rsidRDefault="0013708C" w:rsidP="00835FA0">
            <w:pPr>
              <w:spacing w:line="240" w:lineRule="auto"/>
              <w:rPr>
                <w:ins w:id="1983" w:author="Windows User" w:date="2019-09-19T01:01:00Z"/>
                <w:rFonts w:cs="Times New Roman"/>
                <w:sz w:val="20"/>
                <w:szCs w:val="20"/>
                <w:rPrChange w:id="1984" w:author="Windows User" w:date="2019-09-19T01:05:00Z">
                  <w:rPr>
                    <w:ins w:id="1985" w:author="Windows User" w:date="2019-09-19T01:01:00Z"/>
                    <w:rFonts w:cs="Times New Roman"/>
                    <w:szCs w:val="24"/>
                  </w:rPr>
                </w:rPrChange>
              </w:rPr>
            </w:pPr>
            <w:proofErr w:type="spellStart"/>
            <w:ins w:id="1986" w:author="Windows User" w:date="2019-09-19T01:01:00Z">
              <w:r w:rsidRPr="0033182C">
                <w:rPr>
                  <w:rFonts w:cs="Times New Roman"/>
                  <w:sz w:val="20"/>
                  <w:szCs w:val="20"/>
                  <w:rPrChange w:id="1987" w:author="Windows User" w:date="2019-09-19T01:05:00Z">
                    <w:rPr>
                      <w:rFonts w:cs="Times New Roman"/>
                      <w:szCs w:val="24"/>
                    </w:rPr>
                  </w:rPrChange>
                </w:rPr>
                <w:t>Fitur</w:t>
              </w:r>
              <w:proofErr w:type="spellEnd"/>
              <w:r w:rsidRPr="0033182C">
                <w:rPr>
                  <w:rFonts w:cs="Times New Roman"/>
                  <w:sz w:val="20"/>
                  <w:szCs w:val="20"/>
                  <w:rPrChange w:id="1988" w:author="Windows User" w:date="2019-09-19T01:05:00Z">
                    <w:rPr>
                      <w:rFonts w:cs="Times New Roman"/>
                      <w:szCs w:val="24"/>
                    </w:rPr>
                  </w:rPrChange>
                </w:rPr>
                <w:t xml:space="preserve"> </w:t>
              </w:r>
              <w:proofErr w:type="spellStart"/>
              <w:r w:rsidRPr="0033182C">
                <w:rPr>
                  <w:rFonts w:cs="Times New Roman"/>
                  <w:sz w:val="20"/>
                  <w:szCs w:val="20"/>
                  <w:rPrChange w:id="1989" w:author="Windows User" w:date="2019-09-19T01:05:00Z">
                    <w:rPr>
                      <w:rFonts w:cs="Times New Roman"/>
                      <w:szCs w:val="24"/>
                    </w:rPr>
                  </w:rPrChange>
                </w:rPr>
                <w:t>untuk</w:t>
              </w:r>
              <w:proofErr w:type="spellEnd"/>
              <w:r w:rsidRPr="0033182C">
                <w:rPr>
                  <w:rFonts w:cs="Times New Roman"/>
                  <w:sz w:val="20"/>
                  <w:szCs w:val="20"/>
                  <w:rPrChange w:id="1990" w:author="Windows User" w:date="2019-09-19T01:05:00Z">
                    <w:rPr>
                      <w:rFonts w:cs="Times New Roman"/>
                      <w:szCs w:val="24"/>
                    </w:rPr>
                  </w:rPrChange>
                </w:rPr>
                <w:t xml:space="preserve"> </w:t>
              </w:r>
              <w:proofErr w:type="spellStart"/>
              <w:r w:rsidRPr="0033182C">
                <w:rPr>
                  <w:rFonts w:cs="Times New Roman"/>
                  <w:sz w:val="20"/>
                  <w:szCs w:val="20"/>
                  <w:rPrChange w:id="1991" w:author="Windows User" w:date="2019-09-19T01:05:00Z">
                    <w:rPr>
                      <w:rFonts w:cs="Times New Roman"/>
                      <w:szCs w:val="24"/>
                    </w:rPr>
                  </w:rPrChange>
                </w:rPr>
                <w:t>menambah</w:t>
              </w:r>
              <w:proofErr w:type="spellEnd"/>
              <w:r w:rsidRPr="0033182C">
                <w:rPr>
                  <w:rFonts w:cs="Times New Roman"/>
                  <w:sz w:val="20"/>
                  <w:szCs w:val="20"/>
                  <w:rPrChange w:id="1992" w:author="Windows User" w:date="2019-09-19T01:05:00Z">
                    <w:rPr>
                      <w:rFonts w:cs="Times New Roman"/>
                      <w:szCs w:val="24"/>
                    </w:rPr>
                  </w:rPrChange>
                </w:rPr>
                <w:t xml:space="preserve"> data user yang </w:t>
              </w:r>
              <w:proofErr w:type="spellStart"/>
              <w:r w:rsidRPr="0033182C">
                <w:rPr>
                  <w:rFonts w:cs="Times New Roman"/>
                  <w:sz w:val="20"/>
                  <w:szCs w:val="20"/>
                  <w:rPrChange w:id="1993" w:author="Windows User" w:date="2019-09-19T01:05:00Z">
                    <w:rPr>
                      <w:rFonts w:cs="Times New Roman"/>
                      <w:szCs w:val="24"/>
                    </w:rPr>
                  </w:rPrChange>
                </w:rPr>
                <w:t>bisa</w:t>
              </w:r>
              <w:proofErr w:type="spellEnd"/>
              <w:r w:rsidRPr="0033182C">
                <w:rPr>
                  <w:rFonts w:cs="Times New Roman"/>
                  <w:sz w:val="20"/>
                  <w:szCs w:val="20"/>
                  <w:rPrChange w:id="1994" w:author="Windows User" w:date="2019-09-19T01:05:00Z">
                    <w:rPr>
                      <w:rFonts w:cs="Times New Roman"/>
                      <w:szCs w:val="24"/>
                    </w:rPr>
                  </w:rPrChange>
                </w:rPr>
                <w:t xml:space="preserve"> </w:t>
              </w:r>
              <w:proofErr w:type="spellStart"/>
              <w:r w:rsidRPr="0033182C">
                <w:rPr>
                  <w:rFonts w:cs="Times New Roman"/>
                  <w:sz w:val="20"/>
                  <w:szCs w:val="20"/>
                  <w:rPrChange w:id="1995" w:author="Windows User" w:date="2019-09-19T01:05:00Z">
                    <w:rPr>
                      <w:rFonts w:cs="Times New Roman"/>
                      <w:szCs w:val="24"/>
                    </w:rPr>
                  </w:rPrChange>
                </w:rPr>
                <w:t>dilakukan</w:t>
              </w:r>
              <w:proofErr w:type="spellEnd"/>
              <w:r w:rsidRPr="0033182C">
                <w:rPr>
                  <w:rFonts w:cs="Times New Roman"/>
                  <w:sz w:val="20"/>
                  <w:szCs w:val="20"/>
                  <w:rPrChange w:id="1996" w:author="Windows User" w:date="2019-09-19T01:05:00Z">
                    <w:rPr>
                      <w:rFonts w:cs="Times New Roman"/>
                      <w:szCs w:val="24"/>
                    </w:rPr>
                  </w:rPrChange>
                </w:rPr>
                <w:t xml:space="preserve"> oleh admin</w:t>
              </w:r>
            </w:ins>
          </w:p>
        </w:tc>
      </w:tr>
      <w:tr w:rsidR="0013708C" w:rsidRPr="0033182C" w14:paraId="51F50C7D" w14:textId="77777777" w:rsidTr="00904151">
        <w:trPr>
          <w:ins w:id="1997" w:author="Windows User" w:date="2019-09-19T01:01:00Z"/>
        </w:trPr>
        <w:tc>
          <w:tcPr>
            <w:tcW w:w="704" w:type="dxa"/>
          </w:tcPr>
          <w:p w14:paraId="7DA28F08" w14:textId="77777777" w:rsidR="0013708C" w:rsidRPr="0033182C" w:rsidRDefault="0013708C" w:rsidP="00835FA0">
            <w:pPr>
              <w:spacing w:line="240" w:lineRule="auto"/>
              <w:jc w:val="center"/>
              <w:rPr>
                <w:ins w:id="1998" w:author="Windows User" w:date="2019-09-19T01:01:00Z"/>
                <w:rFonts w:cs="Times New Roman"/>
                <w:sz w:val="20"/>
                <w:szCs w:val="20"/>
                <w:rPrChange w:id="1999" w:author="Windows User" w:date="2019-09-19T01:05:00Z">
                  <w:rPr>
                    <w:ins w:id="2000" w:author="Windows User" w:date="2019-09-19T01:01:00Z"/>
                    <w:rFonts w:cs="Times New Roman"/>
                    <w:szCs w:val="24"/>
                  </w:rPr>
                </w:rPrChange>
              </w:rPr>
            </w:pPr>
            <w:ins w:id="2001" w:author="Windows User" w:date="2019-09-19T01:01:00Z">
              <w:r w:rsidRPr="0033182C">
                <w:rPr>
                  <w:rFonts w:cs="Times New Roman"/>
                  <w:sz w:val="20"/>
                  <w:szCs w:val="20"/>
                  <w:rPrChange w:id="2002" w:author="Windows User" w:date="2019-09-19T01:05:00Z">
                    <w:rPr>
                      <w:rFonts w:cs="Times New Roman"/>
                      <w:szCs w:val="24"/>
                    </w:rPr>
                  </w:rPrChange>
                </w:rPr>
                <w:t>3</w:t>
              </w:r>
            </w:ins>
          </w:p>
        </w:tc>
        <w:tc>
          <w:tcPr>
            <w:tcW w:w="2268" w:type="dxa"/>
          </w:tcPr>
          <w:p w14:paraId="605611CD" w14:textId="77777777" w:rsidR="0013708C" w:rsidRPr="0033182C" w:rsidRDefault="0013708C" w:rsidP="00835FA0">
            <w:pPr>
              <w:spacing w:line="240" w:lineRule="auto"/>
              <w:rPr>
                <w:ins w:id="2003" w:author="Windows User" w:date="2019-09-19T01:01:00Z"/>
                <w:rFonts w:cs="Times New Roman"/>
                <w:sz w:val="20"/>
                <w:szCs w:val="20"/>
                <w:rPrChange w:id="2004" w:author="Windows User" w:date="2019-09-19T01:05:00Z">
                  <w:rPr>
                    <w:ins w:id="2005" w:author="Windows User" w:date="2019-09-19T01:01:00Z"/>
                    <w:rFonts w:cs="Times New Roman"/>
                    <w:szCs w:val="24"/>
                  </w:rPr>
                </w:rPrChange>
              </w:rPr>
            </w:pPr>
            <w:ins w:id="2006" w:author="Windows User" w:date="2019-09-19T01:01:00Z">
              <w:r w:rsidRPr="0033182C">
                <w:rPr>
                  <w:rFonts w:cs="Times New Roman"/>
                  <w:sz w:val="20"/>
                  <w:szCs w:val="20"/>
                  <w:rPrChange w:id="2007" w:author="Windows User" w:date="2019-09-19T01:05:00Z">
                    <w:rPr>
                      <w:rFonts w:cs="Times New Roman"/>
                      <w:szCs w:val="24"/>
                    </w:rPr>
                  </w:rPrChange>
                </w:rPr>
                <w:t>Edit user</w:t>
              </w:r>
            </w:ins>
          </w:p>
        </w:tc>
        <w:tc>
          <w:tcPr>
            <w:tcW w:w="4955" w:type="dxa"/>
          </w:tcPr>
          <w:p w14:paraId="60F5D4E4" w14:textId="77777777" w:rsidR="0013708C" w:rsidRPr="0033182C" w:rsidRDefault="0013708C" w:rsidP="00835FA0">
            <w:pPr>
              <w:spacing w:line="240" w:lineRule="auto"/>
              <w:rPr>
                <w:ins w:id="2008" w:author="Windows User" w:date="2019-09-19T01:01:00Z"/>
                <w:rFonts w:cs="Times New Roman"/>
                <w:sz w:val="20"/>
                <w:szCs w:val="20"/>
                <w:rPrChange w:id="2009" w:author="Windows User" w:date="2019-09-19T01:05:00Z">
                  <w:rPr>
                    <w:ins w:id="2010" w:author="Windows User" w:date="2019-09-19T01:01:00Z"/>
                    <w:rFonts w:cs="Times New Roman"/>
                    <w:szCs w:val="24"/>
                  </w:rPr>
                </w:rPrChange>
              </w:rPr>
            </w:pPr>
            <w:proofErr w:type="spellStart"/>
            <w:ins w:id="2011" w:author="Windows User" w:date="2019-09-19T01:01:00Z">
              <w:r w:rsidRPr="0033182C">
                <w:rPr>
                  <w:rFonts w:cs="Times New Roman"/>
                  <w:sz w:val="20"/>
                  <w:szCs w:val="20"/>
                  <w:rPrChange w:id="2012" w:author="Windows User" w:date="2019-09-19T01:05:00Z">
                    <w:rPr>
                      <w:rFonts w:cs="Times New Roman"/>
                      <w:szCs w:val="24"/>
                    </w:rPr>
                  </w:rPrChange>
                </w:rPr>
                <w:t>Fitur</w:t>
              </w:r>
              <w:proofErr w:type="spellEnd"/>
              <w:r w:rsidRPr="0033182C">
                <w:rPr>
                  <w:rFonts w:cs="Times New Roman"/>
                  <w:sz w:val="20"/>
                  <w:szCs w:val="20"/>
                  <w:rPrChange w:id="2013" w:author="Windows User" w:date="2019-09-19T01:05:00Z">
                    <w:rPr>
                      <w:rFonts w:cs="Times New Roman"/>
                      <w:szCs w:val="24"/>
                    </w:rPr>
                  </w:rPrChange>
                </w:rPr>
                <w:t xml:space="preserve"> </w:t>
              </w:r>
              <w:proofErr w:type="spellStart"/>
              <w:r w:rsidRPr="0033182C">
                <w:rPr>
                  <w:rFonts w:cs="Times New Roman"/>
                  <w:sz w:val="20"/>
                  <w:szCs w:val="20"/>
                  <w:rPrChange w:id="2014" w:author="Windows User" w:date="2019-09-19T01:05:00Z">
                    <w:rPr>
                      <w:rFonts w:cs="Times New Roman"/>
                      <w:szCs w:val="24"/>
                    </w:rPr>
                  </w:rPrChange>
                </w:rPr>
                <w:t>ubah</w:t>
              </w:r>
              <w:proofErr w:type="spellEnd"/>
              <w:r w:rsidRPr="0033182C">
                <w:rPr>
                  <w:rFonts w:cs="Times New Roman"/>
                  <w:sz w:val="20"/>
                  <w:szCs w:val="20"/>
                  <w:rPrChange w:id="2015" w:author="Windows User" w:date="2019-09-19T01:05:00Z">
                    <w:rPr>
                      <w:rFonts w:cs="Times New Roman"/>
                      <w:szCs w:val="24"/>
                    </w:rPr>
                  </w:rPrChange>
                </w:rPr>
                <w:t xml:space="preserve"> data user yang bias </w:t>
              </w:r>
              <w:proofErr w:type="spellStart"/>
              <w:r w:rsidRPr="0033182C">
                <w:rPr>
                  <w:rFonts w:cs="Times New Roman"/>
                  <w:sz w:val="20"/>
                  <w:szCs w:val="20"/>
                  <w:rPrChange w:id="2016" w:author="Windows User" w:date="2019-09-19T01:05:00Z">
                    <w:rPr>
                      <w:rFonts w:cs="Times New Roman"/>
                      <w:szCs w:val="24"/>
                    </w:rPr>
                  </w:rPrChange>
                </w:rPr>
                <w:t>dilakukan</w:t>
              </w:r>
              <w:proofErr w:type="spellEnd"/>
              <w:r w:rsidRPr="0033182C">
                <w:rPr>
                  <w:rFonts w:cs="Times New Roman"/>
                  <w:sz w:val="20"/>
                  <w:szCs w:val="20"/>
                  <w:rPrChange w:id="2017" w:author="Windows User" w:date="2019-09-19T01:05:00Z">
                    <w:rPr>
                      <w:rFonts w:cs="Times New Roman"/>
                      <w:szCs w:val="24"/>
                    </w:rPr>
                  </w:rPrChange>
                </w:rPr>
                <w:t xml:space="preserve"> oleh admin</w:t>
              </w:r>
            </w:ins>
          </w:p>
        </w:tc>
      </w:tr>
      <w:tr w:rsidR="0013708C" w:rsidRPr="0033182C" w14:paraId="64C8171F" w14:textId="77777777" w:rsidTr="00904151">
        <w:trPr>
          <w:ins w:id="2018" w:author="Windows User" w:date="2019-09-19T01:01:00Z"/>
        </w:trPr>
        <w:tc>
          <w:tcPr>
            <w:tcW w:w="704" w:type="dxa"/>
          </w:tcPr>
          <w:p w14:paraId="40ECF333" w14:textId="77777777" w:rsidR="0013708C" w:rsidRPr="0033182C" w:rsidRDefault="0013708C" w:rsidP="00835FA0">
            <w:pPr>
              <w:spacing w:line="240" w:lineRule="auto"/>
              <w:jc w:val="center"/>
              <w:rPr>
                <w:ins w:id="2019" w:author="Windows User" w:date="2019-09-19T01:01:00Z"/>
                <w:rFonts w:cs="Times New Roman"/>
                <w:sz w:val="20"/>
                <w:szCs w:val="20"/>
                <w:rPrChange w:id="2020" w:author="Windows User" w:date="2019-09-19T01:05:00Z">
                  <w:rPr>
                    <w:ins w:id="2021" w:author="Windows User" w:date="2019-09-19T01:01:00Z"/>
                    <w:rFonts w:cs="Times New Roman"/>
                    <w:szCs w:val="24"/>
                  </w:rPr>
                </w:rPrChange>
              </w:rPr>
            </w:pPr>
            <w:ins w:id="2022" w:author="Windows User" w:date="2019-09-19T01:01:00Z">
              <w:r w:rsidRPr="0033182C">
                <w:rPr>
                  <w:rFonts w:cs="Times New Roman"/>
                  <w:sz w:val="20"/>
                  <w:szCs w:val="20"/>
                  <w:rPrChange w:id="2023" w:author="Windows User" w:date="2019-09-19T01:05:00Z">
                    <w:rPr>
                      <w:rFonts w:cs="Times New Roman"/>
                      <w:szCs w:val="24"/>
                    </w:rPr>
                  </w:rPrChange>
                </w:rPr>
                <w:t>4</w:t>
              </w:r>
            </w:ins>
          </w:p>
        </w:tc>
        <w:tc>
          <w:tcPr>
            <w:tcW w:w="2268" w:type="dxa"/>
          </w:tcPr>
          <w:p w14:paraId="5D3AB28F" w14:textId="77777777" w:rsidR="0013708C" w:rsidRPr="0033182C" w:rsidRDefault="0013708C" w:rsidP="00835FA0">
            <w:pPr>
              <w:spacing w:line="240" w:lineRule="auto"/>
              <w:rPr>
                <w:ins w:id="2024" w:author="Windows User" w:date="2019-09-19T01:01:00Z"/>
                <w:rFonts w:cs="Times New Roman"/>
                <w:sz w:val="20"/>
                <w:szCs w:val="20"/>
                <w:rPrChange w:id="2025" w:author="Windows User" w:date="2019-09-19T01:05:00Z">
                  <w:rPr>
                    <w:ins w:id="2026" w:author="Windows User" w:date="2019-09-19T01:01:00Z"/>
                    <w:rFonts w:cs="Times New Roman"/>
                    <w:szCs w:val="24"/>
                  </w:rPr>
                </w:rPrChange>
              </w:rPr>
            </w:pPr>
            <w:ins w:id="2027" w:author="Windows User" w:date="2019-09-19T01:01:00Z">
              <w:r w:rsidRPr="0033182C">
                <w:rPr>
                  <w:rFonts w:cs="Times New Roman"/>
                  <w:sz w:val="20"/>
                  <w:szCs w:val="20"/>
                  <w:rPrChange w:id="2028" w:author="Windows User" w:date="2019-09-19T01:05:00Z">
                    <w:rPr>
                      <w:rFonts w:cs="Times New Roman"/>
                      <w:szCs w:val="24"/>
                    </w:rPr>
                  </w:rPrChange>
                </w:rPr>
                <w:t>History login</w:t>
              </w:r>
            </w:ins>
          </w:p>
        </w:tc>
        <w:tc>
          <w:tcPr>
            <w:tcW w:w="4955" w:type="dxa"/>
          </w:tcPr>
          <w:p w14:paraId="2FE0F948" w14:textId="77777777" w:rsidR="0013708C" w:rsidRPr="0033182C" w:rsidRDefault="0013708C" w:rsidP="00835FA0">
            <w:pPr>
              <w:spacing w:line="240" w:lineRule="auto"/>
              <w:rPr>
                <w:ins w:id="2029" w:author="Windows User" w:date="2019-09-19T01:01:00Z"/>
                <w:rFonts w:cs="Times New Roman"/>
                <w:sz w:val="20"/>
                <w:szCs w:val="20"/>
                <w:rPrChange w:id="2030" w:author="Windows User" w:date="2019-09-19T01:05:00Z">
                  <w:rPr>
                    <w:ins w:id="2031" w:author="Windows User" w:date="2019-09-19T01:01:00Z"/>
                    <w:rFonts w:cs="Times New Roman"/>
                    <w:szCs w:val="24"/>
                  </w:rPr>
                </w:rPrChange>
              </w:rPr>
            </w:pPr>
            <w:proofErr w:type="spellStart"/>
            <w:ins w:id="2032" w:author="Windows User" w:date="2019-09-19T01:01:00Z">
              <w:r w:rsidRPr="0033182C">
                <w:rPr>
                  <w:rFonts w:cs="Times New Roman"/>
                  <w:sz w:val="20"/>
                  <w:szCs w:val="20"/>
                  <w:rPrChange w:id="2033" w:author="Windows User" w:date="2019-09-19T01:05:00Z">
                    <w:rPr>
                      <w:rFonts w:cs="Times New Roman"/>
                      <w:szCs w:val="24"/>
                    </w:rPr>
                  </w:rPrChange>
                </w:rPr>
                <w:t>Fitur</w:t>
              </w:r>
              <w:proofErr w:type="spellEnd"/>
              <w:r w:rsidRPr="0033182C">
                <w:rPr>
                  <w:rFonts w:cs="Times New Roman"/>
                  <w:sz w:val="20"/>
                  <w:szCs w:val="20"/>
                  <w:rPrChange w:id="2034" w:author="Windows User" w:date="2019-09-19T01:05:00Z">
                    <w:rPr>
                      <w:rFonts w:cs="Times New Roman"/>
                      <w:szCs w:val="24"/>
                    </w:rPr>
                  </w:rPrChange>
                </w:rPr>
                <w:t xml:space="preserve"> yang </w:t>
              </w:r>
              <w:proofErr w:type="spellStart"/>
              <w:r w:rsidRPr="0033182C">
                <w:rPr>
                  <w:rFonts w:cs="Times New Roman"/>
                  <w:sz w:val="20"/>
                  <w:szCs w:val="20"/>
                  <w:rPrChange w:id="2035" w:author="Windows User" w:date="2019-09-19T01:05:00Z">
                    <w:rPr>
                      <w:rFonts w:cs="Times New Roman"/>
                      <w:szCs w:val="24"/>
                    </w:rPr>
                  </w:rPrChange>
                </w:rPr>
                <w:t>berisi</w:t>
              </w:r>
              <w:proofErr w:type="spellEnd"/>
              <w:r w:rsidRPr="0033182C">
                <w:rPr>
                  <w:rFonts w:cs="Times New Roman"/>
                  <w:sz w:val="20"/>
                  <w:szCs w:val="20"/>
                  <w:rPrChange w:id="2036" w:author="Windows User" w:date="2019-09-19T01:05:00Z">
                    <w:rPr>
                      <w:rFonts w:cs="Times New Roman"/>
                      <w:szCs w:val="24"/>
                    </w:rPr>
                  </w:rPrChange>
                </w:rPr>
                <w:t xml:space="preserve"> detail login (</w:t>
              </w:r>
              <w:proofErr w:type="spellStart"/>
              <w:r w:rsidRPr="0033182C">
                <w:rPr>
                  <w:rFonts w:cs="Times New Roman"/>
                  <w:sz w:val="20"/>
                  <w:szCs w:val="20"/>
                  <w:rPrChange w:id="2037" w:author="Windows User" w:date="2019-09-19T01:05:00Z">
                    <w:rPr>
                      <w:rFonts w:cs="Times New Roman"/>
                      <w:szCs w:val="24"/>
                    </w:rPr>
                  </w:rPrChange>
                </w:rPr>
                <w:t>nama</w:t>
              </w:r>
              <w:proofErr w:type="spellEnd"/>
              <w:r w:rsidRPr="0033182C">
                <w:rPr>
                  <w:rFonts w:cs="Times New Roman"/>
                  <w:sz w:val="20"/>
                  <w:szCs w:val="20"/>
                  <w:rPrChange w:id="2038" w:author="Windows User" w:date="2019-09-19T01:05:00Z">
                    <w:rPr>
                      <w:rFonts w:cs="Times New Roman"/>
                      <w:szCs w:val="24"/>
                    </w:rPr>
                  </w:rPrChange>
                </w:rPr>
                <w:t xml:space="preserve"> </w:t>
              </w:r>
              <w:proofErr w:type="spellStart"/>
              <w:r w:rsidRPr="0033182C">
                <w:rPr>
                  <w:rFonts w:cs="Times New Roman"/>
                  <w:sz w:val="20"/>
                  <w:szCs w:val="20"/>
                  <w:rPrChange w:id="2039" w:author="Windows User" w:date="2019-09-19T01:05:00Z">
                    <w:rPr>
                      <w:rFonts w:cs="Times New Roman"/>
                      <w:szCs w:val="24"/>
                    </w:rPr>
                  </w:rPrChange>
                </w:rPr>
                <w:t>aktor</w:t>
              </w:r>
              <w:proofErr w:type="spellEnd"/>
              <w:r w:rsidRPr="0033182C">
                <w:rPr>
                  <w:rFonts w:cs="Times New Roman"/>
                  <w:sz w:val="20"/>
                  <w:szCs w:val="20"/>
                  <w:rPrChange w:id="2040" w:author="Windows User" w:date="2019-09-19T01:05:00Z">
                    <w:rPr>
                      <w:rFonts w:cs="Times New Roman"/>
                      <w:szCs w:val="24"/>
                    </w:rPr>
                  </w:rPrChange>
                </w:rPr>
                <w:t xml:space="preserve"> dan </w:t>
              </w:r>
              <w:proofErr w:type="spellStart"/>
              <w:r w:rsidRPr="0033182C">
                <w:rPr>
                  <w:rFonts w:cs="Times New Roman"/>
                  <w:sz w:val="20"/>
                  <w:szCs w:val="20"/>
                  <w:rPrChange w:id="2041" w:author="Windows User" w:date="2019-09-19T01:05:00Z">
                    <w:rPr>
                      <w:rFonts w:cs="Times New Roman"/>
                      <w:szCs w:val="24"/>
                    </w:rPr>
                  </w:rPrChange>
                </w:rPr>
                <w:t>tanggal</w:t>
              </w:r>
              <w:proofErr w:type="spellEnd"/>
              <w:r w:rsidRPr="0033182C">
                <w:rPr>
                  <w:rFonts w:cs="Times New Roman"/>
                  <w:sz w:val="20"/>
                  <w:szCs w:val="20"/>
                  <w:rPrChange w:id="2042" w:author="Windows User" w:date="2019-09-19T01:05:00Z">
                    <w:rPr>
                      <w:rFonts w:cs="Times New Roman"/>
                      <w:szCs w:val="24"/>
                    </w:rPr>
                  </w:rPrChange>
                </w:rPr>
                <w:t xml:space="preserve"> login) yang </w:t>
              </w:r>
              <w:proofErr w:type="spellStart"/>
              <w:r w:rsidRPr="0033182C">
                <w:rPr>
                  <w:rFonts w:cs="Times New Roman"/>
                  <w:sz w:val="20"/>
                  <w:szCs w:val="20"/>
                  <w:rPrChange w:id="2043" w:author="Windows User" w:date="2019-09-19T01:05:00Z">
                    <w:rPr>
                      <w:rFonts w:cs="Times New Roman"/>
                      <w:szCs w:val="24"/>
                    </w:rPr>
                  </w:rPrChange>
                </w:rPr>
                <w:t>bis</w:t>
              </w:r>
            </w:ins>
            <w:r w:rsidRPr="0033182C">
              <w:rPr>
                <w:rFonts w:cs="Times New Roman"/>
                <w:sz w:val="20"/>
                <w:szCs w:val="20"/>
              </w:rPr>
              <w:t>a</w:t>
            </w:r>
            <w:proofErr w:type="spellEnd"/>
            <w:ins w:id="2044" w:author="Windows User" w:date="2019-09-19T01:01:00Z">
              <w:r w:rsidRPr="0033182C">
                <w:rPr>
                  <w:rFonts w:cs="Times New Roman"/>
                  <w:sz w:val="20"/>
                  <w:szCs w:val="20"/>
                  <w:rPrChange w:id="2045" w:author="Windows User" w:date="2019-09-19T01:05:00Z">
                    <w:rPr>
                      <w:rFonts w:cs="Times New Roman"/>
                      <w:szCs w:val="24"/>
                    </w:rPr>
                  </w:rPrChange>
                </w:rPr>
                <w:t xml:space="preserve"> </w:t>
              </w:r>
              <w:proofErr w:type="spellStart"/>
              <w:r w:rsidRPr="0033182C">
                <w:rPr>
                  <w:rFonts w:cs="Times New Roman"/>
                  <w:sz w:val="20"/>
                  <w:szCs w:val="20"/>
                  <w:rPrChange w:id="2046" w:author="Windows User" w:date="2019-09-19T01:05:00Z">
                    <w:rPr>
                      <w:rFonts w:cs="Times New Roman"/>
                      <w:szCs w:val="24"/>
                    </w:rPr>
                  </w:rPrChange>
                </w:rPr>
                <w:t>diakses</w:t>
              </w:r>
              <w:proofErr w:type="spellEnd"/>
              <w:r w:rsidRPr="0033182C">
                <w:rPr>
                  <w:rFonts w:cs="Times New Roman"/>
                  <w:sz w:val="20"/>
                  <w:szCs w:val="20"/>
                  <w:rPrChange w:id="2047" w:author="Windows User" w:date="2019-09-19T01:05:00Z">
                    <w:rPr>
                      <w:rFonts w:cs="Times New Roman"/>
                      <w:szCs w:val="24"/>
                    </w:rPr>
                  </w:rPrChange>
                </w:rPr>
                <w:t xml:space="preserve"> oleh admin</w:t>
              </w:r>
            </w:ins>
          </w:p>
        </w:tc>
      </w:tr>
      <w:tr w:rsidR="0013708C" w:rsidRPr="0033182C" w14:paraId="4B6A47A8" w14:textId="77777777" w:rsidTr="00904151">
        <w:trPr>
          <w:ins w:id="2048" w:author="Windows User" w:date="2019-09-19T01:01:00Z"/>
        </w:trPr>
        <w:tc>
          <w:tcPr>
            <w:tcW w:w="704" w:type="dxa"/>
          </w:tcPr>
          <w:p w14:paraId="6B2BE38A" w14:textId="77777777" w:rsidR="0013708C" w:rsidRPr="0033182C" w:rsidRDefault="0013708C" w:rsidP="00835FA0">
            <w:pPr>
              <w:spacing w:line="240" w:lineRule="auto"/>
              <w:jc w:val="center"/>
              <w:rPr>
                <w:ins w:id="2049" w:author="Windows User" w:date="2019-09-19T01:01:00Z"/>
                <w:rFonts w:cs="Times New Roman"/>
                <w:sz w:val="20"/>
                <w:szCs w:val="20"/>
                <w:rPrChange w:id="2050" w:author="Windows User" w:date="2019-09-19T01:05:00Z">
                  <w:rPr>
                    <w:ins w:id="2051" w:author="Windows User" w:date="2019-09-19T01:01:00Z"/>
                    <w:rFonts w:cs="Times New Roman"/>
                    <w:szCs w:val="24"/>
                  </w:rPr>
                </w:rPrChange>
              </w:rPr>
            </w:pPr>
            <w:ins w:id="2052" w:author="Windows User" w:date="2019-09-19T01:01:00Z">
              <w:r w:rsidRPr="0033182C">
                <w:rPr>
                  <w:rFonts w:cs="Times New Roman"/>
                  <w:sz w:val="20"/>
                  <w:szCs w:val="20"/>
                  <w:rPrChange w:id="2053" w:author="Windows User" w:date="2019-09-19T01:05:00Z">
                    <w:rPr>
                      <w:rFonts w:cs="Times New Roman"/>
                      <w:szCs w:val="24"/>
                    </w:rPr>
                  </w:rPrChange>
                </w:rPr>
                <w:t>5</w:t>
              </w:r>
            </w:ins>
          </w:p>
        </w:tc>
        <w:tc>
          <w:tcPr>
            <w:tcW w:w="2268" w:type="dxa"/>
          </w:tcPr>
          <w:p w14:paraId="0DC518D3" w14:textId="3C9CC8F3" w:rsidR="0013708C" w:rsidRPr="0033182C" w:rsidRDefault="0013708C" w:rsidP="005721E2">
            <w:pPr>
              <w:spacing w:line="240" w:lineRule="auto"/>
              <w:rPr>
                <w:ins w:id="2054" w:author="Windows User" w:date="2019-09-19T01:01:00Z"/>
                <w:rFonts w:cs="Times New Roman"/>
                <w:sz w:val="20"/>
                <w:szCs w:val="20"/>
                <w:rPrChange w:id="2055" w:author="Windows User" w:date="2019-09-19T01:05:00Z">
                  <w:rPr>
                    <w:ins w:id="2056" w:author="Windows User" w:date="2019-09-19T01:01:00Z"/>
                    <w:rFonts w:cs="Times New Roman"/>
                    <w:szCs w:val="24"/>
                  </w:rPr>
                </w:rPrChange>
              </w:rPr>
            </w:pPr>
            <w:proofErr w:type="spellStart"/>
            <w:ins w:id="2057" w:author="Windows User" w:date="2019-09-19T01:01:00Z">
              <w:r w:rsidRPr="0033182C">
                <w:rPr>
                  <w:rFonts w:cs="Times New Roman"/>
                  <w:sz w:val="20"/>
                  <w:szCs w:val="20"/>
                  <w:rPrChange w:id="2058" w:author="Windows User" w:date="2019-09-19T01:05:00Z">
                    <w:rPr>
                      <w:rFonts w:cs="Times New Roman"/>
                      <w:szCs w:val="24"/>
                    </w:rPr>
                  </w:rPrChange>
                </w:rPr>
                <w:t>Lihat</w:t>
              </w:r>
              <w:proofErr w:type="spellEnd"/>
              <w:r w:rsidRPr="0033182C">
                <w:rPr>
                  <w:rFonts w:cs="Times New Roman"/>
                  <w:sz w:val="20"/>
                  <w:szCs w:val="20"/>
                  <w:rPrChange w:id="2059" w:author="Windows User" w:date="2019-09-19T01:05:00Z">
                    <w:rPr>
                      <w:rFonts w:cs="Times New Roman"/>
                      <w:szCs w:val="24"/>
                    </w:rPr>
                  </w:rPrChange>
                </w:rPr>
                <w:t xml:space="preserve"> data </w:t>
              </w:r>
            </w:ins>
            <w:r w:rsidR="005721E2" w:rsidRPr="0033182C">
              <w:rPr>
                <w:rFonts w:cs="Times New Roman"/>
                <w:i/>
                <w:sz w:val="20"/>
                <w:szCs w:val="20"/>
              </w:rPr>
              <w:t>History Tracker</w:t>
            </w:r>
          </w:p>
        </w:tc>
        <w:tc>
          <w:tcPr>
            <w:tcW w:w="4955" w:type="dxa"/>
          </w:tcPr>
          <w:p w14:paraId="5D561B83" w14:textId="56DAEC3E" w:rsidR="0013708C" w:rsidRPr="0033182C" w:rsidRDefault="0013708C" w:rsidP="005721E2">
            <w:pPr>
              <w:spacing w:line="240" w:lineRule="auto"/>
              <w:rPr>
                <w:ins w:id="2060" w:author="Windows User" w:date="2019-09-19T01:01:00Z"/>
                <w:rFonts w:cs="Times New Roman"/>
                <w:sz w:val="20"/>
                <w:szCs w:val="20"/>
                <w:rPrChange w:id="2061" w:author="Windows User" w:date="2019-09-19T01:05:00Z">
                  <w:rPr>
                    <w:ins w:id="2062" w:author="Windows User" w:date="2019-09-19T01:01:00Z"/>
                    <w:rFonts w:cs="Times New Roman"/>
                    <w:szCs w:val="24"/>
                  </w:rPr>
                </w:rPrChange>
              </w:rPr>
            </w:pPr>
            <w:proofErr w:type="spellStart"/>
            <w:ins w:id="2063" w:author="Windows User" w:date="2019-09-19T01:01:00Z">
              <w:r w:rsidRPr="0033182C">
                <w:rPr>
                  <w:rFonts w:cs="Times New Roman"/>
                  <w:sz w:val="20"/>
                  <w:szCs w:val="20"/>
                  <w:rPrChange w:id="2064" w:author="Windows User" w:date="2019-09-19T01:05:00Z">
                    <w:rPr>
                      <w:rFonts w:cs="Times New Roman"/>
                      <w:szCs w:val="24"/>
                    </w:rPr>
                  </w:rPrChange>
                </w:rPr>
                <w:t>Fitur</w:t>
              </w:r>
              <w:proofErr w:type="spellEnd"/>
              <w:r w:rsidRPr="0033182C">
                <w:rPr>
                  <w:rFonts w:cs="Times New Roman"/>
                  <w:sz w:val="20"/>
                  <w:szCs w:val="20"/>
                  <w:rPrChange w:id="2065" w:author="Windows User" w:date="2019-09-19T01:05:00Z">
                    <w:rPr>
                      <w:rFonts w:cs="Times New Roman"/>
                      <w:szCs w:val="24"/>
                    </w:rPr>
                  </w:rPrChange>
                </w:rPr>
                <w:t xml:space="preserve"> yang </w:t>
              </w:r>
              <w:proofErr w:type="spellStart"/>
              <w:r w:rsidRPr="0033182C">
                <w:rPr>
                  <w:rFonts w:cs="Times New Roman"/>
                  <w:sz w:val="20"/>
                  <w:szCs w:val="20"/>
                  <w:rPrChange w:id="2066" w:author="Windows User" w:date="2019-09-19T01:05:00Z">
                    <w:rPr>
                      <w:rFonts w:cs="Times New Roman"/>
                      <w:szCs w:val="24"/>
                    </w:rPr>
                  </w:rPrChange>
                </w:rPr>
                <w:t>berisi</w:t>
              </w:r>
              <w:proofErr w:type="spellEnd"/>
              <w:r w:rsidRPr="0033182C">
                <w:rPr>
                  <w:rFonts w:cs="Times New Roman"/>
                  <w:sz w:val="20"/>
                  <w:szCs w:val="20"/>
                  <w:rPrChange w:id="2067" w:author="Windows User" w:date="2019-09-19T01:05:00Z">
                    <w:rPr>
                      <w:rFonts w:cs="Times New Roman"/>
                      <w:szCs w:val="24"/>
                    </w:rPr>
                  </w:rPrChange>
                </w:rPr>
                <w:t xml:space="preserve"> data </w:t>
              </w:r>
            </w:ins>
            <w:r w:rsidR="005721E2" w:rsidRPr="0033182C">
              <w:rPr>
                <w:rFonts w:cs="Times New Roman"/>
                <w:i/>
                <w:sz w:val="20"/>
                <w:szCs w:val="20"/>
              </w:rPr>
              <w:t>history</w:t>
            </w:r>
            <w:r w:rsidR="005721E2" w:rsidRPr="0033182C">
              <w:rPr>
                <w:rFonts w:cs="Times New Roman"/>
                <w:sz w:val="20"/>
                <w:szCs w:val="20"/>
              </w:rPr>
              <w:t xml:space="preserve"> </w:t>
            </w:r>
            <w:proofErr w:type="spellStart"/>
            <w:r w:rsidR="005721E2" w:rsidRPr="0033182C">
              <w:rPr>
                <w:rFonts w:cs="Times New Roman"/>
                <w:sz w:val="20"/>
                <w:szCs w:val="20"/>
              </w:rPr>
              <w:t>sudut</w:t>
            </w:r>
            <w:proofErr w:type="spellEnd"/>
            <w:r w:rsidR="005721E2" w:rsidRPr="0033182C">
              <w:rPr>
                <w:rFonts w:cs="Times New Roman"/>
                <w:sz w:val="20"/>
                <w:szCs w:val="20"/>
              </w:rPr>
              <w:t xml:space="preserve"> pada </w:t>
            </w:r>
            <w:r w:rsidR="005721E2" w:rsidRPr="0033182C">
              <w:rPr>
                <w:rFonts w:cs="Times New Roman"/>
                <w:i/>
                <w:sz w:val="20"/>
                <w:szCs w:val="20"/>
              </w:rPr>
              <w:t xml:space="preserve">tracker </w:t>
            </w:r>
            <w:r w:rsidR="005721E2" w:rsidRPr="0033182C">
              <w:rPr>
                <w:rFonts w:cs="Times New Roman"/>
                <w:sz w:val="20"/>
                <w:szCs w:val="20"/>
              </w:rPr>
              <w:t xml:space="preserve">yang </w:t>
            </w:r>
            <w:proofErr w:type="spellStart"/>
            <w:r w:rsidR="005721E2" w:rsidRPr="0033182C">
              <w:rPr>
                <w:rFonts w:cs="Times New Roman"/>
                <w:sz w:val="20"/>
                <w:szCs w:val="20"/>
              </w:rPr>
              <w:t>dapat</w:t>
            </w:r>
            <w:proofErr w:type="spellEnd"/>
            <w:ins w:id="2068" w:author="Windows User" w:date="2019-09-19T01:01:00Z">
              <w:r w:rsidRPr="0033182C">
                <w:rPr>
                  <w:rFonts w:cs="Times New Roman"/>
                  <w:sz w:val="20"/>
                  <w:szCs w:val="20"/>
                  <w:rPrChange w:id="2069" w:author="Windows User" w:date="2019-09-19T01:05:00Z">
                    <w:rPr>
                      <w:rFonts w:cs="Times New Roman"/>
                      <w:szCs w:val="24"/>
                    </w:rPr>
                  </w:rPrChange>
                </w:rPr>
                <w:t xml:space="preserve"> </w:t>
              </w:r>
              <w:proofErr w:type="spellStart"/>
              <w:r w:rsidRPr="0033182C">
                <w:rPr>
                  <w:rFonts w:cs="Times New Roman"/>
                  <w:sz w:val="20"/>
                  <w:szCs w:val="20"/>
                  <w:rPrChange w:id="2070" w:author="Windows User" w:date="2019-09-19T01:05:00Z">
                    <w:rPr>
                      <w:rFonts w:cs="Times New Roman"/>
                      <w:szCs w:val="24"/>
                    </w:rPr>
                  </w:rPrChange>
                </w:rPr>
                <w:t>diakses</w:t>
              </w:r>
              <w:proofErr w:type="spellEnd"/>
              <w:r w:rsidRPr="0033182C">
                <w:rPr>
                  <w:rFonts w:cs="Times New Roman"/>
                  <w:sz w:val="20"/>
                  <w:szCs w:val="20"/>
                  <w:rPrChange w:id="2071" w:author="Windows User" w:date="2019-09-19T01:05:00Z">
                    <w:rPr>
                      <w:rFonts w:cs="Times New Roman"/>
                      <w:szCs w:val="24"/>
                    </w:rPr>
                  </w:rPrChange>
                </w:rPr>
                <w:t xml:space="preserve"> oleh </w:t>
              </w:r>
              <w:proofErr w:type="spellStart"/>
              <w:r w:rsidRPr="0033182C">
                <w:rPr>
                  <w:rFonts w:cs="Times New Roman"/>
                  <w:sz w:val="20"/>
                  <w:szCs w:val="20"/>
                  <w:rPrChange w:id="2072" w:author="Windows User" w:date="2019-09-19T01:05:00Z">
                    <w:rPr>
                      <w:rFonts w:cs="Times New Roman"/>
                      <w:szCs w:val="24"/>
                    </w:rPr>
                  </w:rPrChange>
                </w:rPr>
                <w:t>semua</w:t>
              </w:r>
              <w:proofErr w:type="spellEnd"/>
              <w:r w:rsidRPr="0033182C">
                <w:rPr>
                  <w:rFonts w:cs="Times New Roman"/>
                  <w:sz w:val="20"/>
                  <w:szCs w:val="20"/>
                  <w:rPrChange w:id="2073" w:author="Windows User" w:date="2019-09-19T01:05:00Z">
                    <w:rPr>
                      <w:rFonts w:cs="Times New Roman"/>
                      <w:szCs w:val="24"/>
                    </w:rPr>
                  </w:rPrChange>
                </w:rPr>
                <w:t xml:space="preserve"> </w:t>
              </w:r>
              <w:proofErr w:type="spellStart"/>
              <w:r w:rsidRPr="0033182C">
                <w:rPr>
                  <w:rFonts w:cs="Times New Roman"/>
                  <w:sz w:val="20"/>
                  <w:szCs w:val="20"/>
                  <w:rPrChange w:id="2074" w:author="Windows User" w:date="2019-09-19T01:05:00Z">
                    <w:rPr>
                      <w:rFonts w:cs="Times New Roman"/>
                      <w:szCs w:val="24"/>
                    </w:rPr>
                  </w:rPrChange>
                </w:rPr>
                <w:t>aktor</w:t>
              </w:r>
              <w:proofErr w:type="spellEnd"/>
            </w:ins>
          </w:p>
        </w:tc>
      </w:tr>
      <w:tr w:rsidR="005721E2" w:rsidRPr="0033182C" w14:paraId="558E33D9" w14:textId="77777777" w:rsidTr="00904151">
        <w:trPr>
          <w:ins w:id="2075" w:author="Windows User" w:date="2019-09-19T01:01:00Z"/>
        </w:trPr>
        <w:tc>
          <w:tcPr>
            <w:tcW w:w="704" w:type="dxa"/>
          </w:tcPr>
          <w:p w14:paraId="474BD46B" w14:textId="77777777" w:rsidR="005721E2" w:rsidRPr="0033182C" w:rsidRDefault="005721E2" w:rsidP="005721E2">
            <w:pPr>
              <w:spacing w:line="240" w:lineRule="auto"/>
              <w:jc w:val="center"/>
              <w:rPr>
                <w:ins w:id="2076" w:author="Windows User" w:date="2019-09-19T01:01:00Z"/>
                <w:rFonts w:cs="Times New Roman"/>
                <w:sz w:val="20"/>
                <w:szCs w:val="20"/>
                <w:rPrChange w:id="2077" w:author="Windows User" w:date="2019-09-19T01:05:00Z">
                  <w:rPr>
                    <w:ins w:id="2078" w:author="Windows User" w:date="2019-09-19T01:01:00Z"/>
                    <w:rFonts w:cs="Times New Roman"/>
                    <w:szCs w:val="24"/>
                  </w:rPr>
                </w:rPrChange>
              </w:rPr>
            </w:pPr>
            <w:ins w:id="2079" w:author="Windows User" w:date="2019-09-19T01:01:00Z">
              <w:r w:rsidRPr="0033182C">
                <w:rPr>
                  <w:rFonts w:cs="Times New Roman"/>
                  <w:sz w:val="20"/>
                  <w:szCs w:val="20"/>
                  <w:rPrChange w:id="2080" w:author="Windows User" w:date="2019-09-19T01:05:00Z">
                    <w:rPr>
                      <w:rFonts w:cs="Times New Roman"/>
                      <w:szCs w:val="24"/>
                    </w:rPr>
                  </w:rPrChange>
                </w:rPr>
                <w:t>6</w:t>
              </w:r>
            </w:ins>
          </w:p>
        </w:tc>
        <w:tc>
          <w:tcPr>
            <w:tcW w:w="2268" w:type="dxa"/>
          </w:tcPr>
          <w:p w14:paraId="4320E549" w14:textId="2D410C20" w:rsidR="005721E2" w:rsidRPr="0033182C" w:rsidRDefault="005721E2" w:rsidP="005721E2">
            <w:pPr>
              <w:spacing w:line="240" w:lineRule="auto"/>
              <w:rPr>
                <w:ins w:id="2081" w:author="Windows User" w:date="2019-09-19T01:01:00Z"/>
                <w:rFonts w:cs="Times New Roman"/>
                <w:sz w:val="20"/>
                <w:szCs w:val="20"/>
                <w:rPrChange w:id="2082" w:author="Windows User" w:date="2019-09-19T01:05:00Z">
                  <w:rPr>
                    <w:ins w:id="2083" w:author="Windows User" w:date="2019-09-19T01:01:00Z"/>
                    <w:rFonts w:cs="Times New Roman"/>
                    <w:szCs w:val="24"/>
                  </w:rPr>
                </w:rPrChange>
              </w:rPr>
            </w:pPr>
            <w:proofErr w:type="spellStart"/>
            <w:ins w:id="2084" w:author="Windows User" w:date="2019-09-19T01:01:00Z">
              <w:r w:rsidRPr="0033182C">
                <w:rPr>
                  <w:rFonts w:cs="Times New Roman"/>
                  <w:sz w:val="20"/>
                  <w:szCs w:val="20"/>
                  <w:rPrChange w:id="2085" w:author="Windows User" w:date="2019-09-19T01:05:00Z">
                    <w:rPr>
                      <w:rFonts w:cs="Times New Roman"/>
                      <w:szCs w:val="24"/>
                    </w:rPr>
                  </w:rPrChange>
                </w:rPr>
                <w:t>Lihat</w:t>
              </w:r>
              <w:proofErr w:type="spellEnd"/>
              <w:r w:rsidRPr="0033182C">
                <w:rPr>
                  <w:rFonts w:cs="Times New Roman"/>
                  <w:sz w:val="20"/>
                  <w:szCs w:val="20"/>
                  <w:rPrChange w:id="2086" w:author="Windows User" w:date="2019-09-19T01:05:00Z">
                    <w:rPr>
                      <w:rFonts w:cs="Times New Roman"/>
                      <w:szCs w:val="24"/>
                    </w:rPr>
                  </w:rPrChange>
                </w:rPr>
                <w:t xml:space="preserve"> data </w:t>
              </w:r>
            </w:ins>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4955" w:type="dxa"/>
          </w:tcPr>
          <w:p w14:paraId="6009083F" w14:textId="5AD44DE0" w:rsidR="005721E2" w:rsidRPr="0033182C" w:rsidRDefault="005721E2" w:rsidP="005721E2">
            <w:pPr>
              <w:spacing w:line="240" w:lineRule="auto"/>
              <w:rPr>
                <w:ins w:id="2087" w:author="Windows User" w:date="2019-09-19T01:01:00Z"/>
                <w:rFonts w:cs="Times New Roman"/>
                <w:sz w:val="20"/>
                <w:szCs w:val="20"/>
                <w:rPrChange w:id="2088" w:author="Windows User" w:date="2019-09-19T01:05:00Z">
                  <w:rPr>
                    <w:ins w:id="2089" w:author="Windows User" w:date="2019-09-19T01:01:00Z"/>
                    <w:rFonts w:cs="Times New Roman"/>
                    <w:szCs w:val="24"/>
                  </w:rPr>
                </w:rPrChange>
              </w:rPr>
            </w:pPr>
            <w:proofErr w:type="spellStart"/>
            <w:ins w:id="2090" w:author="Windows User" w:date="2019-09-19T01:01:00Z">
              <w:r w:rsidRPr="0033182C">
                <w:rPr>
                  <w:rFonts w:cs="Times New Roman"/>
                  <w:sz w:val="20"/>
                  <w:szCs w:val="20"/>
                  <w:rPrChange w:id="2091" w:author="Windows User" w:date="2019-09-19T01:05:00Z">
                    <w:rPr>
                      <w:rFonts w:cs="Times New Roman"/>
                      <w:szCs w:val="24"/>
                    </w:rPr>
                  </w:rPrChange>
                </w:rPr>
                <w:t>Fitur</w:t>
              </w:r>
              <w:proofErr w:type="spellEnd"/>
              <w:r w:rsidRPr="0033182C">
                <w:rPr>
                  <w:rFonts w:cs="Times New Roman"/>
                  <w:sz w:val="20"/>
                  <w:szCs w:val="20"/>
                  <w:rPrChange w:id="2092" w:author="Windows User" w:date="2019-09-19T01:05:00Z">
                    <w:rPr>
                      <w:rFonts w:cs="Times New Roman"/>
                      <w:szCs w:val="24"/>
                    </w:rPr>
                  </w:rPrChange>
                </w:rPr>
                <w:t xml:space="preserve"> yang </w:t>
              </w:r>
              <w:proofErr w:type="spellStart"/>
              <w:r w:rsidRPr="0033182C">
                <w:rPr>
                  <w:rFonts w:cs="Times New Roman"/>
                  <w:sz w:val="20"/>
                  <w:szCs w:val="20"/>
                  <w:rPrChange w:id="2093" w:author="Windows User" w:date="2019-09-19T01:05:00Z">
                    <w:rPr>
                      <w:rFonts w:cs="Times New Roman"/>
                      <w:szCs w:val="24"/>
                    </w:rPr>
                  </w:rPrChange>
                </w:rPr>
                <w:t>berisi</w:t>
              </w:r>
              <w:proofErr w:type="spellEnd"/>
              <w:r w:rsidRPr="0033182C">
                <w:rPr>
                  <w:rFonts w:cs="Times New Roman"/>
                  <w:sz w:val="20"/>
                  <w:szCs w:val="20"/>
                  <w:rPrChange w:id="2094"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ins w:id="2095" w:author="Windows User" w:date="2019-09-19T01:01:00Z">
              <w:r w:rsidRPr="0033182C">
                <w:rPr>
                  <w:rFonts w:cs="Times New Roman"/>
                  <w:sz w:val="20"/>
                  <w:szCs w:val="20"/>
                  <w:rPrChange w:id="2096" w:author="Windows User" w:date="2019-09-19T01:05:00Z">
                    <w:rPr>
                      <w:rFonts w:cs="Times New Roman"/>
                      <w:szCs w:val="24"/>
                    </w:rPr>
                  </w:rPrChange>
                </w:rPr>
                <w:t xml:space="preserve"> </w:t>
              </w:r>
              <w:proofErr w:type="spellStart"/>
              <w:r w:rsidRPr="0033182C">
                <w:rPr>
                  <w:rFonts w:cs="Times New Roman"/>
                  <w:sz w:val="20"/>
                  <w:szCs w:val="20"/>
                  <w:rPrChange w:id="2097" w:author="Windows User" w:date="2019-09-19T01:05:00Z">
                    <w:rPr>
                      <w:rFonts w:cs="Times New Roman"/>
                      <w:szCs w:val="24"/>
                    </w:rPr>
                  </w:rPrChange>
                </w:rPr>
                <w:t>diakses</w:t>
              </w:r>
              <w:proofErr w:type="spellEnd"/>
              <w:r w:rsidRPr="0033182C">
                <w:rPr>
                  <w:rFonts w:cs="Times New Roman"/>
                  <w:sz w:val="20"/>
                  <w:szCs w:val="20"/>
                  <w:rPrChange w:id="2098" w:author="Windows User" w:date="2019-09-19T01:05:00Z">
                    <w:rPr>
                      <w:rFonts w:cs="Times New Roman"/>
                      <w:szCs w:val="24"/>
                    </w:rPr>
                  </w:rPrChange>
                </w:rPr>
                <w:t xml:space="preserve"> oleh </w:t>
              </w:r>
              <w:proofErr w:type="spellStart"/>
              <w:r w:rsidRPr="0033182C">
                <w:rPr>
                  <w:rFonts w:cs="Times New Roman"/>
                  <w:sz w:val="20"/>
                  <w:szCs w:val="20"/>
                  <w:rPrChange w:id="2099" w:author="Windows User" w:date="2019-09-19T01:05:00Z">
                    <w:rPr>
                      <w:rFonts w:cs="Times New Roman"/>
                      <w:szCs w:val="24"/>
                    </w:rPr>
                  </w:rPrChange>
                </w:rPr>
                <w:t>semua</w:t>
              </w:r>
              <w:proofErr w:type="spellEnd"/>
              <w:r w:rsidRPr="0033182C">
                <w:rPr>
                  <w:rFonts w:cs="Times New Roman"/>
                  <w:sz w:val="20"/>
                  <w:szCs w:val="20"/>
                  <w:rPrChange w:id="2100" w:author="Windows User" w:date="2019-09-19T01:05:00Z">
                    <w:rPr>
                      <w:rFonts w:cs="Times New Roman"/>
                      <w:szCs w:val="24"/>
                    </w:rPr>
                  </w:rPrChange>
                </w:rPr>
                <w:t xml:space="preserve"> </w:t>
              </w:r>
              <w:proofErr w:type="spellStart"/>
              <w:r w:rsidRPr="0033182C">
                <w:rPr>
                  <w:rFonts w:cs="Times New Roman"/>
                  <w:sz w:val="20"/>
                  <w:szCs w:val="20"/>
                  <w:rPrChange w:id="2101" w:author="Windows User" w:date="2019-09-19T01:05:00Z">
                    <w:rPr>
                      <w:rFonts w:cs="Times New Roman"/>
                      <w:szCs w:val="24"/>
                    </w:rPr>
                  </w:rPrChange>
                </w:rPr>
                <w:t>aktor</w:t>
              </w:r>
              <w:proofErr w:type="spellEnd"/>
            </w:ins>
          </w:p>
        </w:tc>
      </w:tr>
      <w:tr w:rsidR="0013708C" w:rsidRPr="0033182C" w14:paraId="37812D29" w14:textId="77777777" w:rsidTr="00904151">
        <w:trPr>
          <w:ins w:id="2102" w:author="Windows User" w:date="2019-09-19T01:01:00Z"/>
        </w:trPr>
        <w:tc>
          <w:tcPr>
            <w:tcW w:w="704" w:type="dxa"/>
          </w:tcPr>
          <w:p w14:paraId="4B67F94D" w14:textId="77777777" w:rsidR="0013708C" w:rsidRPr="0033182C" w:rsidRDefault="0013708C" w:rsidP="00835FA0">
            <w:pPr>
              <w:spacing w:line="240" w:lineRule="auto"/>
              <w:jc w:val="center"/>
              <w:rPr>
                <w:ins w:id="2103" w:author="Windows User" w:date="2019-09-19T01:01:00Z"/>
                <w:rFonts w:cs="Times New Roman"/>
                <w:sz w:val="20"/>
                <w:szCs w:val="20"/>
                <w:rPrChange w:id="2104" w:author="Windows User" w:date="2019-09-19T01:05:00Z">
                  <w:rPr>
                    <w:ins w:id="2105" w:author="Windows User" w:date="2019-09-19T01:01:00Z"/>
                    <w:rFonts w:cs="Times New Roman"/>
                    <w:szCs w:val="24"/>
                  </w:rPr>
                </w:rPrChange>
              </w:rPr>
            </w:pPr>
            <w:r w:rsidRPr="0033182C">
              <w:rPr>
                <w:rFonts w:cs="Times New Roman"/>
                <w:sz w:val="20"/>
                <w:szCs w:val="20"/>
              </w:rPr>
              <w:t>7</w:t>
            </w:r>
          </w:p>
        </w:tc>
        <w:tc>
          <w:tcPr>
            <w:tcW w:w="2268" w:type="dxa"/>
          </w:tcPr>
          <w:p w14:paraId="6ED3E745" w14:textId="05752C07" w:rsidR="0013708C" w:rsidRPr="0033182C" w:rsidRDefault="005721E2" w:rsidP="00835FA0">
            <w:pPr>
              <w:spacing w:line="240" w:lineRule="auto"/>
              <w:rPr>
                <w:ins w:id="2106" w:author="Windows User" w:date="2019-09-19T01:01:00Z"/>
                <w:rFonts w:cs="Times New Roman"/>
                <w:sz w:val="20"/>
                <w:szCs w:val="20"/>
                <w:rPrChange w:id="2107" w:author="Windows User" w:date="2019-09-19T01:05:00Z">
                  <w:rPr>
                    <w:ins w:id="2108"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4955" w:type="dxa"/>
          </w:tcPr>
          <w:p w14:paraId="525C3C46" w14:textId="29DA28DD" w:rsidR="0013708C" w:rsidRPr="0033182C" w:rsidRDefault="0013708C" w:rsidP="003163C1">
            <w:pPr>
              <w:spacing w:line="240" w:lineRule="auto"/>
              <w:rPr>
                <w:ins w:id="2109" w:author="Windows User" w:date="2019-09-19T01:01:00Z"/>
                <w:rFonts w:cs="Times New Roman"/>
                <w:sz w:val="20"/>
                <w:szCs w:val="20"/>
                <w:rPrChange w:id="2110" w:author="Windows User" w:date="2019-09-19T01:05:00Z">
                  <w:rPr>
                    <w:ins w:id="2111" w:author="Windows User" w:date="2019-09-19T01:01:00Z"/>
                    <w:rFonts w:cs="Times New Roman"/>
                    <w:szCs w:val="24"/>
                  </w:rPr>
                </w:rPrChange>
              </w:rPr>
            </w:pPr>
            <w:proofErr w:type="spellStart"/>
            <w:ins w:id="2112" w:author="Windows User" w:date="2019-09-19T01:01:00Z">
              <w:r w:rsidRPr="0033182C">
                <w:rPr>
                  <w:rFonts w:cs="Times New Roman"/>
                  <w:sz w:val="20"/>
                  <w:szCs w:val="20"/>
                  <w:rPrChange w:id="2113" w:author="Windows User" w:date="2019-09-19T01:05:00Z">
                    <w:rPr>
                      <w:rFonts w:cs="Times New Roman"/>
                      <w:szCs w:val="24"/>
                    </w:rPr>
                  </w:rPrChange>
                </w:rPr>
                <w:t>Fitur</w:t>
              </w:r>
              <w:proofErr w:type="spellEnd"/>
              <w:r w:rsidRPr="0033182C">
                <w:rPr>
                  <w:rFonts w:cs="Times New Roman"/>
                  <w:sz w:val="20"/>
                  <w:szCs w:val="20"/>
                  <w:rPrChange w:id="2114" w:author="Windows User" w:date="2019-09-19T01:05:00Z">
                    <w:rPr>
                      <w:rFonts w:cs="Times New Roman"/>
                      <w:szCs w:val="24"/>
                    </w:rPr>
                  </w:rPrChange>
                </w:rPr>
                <w:t xml:space="preserve"> yang </w:t>
              </w:r>
              <w:proofErr w:type="spellStart"/>
              <w:r w:rsidRPr="0033182C">
                <w:rPr>
                  <w:rFonts w:cs="Times New Roman"/>
                  <w:sz w:val="20"/>
                  <w:szCs w:val="20"/>
                  <w:rPrChange w:id="2115" w:author="Windows User" w:date="2019-09-19T01:05:00Z">
                    <w:rPr>
                      <w:rFonts w:cs="Times New Roman"/>
                      <w:szCs w:val="24"/>
                    </w:rPr>
                  </w:rPrChange>
                </w:rPr>
                <w:t>menampilkan</w:t>
              </w:r>
              <w:proofErr w:type="spellEnd"/>
              <w:r w:rsidRPr="0033182C">
                <w:rPr>
                  <w:rFonts w:cs="Times New Roman"/>
                  <w:sz w:val="20"/>
                  <w:szCs w:val="20"/>
                  <w:rPrChange w:id="2116" w:author="Windows User" w:date="2019-09-19T01:05:00Z">
                    <w:rPr>
                      <w:rFonts w:cs="Times New Roman"/>
                      <w:szCs w:val="24"/>
                    </w:rPr>
                  </w:rPrChange>
                </w:rPr>
                <w:t xml:space="preserve"> </w:t>
              </w:r>
            </w:ins>
            <w:r w:rsidR="005721E2" w:rsidRPr="0033182C">
              <w:rPr>
                <w:rFonts w:cs="Times New Roman"/>
                <w:sz w:val="20"/>
                <w:szCs w:val="20"/>
              </w:rPr>
              <w:t xml:space="preserve">data </w:t>
            </w:r>
            <w:proofErr w:type="spellStart"/>
            <w:r w:rsidR="005721E2" w:rsidRPr="0033182C">
              <w:rPr>
                <w:rFonts w:cs="Times New Roman"/>
                <w:sz w:val="20"/>
                <w:szCs w:val="20"/>
              </w:rPr>
              <w:t>grafik</w:t>
            </w:r>
            <w:proofErr w:type="spellEnd"/>
            <w:r w:rsidR="005721E2" w:rsidRPr="0033182C">
              <w:rPr>
                <w:rFonts w:cs="Times New Roman"/>
                <w:sz w:val="20"/>
                <w:szCs w:val="20"/>
              </w:rPr>
              <w:t xml:space="preserve"> sensor</w:t>
            </w:r>
            <w:ins w:id="2117" w:author="Windows User" w:date="2019-09-19T01:01:00Z">
              <w:r w:rsidRPr="0033182C">
                <w:rPr>
                  <w:rFonts w:cs="Times New Roman"/>
                  <w:sz w:val="20"/>
                  <w:szCs w:val="20"/>
                  <w:rPrChange w:id="2118" w:author="Windows User" w:date="2019-09-19T01:05:00Z">
                    <w:rPr>
                      <w:rFonts w:cs="Times New Roman"/>
                      <w:szCs w:val="24"/>
                    </w:rPr>
                  </w:rPrChange>
                </w:rPr>
                <w:t xml:space="preserve"> yang </w:t>
              </w:r>
            </w:ins>
            <w:proofErr w:type="spellStart"/>
            <w:r w:rsidR="005721E2" w:rsidRPr="0033182C">
              <w:rPr>
                <w:rFonts w:cs="Times New Roman"/>
                <w:sz w:val="20"/>
                <w:szCs w:val="20"/>
              </w:rPr>
              <w:t>telah</w:t>
            </w:r>
            <w:proofErr w:type="spellEnd"/>
            <w:r w:rsidR="005721E2" w:rsidRPr="0033182C">
              <w:rPr>
                <w:rFonts w:cs="Times New Roman"/>
                <w:sz w:val="20"/>
                <w:szCs w:val="20"/>
              </w:rPr>
              <w:t xml:space="preserve">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4 sensor LDR. </w:t>
            </w:r>
            <w:proofErr w:type="spellStart"/>
            <w:r w:rsidR="003163C1" w:rsidRPr="0033182C">
              <w:rPr>
                <w:rFonts w:cs="Times New Roman"/>
                <w:sz w:val="20"/>
                <w:szCs w:val="20"/>
              </w:rPr>
              <w:t>Fitur</w:t>
            </w:r>
            <w:proofErr w:type="spellEnd"/>
            <w:r w:rsidR="003163C1" w:rsidRPr="0033182C">
              <w:rPr>
                <w:rFonts w:cs="Times New Roman"/>
                <w:sz w:val="20"/>
                <w:szCs w:val="20"/>
              </w:rPr>
              <w:t xml:space="preserve"> </w:t>
            </w:r>
            <w:proofErr w:type="spellStart"/>
            <w:r w:rsidR="003163C1" w:rsidRPr="0033182C">
              <w:rPr>
                <w:rFonts w:cs="Times New Roman"/>
                <w:sz w:val="20"/>
                <w:szCs w:val="20"/>
              </w:rPr>
              <w:t>ini</w:t>
            </w:r>
            <w:proofErr w:type="spellEnd"/>
            <w:ins w:id="2119" w:author="Windows User" w:date="2019-09-19T01:01:00Z">
              <w:r w:rsidRPr="0033182C">
                <w:rPr>
                  <w:rFonts w:cs="Times New Roman"/>
                  <w:sz w:val="20"/>
                  <w:szCs w:val="20"/>
                  <w:rPrChange w:id="2120" w:author="Windows User" w:date="2019-09-19T01:05:00Z">
                    <w:rPr>
                      <w:rFonts w:cs="Times New Roman"/>
                      <w:szCs w:val="24"/>
                    </w:rPr>
                  </w:rPrChange>
                </w:rPr>
                <w:t xml:space="preserve"> </w:t>
              </w:r>
              <w:proofErr w:type="spellStart"/>
              <w:r w:rsidRPr="0033182C">
                <w:rPr>
                  <w:rFonts w:cs="Times New Roman"/>
                  <w:sz w:val="20"/>
                  <w:szCs w:val="20"/>
                  <w:rPrChange w:id="2121" w:author="Windows User" w:date="2019-09-19T01:05:00Z">
                    <w:rPr>
                      <w:rFonts w:cs="Times New Roman"/>
                      <w:szCs w:val="24"/>
                    </w:rPr>
                  </w:rPrChange>
                </w:rPr>
                <w:t>dapat</w:t>
              </w:r>
              <w:proofErr w:type="spellEnd"/>
              <w:r w:rsidRPr="0033182C">
                <w:rPr>
                  <w:rFonts w:cs="Times New Roman"/>
                  <w:sz w:val="20"/>
                  <w:szCs w:val="20"/>
                  <w:rPrChange w:id="2122" w:author="Windows User" w:date="2019-09-19T01:05:00Z">
                    <w:rPr>
                      <w:rFonts w:cs="Times New Roman"/>
                      <w:szCs w:val="24"/>
                    </w:rPr>
                  </w:rPrChange>
                </w:rPr>
                <w:t xml:space="preserve"> </w:t>
              </w:r>
              <w:proofErr w:type="spellStart"/>
              <w:r w:rsidRPr="0033182C">
                <w:rPr>
                  <w:rFonts w:cs="Times New Roman"/>
                  <w:sz w:val="20"/>
                  <w:szCs w:val="20"/>
                  <w:rPrChange w:id="2123" w:author="Windows User" w:date="2019-09-19T01:05:00Z">
                    <w:rPr>
                      <w:rFonts w:cs="Times New Roman"/>
                      <w:szCs w:val="24"/>
                    </w:rPr>
                  </w:rPrChange>
                </w:rPr>
                <w:t>dilihat</w:t>
              </w:r>
              <w:proofErr w:type="spellEnd"/>
              <w:r w:rsidRPr="0033182C">
                <w:rPr>
                  <w:rFonts w:cs="Times New Roman"/>
                  <w:sz w:val="20"/>
                  <w:szCs w:val="20"/>
                  <w:rPrChange w:id="2124" w:author="Windows User" w:date="2019-09-19T01:05:00Z">
                    <w:rPr>
                      <w:rFonts w:cs="Times New Roman"/>
                      <w:szCs w:val="24"/>
                    </w:rPr>
                  </w:rPrChange>
                </w:rPr>
                <w:t xml:space="preserve"> oleh </w:t>
              </w:r>
              <w:proofErr w:type="spellStart"/>
              <w:r w:rsidRPr="0033182C">
                <w:rPr>
                  <w:rFonts w:cs="Times New Roman"/>
                  <w:sz w:val="20"/>
                  <w:szCs w:val="20"/>
                  <w:rPrChange w:id="2125" w:author="Windows User" w:date="2019-09-19T01:05:00Z">
                    <w:rPr>
                      <w:rFonts w:cs="Times New Roman"/>
                      <w:szCs w:val="24"/>
                    </w:rPr>
                  </w:rPrChange>
                </w:rPr>
                <w:t>semua</w:t>
              </w:r>
              <w:proofErr w:type="spellEnd"/>
              <w:r w:rsidRPr="0033182C">
                <w:rPr>
                  <w:rFonts w:cs="Times New Roman"/>
                  <w:sz w:val="20"/>
                  <w:szCs w:val="20"/>
                  <w:rPrChange w:id="2126" w:author="Windows User" w:date="2019-09-19T01:05:00Z">
                    <w:rPr>
                      <w:rFonts w:cs="Times New Roman"/>
                      <w:szCs w:val="24"/>
                    </w:rPr>
                  </w:rPrChange>
                </w:rPr>
                <w:t xml:space="preserve"> </w:t>
              </w:r>
              <w:proofErr w:type="spellStart"/>
              <w:r w:rsidRPr="0033182C">
                <w:rPr>
                  <w:rFonts w:cs="Times New Roman"/>
                  <w:sz w:val="20"/>
                  <w:szCs w:val="20"/>
                  <w:rPrChange w:id="2127" w:author="Windows User" w:date="2019-09-19T01:05:00Z">
                    <w:rPr>
                      <w:rFonts w:cs="Times New Roman"/>
                      <w:szCs w:val="24"/>
                    </w:rPr>
                  </w:rPrChange>
                </w:rPr>
                <w:t>aktor</w:t>
              </w:r>
              <w:proofErr w:type="spellEnd"/>
            </w:ins>
          </w:p>
        </w:tc>
      </w:tr>
      <w:tr w:rsidR="0013708C" w:rsidRPr="0033182C" w14:paraId="5404C99B" w14:textId="77777777" w:rsidTr="00904151">
        <w:trPr>
          <w:ins w:id="2128" w:author="Windows User" w:date="2019-09-19T01:01:00Z"/>
        </w:trPr>
        <w:tc>
          <w:tcPr>
            <w:tcW w:w="704" w:type="dxa"/>
          </w:tcPr>
          <w:p w14:paraId="71AE4EAA" w14:textId="77777777" w:rsidR="0013708C" w:rsidRPr="0033182C" w:rsidRDefault="0013708C" w:rsidP="00835FA0">
            <w:pPr>
              <w:spacing w:line="240" w:lineRule="auto"/>
              <w:jc w:val="center"/>
              <w:rPr>
                <w:ins w:id="2129" w:author="Windows User" w:date="2019-09-19T01:01:00Z"/>
                <w:rFonts w:cs="Times New Roman"/>
                <w:sz w:val="20"/>
                <w:szCs w:val="20"/>
                <w:rPrChange w:id="2130" w:author="Windows User" w:date="2019-09-19T01:05:00Z">
                  <w:rPr>
                    <w:ins w:id="2131" w:author="Windows User" w:date="2019-09-19T01:01:00Z"/>
                    <w:rFonts w:cs="Times New Roman"/>
                    <w:szCs w:val="24"/>
                  </w:rPr>
                </w:rPrChange>
              </w:rPr>
            </w:pPr>
            <w:r w:rsidRPr="0033182C">
              <w:rPr>
                <w:rFonts w:cs="Times New Roman"/>
                <w:sz w:val="20"/>
                <w:szCs w:val="20"/>
              </w:rPr>
              <w:t>8</w:t>
            </w:r>
          </w:p>
        </w:tc>
        <w:tc>
          <w:tcPr>
            <w:tcW w:w="2268" w:type="dxa"/>
          </w:tcPr>
          <w:p w14:paraId="470CC89E" w14:textId="0C8D4085" w:rsidR="0013708C" w:rsidRPr="0033182C" w:rsidRDefault="005721E2" w:rsidP="00835FA0">
            <w:pPr>
              <w:spacing w:line="240" w:lineRule="auto"/>
              <w:rPr>
                <w:ins w:id="2132" w:author="Windows User" w:date="2019-09-19T01:01:00Z"/>
                <w:rFonts w:cs="Times New Roman"/>
                <w:sz w:val="20"/>
                <w:szCs w:val="20"/>
                <w:rPrChange w:id="2133" w:author="Windows User" w:date="2019-09-19T01:05:00Z">
                  <w:rPr>
                    <w:ins w:id="2134"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4955" w:type="dxa"/>
          </w:tcPr>
          <w:p w14:paraId="50792ECA" w14:textId="4577F2CD" w:rsidR="0013708C" w:rsidRPr="0033182C" w:rsidRDefault="0013708C" w:rsidP="003163C1">
            <w:pPr>
              <w:spacing w:line="240" w:lineRule="auto"/>
              <w:rPr>
                <w:ins w:id="2135" w:author="Windows User" w:date="2019-09-19T01:01:00Z"/>
                <w:rFonts w:cs="Times New Roman"/>
                <w:sz w:val="20"/>
                <w:szCs w:val="20"/>
                <w:rPrChange w:id="2136" w:author="Windows User" w:date="2019-09-19T01:05:00Z">
                  <w:rPr>
                    <w:ins w:id="2137" w:author="Windows User" w:date="2019-09-19T01:01:00Z"/>
                    <w:rFonts w:cs="Times New Roman"/>
                    <w:szCs w:val="24"/>
                  </w:rPr>
                </w:rPrChange>
              </w:rPr>
            </w:pPr>
            <w:proofErr w:type="spellStart"/>
            <w:ins w:id="2138" w:author="Windows User" w:date="2019-09-19T01:01:00Z">
              <w:r w:rsidRPr="0033182C">
                <w:rPr>
                  <w:rFonts w:cs="Times New Roman"/>
                  <w:sz w:val="20"/>
                  <w:szCs w:val="20"/>
                  <w:rPrChange w:id="2139" w:author="Windows User" w:date="2019-09-19T01:05:00Z">
                    <w:rPr>
                      <w:rFonts w:cs="Times New Roman"/>
                      <w:szCs w:val="24"/>
                    </w:rPr>
                  </w:rPrChange>
                </w:rPr>
                <w:t>Fitur</w:t>
              </w:r>
              <w:proofErr w:type="spellEnd"/>
              <w:r w:rsidRPr="0033182C">
                <w:rPr>
                  <w:rFonts w:cs="Times New Roman"/>
                  <w:sz w:val="20"/>
                  <w:szCs w:val="20"/>
                  <w:rPrChange w:id="2140" w:author="Windows User" w:date="2019-09-19T01:05:00Z">
                    <w:rPr>
                      <w:rFonts w:cs="Times New Roman"/>
                      <w:szCs w:val="24"/>
                    </w:rPr>
                  </w:rPrChange>
                </w:rPr>
                <w:t xml:space="preserve"> yang </w:t>
              </w:r>
              <w:proofErr w:type="spellStart"/>
              <w:r w:rsidRPr="0033182C">
                <w:rPr>
                  <w:rFonts w:cs="Times New Roman"/>
                  <w:sz w:val="20"/>
                  <w:szCs w:val="20"/>
                  <w:rPrChange w:id="2141" w:author="Windows User" w:date="2019-09-19T01:05:00Z">
                    <w:rPr>
                      <w:rFonts w:cs="Times New Roman"/>
                      <w:szCs w:val="24"/>
                    </w:rPr>
                  </w:rPrChange>
                </w:rPr>
                <w:t>menampilkan</w:t>
              </w:r>
              <w:proofErr w:type="spellEnd"/>
              <w:r w:rsidRPr="0033182C">
                <w:rPr>
                  <w:rFonts w:cs="Times New Roman"/>
                  <w:sz w:val="20"/>
                  <w:szCs w:val="20"/>
                  <w:rPrChange w:id="2142" w:author="Windows User" w:date="2019-09-19T01:05:00Z">
                    <w:rPr>
                      <w:rFonts w:cs="Times New Roman"/>
                      <w:szCs w:val="24"/>
                    </w:rPr>
                  </w:rPrChange>
                </w:rPr>
                <w:t xml:space="preserve"> </w:t>
              </w:r>
            </w:ins>
            <w:proofErr w:type="spellStart"/>
            <w:r w:rsidR="003163C1" w:rsidRPr="0033182C">
              <w:rPr>
                <w:rFonts w:cs="Times New Roman"/>
                <w:sz w:val="20"/>
                <w:szCs w:val="20"/>
              </w:rPr>
              <w:t>nilai</w:t>
            </w:r>
            <w:proofErr w:type="spellEnd"/>
            <w:r w:rsidR="003163C1" w:rsidRPr="0033182C">
              <w:rPr>
                <w:rFonts w:cs="Times New Roman"/>
                <w:i/>
                <w:sz w:val="20"/>
                <w:szCs w:val="20"/>
              </w:rPr>
              <w:t xml:space="preserve"> setpoint </w:t>
            </w:r>
            <w:r w:rsidR="003163C1" w:rsidRPr="0033182C">
              <w:rPr>
                <w:rFonts w:cs="Times New Roman"/>
                <w:sz w:val="20"/>
                <w:szCs w:val="20"/>
              </w:rPr>
              <w:t xml:space="preserve">yang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perhitu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sz w:val="20"/>
                <w:szCs w:val="20"/>
              </w:rPr>
              <w:t xml:space="preserve"> sensor </w:t>
            </w:r>
            <w:proofErr w:type="spellStart"/>
            <w:r w:rsidR="003163C1" w:rsidRPr="0033182C">
              <w:rPr>
                <w:rFonts w:cs="Times New Roman"/>
                <w:sz w:val="20"/>
                <w:szCs w:val="20"/>
              </w:rPr>
              <w:t>de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metode</w:t>
            </w:r>
            <w:proofErr w:type="spellEnd"/>
            <w:r w:rsidR="003163C1" w:rsidRPr="0033182C">
              <w:rPr>
                <w:rFonts w:cs="Times New Roman"/>
                <w:sz w:val="20"/>
                <w:szCs w:val="20"/>
              </w:rPr>
              <w:t xml:space="preserve"> fuzzy.</w:t>
            </w:r>
          </w:p>
        </w:tc>
      </w:tr>
      <w:tr w:rsidR="0013708C" w:rsidRPr="0033182C" w14:paraId="424DEB0A" w14:textId="77777777" w:rsidTr="00904151">
        <w:trPr>
          <w:ins w:id="2143" w:author="Windows User" w:date="2019-09-19T01:01:00Z"/>
        </w:trPr>
        <w:tc>
          <w:tcPr>
            <w:tcW w:w="704" w:type="dxa"/>
          </w:tcPr>
          <w:p w14:paraId="56B7316C" w14:textId="77777777" w:rsidR="0013708C" w:rsidRPr="0033182C" w:rsidRDefault="0013708C" w:rsidP="00835FA0">
            <w:pPr>
              <w:spacing w:line="240" w:lineRule="auto"/>
              <w:jc w:val="center"/>
              <w:rPr>
                <w:ins w:id="2144" w:author="Windows User" w:date="2019-09-19T01:01:00Z"/>
                <w:rFonts w:cs="Times New Roman"/>
                <w:sz w:val="20"/>
                <w:szCs w:val="20"/>
                <w:rPrChange w:id="2145" w:author="Windows User" w:date="2019-09-19T01:05:00Z">
                  <w:rPr>
                    <w:ins w:id="2146" w:author="Windows User" w:date="2019-09-19T01:01:00Z"/>
                    <w:rFonts w:cs="Times New Roman"/>
                    <w:szCs w:val="24"/>
                  </w:rPr>
                </w:rPrChange>
              </w:rPr>
            </w:pPr>
            <w:r w:rsidRPr="0033182C">
              <w:rPr>
                <w:rFonts w:cs="Times New Roman"/>
                <w:sz w:val="20"/>
                <w:szCs w:val="20"/>
              </w:rPr>
              <w:t>9</w:t>
            </w:r>
          </w:p>
        </w:tc>
        <w:tc>
          <w:tcPr>
            <w:tcW w:w="2268" w:type="dxa"/>
          </w:tcPr>
          <w:p w14:paraId="4CEFEE93" w14:textId="4A09D5B9" w:rsidR="0013708C" w:rsidRPr="0033182C" w:rsidRDefault="005721E2" w:rsidP="00835FA0">
            <w:pPr>
              <w:spacing w:line="240" w:lineRule="auto"/>
              <w:rPr>
                <w:ins w:id="2147" w:author="Windows User" w:date="2019-09-19T01:01:00Z"/>
                <w:rFonts w:cs="Times New Roman"/>
                <w:sz w:val="20"/>
                <w:szCs w:val="20"/>
                <w:rPrChange w:id="2148" w:author="Windows User" w:date="2019-09-19T01:05:00Z">
                  <w:rPr>
                    <w:ins w:id="2149"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4955" w:type="dxa"/>
          </w:tcPr>
          <w:p w14:paraId="2BA05E49" w14:textId="3B703525" w:rsidR="0013708C" w:rsidRPr="0033182C" w:rsidRDefault="0013708C" w:rsidP="003163C1">
            <w:pPr>
              <w:spacing w:line="240" w:lineRule="auto"/>
              <w:rPr>
                <w:ins w:id="2150" w:author="Windows User" w:date="2019-09-19T01:01:00Z"/>
                <w:rFonts w:cs="Times New Roman"/>
                <w:sz w:val="20"/>
                <w:szCs w:val="20"/>
                <w:rPrChange w:id="2151" w:author="Windows User" w:date="2019-09-19T01:05:00Z">
                  <w:rPr>
                    <w:ins w:id="2152" w:author="Windows User" w:date="2019-09-19T01:01:00Z"/>
                    <w:rFonts w:cs="Times New Roman"/>
                    <w:szCs w:val="24"/>
                  </w:rPr>
                </w:rPrChange>
              </w:rPr>
            </w:pPr>
            <w:proofErr w:type="spellStart"/>
            <w:ins w:id="2153" w:author="Windows User" w:date="2019-09-19T01:01:00Z">
              <w:r w:rsidRPr="0033182C">
                <w:rPr>
                  <w:rFonts w:cs="Times New Roman"/>
                  <w:sz w:val="20"/>
                  <w:szCs w:val="20"/>
                  <w:rPrChange w:id="2154" w:author="Windows User" w:date="2019-09-19T01:05:00Z">
                    <w:rPr>
                      <w:rFonts w:cs="Times New Roman"/>
                      <w:szCs w:val="24"/>
                    </w:rPr>
                  </w:rPrChange>
                </w:rPr>
                <w:t>Fitur</w:t>
              </w:r>
              <w:proofErr w:type="spellEnd"/>
              <w:r w:rsidRPr="0033182C">
                <w:rPr>
                  <w:rFonts w:cs="Times New Roman"/>
                  <w:sz w:val="20"/>
                  <w:szCs w:val="20"/>
                  <w:rPrChange w:id="2155" w:author="Windows User" w:date="2019-09-19T01:05:00Z">
                    <w:rPr>
                      <w:rFonts w:cs="Times New Roman"/>
                      <w:szCs w:val="24"/>
                    </w:rPr>
                  </w:rPrChange>
                </w:rPr>
                <w:t xml:space="preserve"> yang </w:t>
              </w:r>
              <w:proofErr w:type="spellStart"/>
              <w:r w:rsidRPr="0033182C">
                <w:rPr>
                  <w:rFonts w:cs="Times New Roman"/>
                  <w:sz w:val="20"/>
                  <w:szCs w:val="20"/>
                  <w:rPrChange w:id="2156" w:author="Windows User" w:date="2019-09-19T01:05:00Z">
                    <w:rPr>
                      <w:rFonts w:cs="Times New Roman"/>
                      <w:szCs w:val="24"/>
                    </w:rPr>
                  </w:rPrChange>
                </w:rPr>
                <w:t>menampilkan</w:t>
              </w:r>
              <w:proofErr w:type="spellEnd"/>
              <w:r w:rsidRPr="0033182C">
                <w:rPr>
                  <w:rFonts w:cs="Times New Roman"/>
                  <w:sz w:val="20"/>
                  <w:szCs w:val="20"/>
                  <w:rPrChange w:id="2157" w:author="Windows User" w:date="2019-09-19T01:05:00Z">
                    <w:rPr>
                      <w:rFonts w:cs="Times New Roman"/>
                      <w:szCs w:val="24"/>
                    </w:rPr>
                  </w:rPrChange>
                </w:rPr>
                <w:t xml:space="preserve"> </w:t>
              </w:r>
              <w:proofErr w:type="spellStart"/>
              <w:r w:rsidRPr="0033182C">
                <w:rPr>
                  <w:rFonts w:cs="Times New Roman"/>
                  <w:sz w:val="20"/>
                  <w:szCs w:val="20"/>
                  <w:rPrChange w:id="2158" w:author="Windows User" w:date="2019-09-19T01:05:00Z">
                    <w:rPr>
                      <w:rFonts w:cs="Times New Roman"/>
                      <w:szCs w:val="24"/>
                    </w:rPr>
                  </w:rPrChange>
                </w:rPr>
                <w:t>grafik</w:t>
              </w:r>
            </w:ins>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data</w:t>
            </w:r>
            <w:ins w:id="2159" w:author="Windows User" w:date="2019-09-19T01:01:00Z">
              <w:r w:rsidRPr="0033182C">
                <w:rPr>
                  <w:rFonts w:cs="Times New Roman"/>
                  <w:sz w:val="20"/>
                  <w:szCs w:val="20"/>
                  <w:rPrChange w:id="2160" w:author="Windows User" w:date="2019-09-19T01:05:00Z">
                    <w:rPr>
                      <w:rFonts w:cs="Times New Roman"/>
                      <w:szCs w:val="24"/>
                    </w:rPr>
                  </w:rPrChange>
                </w:rPr>
                <w:t xml:space="preserve"> </w:t>
              </w:r>
            </w:ins>
            <w:r w:rsidR="003163C1" w:rsidRPr="0033182C">
              <w:rPr>
                <w:rFonts w:cs="Times New Roman"/>
                <w:i/>
                <w:sz w:val="20"/>
                <w:szCs w:val="20"/>
              </w:rPr>
              <w:t>tracker</w:t>
            </w:r>
            <w:r w:rsidR="003163C1" w:rsidRPr="0033182C">
              <w:rPr>
                <w:rFonts w:cs="Times New Roman"/>
                <w:sz w:val="20"/>
                <w:szCs w:val="20"/>
              </w:rPr>
              <w:t xml:space="preserve"> </w:t>
            </w:r>
            <w:ins w:id="2161" w:author="Windows User" w:date="2019-09-19T01:01:00Z">
              <w:r w:rsidRPr="0033182C">
                <w:rPr>
                  <w:rFonts w:cs="Times New Roman"/>
                  <w:sz w:val="20"/>
                  <w:szCs w:val="20"/>
                  <w:rPrChange w:id="2162" w:author="Windows User" w:date="2019-09-19T01:05:00Z">
                    <w:rPr>
                      <w:rFonts w:cs="Times New Roman"/>
                      <w:szCs w:val="24"/>
                    </w:rPr>
                  </w:rPrChange>
                </w:rPr>
                <w:t xml:space="preserve">yang </w:t>
              </w:r>
              <w:proofErr w:type="spellStart"/>
              <w:r w:rsidRPr="0033182C">
                <w:rPr>
                  <w:rFonts w:cs="Times New Roman"/>
                  <w:sz w:val="20"/>
                  <w:szCs w:val="20"/>
                  <w:rPrChange w:id="2163" w:author="Windows User" w:date="2019-09-19T01:05:00Z">
                    <w:rPr>
                      <w:rFonts w:cs="Times New Roman"/>
                      <w:szCs w:val="24"/>
                    </w:rPr>
                  </w:rPrChange>
                </w:rPr>
                <w:t>dapat</w:t>
              </w:r>
              <w:proofErr w:type="spellEnd"/>
              <w:r w:rsidRPr="0033182C">
                <w:rPr>
                  <w:rFonts w:cs="Times New Roman"/>
                  <w:sz w:val="20"/>
                  <w:szCs w:val="20"/>
                  <w:rPrChange w:id="2164" w:author="Windows User" w:date="2019-09-19T01:05:00Z">
                    <w:rPr>
                      <w:rFonts w:cs="Times New Roman"/>
                      <w:szCs w:val="24"/>
                    </w:rPr>
                  </w:rPrChange>
                </w:rPr>
                <w:t xml:space="preserve"> </w:t>
              </w:r>
              <w:proofErr w:type="spellStart"/>
              <w:r w:rsidRPr="0033182C">
                <w:rPr>
                  <w:rFonts w:cs="Times New Roman"/>
                  <w:sz w:val="20"/>
                  <w:szCs w:val="20"/>
                  <w:rPrChange w:id="2165" w:author="Windows User" w:date="2019-09-19T01:05:00Z">
                    <w:rPr>
                      <w:rFonts w:cs="Times New Roman"/>
                      <w:szCs w:val="24"/>
                    </w:rPr>
                  </w:rPrChange>
                </w:rPr>
                <w:t>dilihat</w:t>
              </w:r>
              <w:proofErr w:type="spellEnd"/>
              <w:r w:rsidRPr="0033182C">
                <w:rPr>
                  <w:rFonts w:cs="Times New Roman"/>
                  <w:sz w:val="20"/>
                  <w:szCs w:val="20"/>
                  <w:rPrChange w:id="2166" w:author="Windows User" w:date="2019-09-19T01:05:00Z">
                    <w:rPr>
                      <w:rFonts w:cs="Times New Roman"/>
                      <w:szCs w:val="24"/>
                    </w:rPr>
                  </w:rPrChange>
                </w:rPr>
                <w:t xml:space="preserve"> oleh </w:t>
              </w:r>
              <w:proofErr w:type="spellStart"/>
              <w:r w:rsidRPr="0033182C">
                <w:rPr>
                  <w:rFonts w:cs="Times New Roman"/>
                  <w:sz w:val="20"/>
                  <w:szCs w:val="20"/>
                  <w:rPrChange w:id="2167" w:author="Windows User" w:date="2019-09-19T01:05:00Z">
                    <w:rPr>
                      <w:rFonts w:cs="Times New Roman"/>
                      <w:szCs w:val="24"/>
                    </w:rPr>
                  </w:rPrChange>
                </w:rPr>
                <w:t>semua</w:t>
              </w:r>
              <w:proofErr w:type="spellEnd"/>
              <w:r w:rsidRPr="0033182C">
                <w:rPr>
                  <w:rFonts w:cs="Times New Roman"/>
                  <w:sz w:val="20"/>
                  <w:szCs w:val="20"/>
                  <w:rPrChange w:id="2168" w:author="Windows User" w:date="2019-09-19T01:05:00Z">
                    <w:rPr>
                      <w:rFonts w:cs="Times New Roman"/>
                      <w:szCs w:val="24"/>
                    </w:rPr>
                  </w:rPrChange>
                </w:rPr>
                <w:t xml:space="preserve"> </w:t>
              </w:r>
              <w:proofErr w:type="spellStart"/>
              <w:r w:rsidRPr="0033182C">
                <w:rPr>
                  <w:rFonts w:cs="Times New Roman"/>
                  <w:sz w:val="20"/>
                  <w:szCs w:val="20"/>
                  <w:rPrChange w:id="2169" w:author="Windows User" w:date="2019-09-19T01:05:00Z">
                    <w:rPr>
                      <w:rFonts w:cs="Times New Roman"/>
                      <w:szCs w:val="24"/>
                    </w:rPr>
                  </w:rPrChange>
                </w:rPr>
                <w:t>aktor</w:t>
              </w:r>
              <w:proofErr w:type="spellEnd"/>
            </w:ins>
          </w:p>
        </w:tc>
      </w:tr>
      <w:tr w:rsidR="005721E2" w:rsidRPr="0033182C" w14:paraId="208ED2B0" w14:textId="77777777" w:rsidTr="00904151">
        <w:trPr>
          <w:ins w:id="2170" w:author="Windows User" w:date="2019-09-19T01:01:00Z"/>
        </w:trPr>
        <w:tc>
          <w:tcPr>
            <w:tcW w:w="704" w:type="dxa"/>
          </w:tcPr>
          <w:p w14:paraId="423EB447" w14:textId="77777777" w:rsidR="005721E2" w:rsidRPr="0033182C" w:rsidRDefault="005721E2" w:rsidP="005721E2">
            <w:pPr>
              <w:spacing w:line="240" w:lineRule="auto"/>
              <w:jc w:val="center"/>
              <w:rPr>
                <w:ins w:id="2171" w:author="Windows User" w:date="2019-09-19T01:01:00Z"/>
                <w:rFonts w:cs="Times New Roman"/>
                <w:sz w:val="20"/>
                <w:szCs w:val="20"/>
                <w:rPrChange w:id="2172" w:author="Windows User" w:date="2019-09-19T01:05:00Z">
                  <w:rPr>
                    <w:ins w:id="2173" w:author="Windows User" w:date="2019-09-19T01:01:00Z"/>
                    <w:rFonts w:cs="Times New Roman"/>
                    <w:szCs w:val="24"/>
                  </w:rPr>
                </w:rPrChange>
              </w:rPr>
            </w:pPr>
            <w:r w:rsidRPr="0033182C">
              <w:rPr>
                <w:rFonts w:cs="Times New Roman"/>
                <w:sz w:val="20"/>
                <w:szCs w:val="20"/>
              </w:rPr>
              <w:t>10</w:t>
            </w:r>
          </w:p>
        </w:tc>
        <w:tc>
          <w:tcPr>
            <w:tcW w:w="2268" w:type="dxa"/>
          </w:tcPr>
          <w:p w14:paraId="7A96D2DE" w14:textId="643E2A1E" w:rsidR="005721E2" w:rsidRPr="0033182C" w:rsidRDefault="005721E2" w:rsidP="005721E2">
            <w:pPr>
              <w:spacing w:line="240" w:lineRule="auto"/>
              <w:rPr>
                <w:ins w:id="2174" w:author="Windows User" w:date="2019-09-19T01:01:00Z"/>
                <w:rFonts w:cs="Times New Roman"/>
                <w:sz w:val="20"/>
                <w:szCs w:val="20"/>
                <w:rPrChange w:id="2175" w:author="Windows User" w:date="2019-09-19T01:05:00Z">
                  <w:rPr>
                    <w:ins w:id="2176" w:author="Windows User" w:date="2019-09-19T01:01:00Z"/>
                    <w:rFonts w:cs="Times New Roman"/>
                    <w:szCs w:val="24"/>
                  </w:rPr>
                </w:rPrChange>
              </w:rPr>
            </w:pPr>
            <w:proofErr w:type="spellStart"/>
            <w:ins w:id="2177" w:author="Windows User" w:date="2019-09-19T01:01:00Z">
              <w:r w:rsidRPr="0033182C">
                <w:rPr>
                  <w:rFonts w:cs="Times New Roman"/>
                  <w:sz w:val="20"/>
                  <w:szCs w:val="20"/>
                  <w:rPrChange w:id="2178" w:author="Windows User" w:date="2019-09-19T01:05:00Z">
                    <w:rPr>
                      <w:rFonts w:cs="Times New Roman"/>
                      <w:szCs w:val="24"/>
                    </w:rPr>
                  </w:rPrChange>
                </w:rPr>
                <w:t>Lihat</w:t>
              </w:r>
              <w:proofErr w:type="spellEnd"/>
              <w:r w:rsidRPr="0033182C">
                <w:rPr>
                  <w:rFonts w:cs="Times New Roman"/>
                  <w:sz w:val="20"/>
                  <w:szCs w:val="20"/>
                  <w:rPrChange w:id="2179" w:author="Windows User" w:date="2019-09-19T01:05:00Z">
                    <w:rPr>
                      <w:rFonts w:cs="Times New Roman"/>
                      <w:szCs w:val="24"/>
                    </w:rPr>
                  </w:rPrChange>
                </w:rPr>
                <w:t xml:space="preserve"> </w:t>
              </w:r>
            </w:ins>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4955" w:type="dxa"/>
          </w:tcPr>
          <w:p w14:paraId="07248F01" w14:textId="10E219C1" w:rsidR="005721E2" w:rsidRPr="0033182C" w:rsidRDefault="003163C1" w:rsidP="003163C1">
            <w:pPr>
              <w:spacing w:line="240" w:lineRule="auto"/>
              <w:rPr>
                <w:ins w:id="2180" w:author="Windows User" w:date="2019-09-19T01:01:00Z"/>
                <w:rFonts w:cs="Times New Roman"/>
                <w:sz w:val="20"/>
                <w:szCs w:val="20"/>
                <w:rPrChange w:id="2181" w:author="Windows User" w:date="2019-09-19T01:05:00Z">
                  <w:rPr>
                    <w:ins w:id="2182" w:author="Windows User" w:date="2019-09-19T01:01:00Z"/>
                    <w:rFonts w:cs="Times New Roman"/>
                    <w:szCs w:val="24"/>
                  </w:rPr>
                </w:rPrChange>
              </w:rPr>
            </w:pPr>
            <w:proofErr w:type="spellStart"/>
            <w:ins w:id="2183" w:author="Windows User" w:date="2019-09-19T01:01:00Z">
              <w:r w:rsidRPr="0033182C">
                <w:rPr>
                  <w:rFonts w:cs="Times New Roman"/>
                  <w:sz w:val="20"/>
                  <w:szCs w:val="20"/>
                  <w:rPrChange w:id="2184" w:author="Windows User" w:date="2019-09-19T01:05:00Z">
                    <w:rPr>
                      <w:rFonts w:cs="Times New Roman"/>
                      <w:szCs w:val="24"/>
                    </w:rPr>
                  </w:rPrChange>
                </w:rPr>
                <w:t>Fitur</w:t>
              </w:r>
              <w:proofErr w:type="spellEnd"/>
              <w:r w:rsidRPr="0033182C">
                <w:rPr>
                  <w:rFonts w:cs="Times New Roman"/>
                  <w:sz w:val="20"/>
                  <w:szCs w:val="20"/>
                  <w:rPrChange w:id="2185" w:author="Windows User" w:date="2019-09-19T01:05:00Z">
                    <w:rPr>
                      <w:rFonts w:cs="Times New Roman"/>
                      <w:szCs w:val="24"/>
                    </w:rPr>
                  </w:rPrChange>
                </w:rPr>
                <w:t xml:space="preserve"> yang </w:t>
              </w:r>
              <w:proofErr w:type="spellStart"/>
              <w:r w:rsidRPr="0033182C">
                <w:rPr>
                  <w:rFonts w:cs="Times New Roman"/>
                  <w:sz w:val="20"/>
                  <w:szCs w:val="20"/>
                  <w:rPrChange w:id="2186" w:author="Windows User" w:date="2019-09-19T01:05:00Z">
                    <w:rPr>
                      <w:rFonts w:cs="Times New Roman"/>
                      <w:szCs w:val="24"/>
                    </w:rPr>
                  </w:rPrChange>
                </w:rPr>
                <w:t>menampilkan</w:t>
              </w:r>
              <w:proofErr w:type="spellEnd"/>
              <w:r w:rsidRPr="0033182C">
                <w:rPr>
                  <w:rFonts w:cs="Times New Roman"/>
                  <w:sz w:val="20"/>
                  <w:szCs w:val="20"/>
                  <w:rPrChange w:id="2187" w:author="Windows User" w:date="2019-09-19T01:05:00Z">
                    <w:rPr>
                      <w:rFonts w:cs="Times New Roman"/>
                      <w:szCs w:val="24"/>
                    </w:rPr>
                  </w:rPrChange>
                </w:rPr>
                <w:t xml:space="preserve"> </w:t>
              </w:r>
              <w:proofErr w:type="spellStart"/>
              <w:r w:rsidRPr="0033182C">
                <w:rPr>
                  <w:rFonts w:cs="Times New Roman"/>
                  <w:sz w:val="20"/>
                  <w:szCs w:val="20"/>
                  <w:rPrChange w:id="2188" w:author="Windows User" w:date="2019-09-19T01:05:00Z">
                    <w:rPr>
                      <w:rFonts w:cs="Times New Roman"/>
                      <w:szCs w:val="24"/>
                    </w:rPr>
                  </w:rPrChange>
                </w:rPr>
                <w:t>grafik</w:t>
              </w:r>
            </w:ins>
            <w:proofErr w:type="spellEnd"/>
            <w:r w:rsidRPr="0033182C">
              <w:rPr>
                <w:rFonts w:cs="Times New Roman"/>
                <w:sz w:val="20"/>
                <w:szCs w:val="20"/>
              </w:rPr>
              <w:t xml:space="preserve"> </w:t>
            </w:r>
            <w:ins w:id="2189" w:author="Windows User" w:date="2019-09-19T01:01:00Z">
              <w:r w:rsidRPr="0033182C">
                <w:rPr>
                  <w:rFonts w:cs="Times New Roman"/>
                  <w:sz w:val="20"/>
                  <w:szCs w:val="20"/>
                  <w:rPrChange w:id="2190" w:author="Windows User" w:date="2019-09-19T01:05:00Z">
                    <w:rPr>
                      <w:rFonts w:cs="Times New Roman"/>
                      <w:szCs w:val="24"/>
                    </w:rPr>
                  </w:rPrChange>
                </w:rPr>
                <w:t xml:space="preserve">yang </w:t>
              </w:r>
              <w:proofErr w:type="spellStart"/>
              <w:r w:rsidRPr="0033182C">
                <w:rPr>
                  <w:rFonts w:cs="Times New Roman"/>
                  <w:sz w:val="20"/>
                  <w:szCs w:val="20"/>
                  <w:rPrChange w:id="2191" w:author="Windows User" w:date="2019-09-19T01:05:00Z">
                    <w:rPr>
                      <w:rFonts w:cs="Times New Roman"/>
                      <w:szCs w:val="24"/>
                    </w:rPr>
                  </w:rPrChange>
                </w:rPr>
                <w:t>dapat</w:t>
              </w:r>
              <w:proofErr w:type="spellEnd"/>
              <w:r w:rsidRPr="0033182C">
                <w:rPr>
                  <w:rFonts w:cs="Times New Roman"/>
                  <w:sz w:val="20"/>
                  <w:szCs w:val="20"/>
                  <w:rPrChange w:id="2192" w:author="Windows User" w:date="2019-09-19T01:05:00Z">
                    <w:rPr>
                      <w:rFonts w:cs="Times New Roman"/>
                      <w:szCs w:val="24"/>
                    </w:rPr>
                  </w:rPrChange>
                </w:rPr>
                <w:t xml:space="preserve"> </w:t>
              </w:r>
              <w:proofErr w:type="spellStart"/>
              <w:r w:rsidRPr="0033182C">
                <w:rPr>
                  <w:rFonts w:cs="Times New Roman"/>
                  <w:sz w:val="20"/>
                  <w:szCs w:val="20"/>
                  <w:rPrChange w:id="2193" w:author="Windows User" w:date="2019-09-19T01:05:00Z">
                    <w:rPr>
                      <w:rFonts w:cs="Times New Roman"/>
                      <w:szCs w:val="24"/>
                    </w:rPr>
                  </w:rPrChange>
                </w:rPr>
                <w:t>dilihat</w:t>
              </w:r>
              <w:proofErr w:type="spellEnd"/>
              <w:r w:rsidRPr="0033182C">
                <w:rPr>
                  <w:rFonts w:cs="Times New Roman"/>
                  <w:sz w:val="20"/>
                  <w:szCs w:val="20"/>
                  <w:rPrChange w:id="2194" w:author="Windows User" w:date="2019-09-19T01:05:00Z">
                    <w:rPr>
                      <w:rFonts w:cs="Times New Roman"/>
                      <w:szCs w:val="24"/>
                    </w:rPr>
                  </w:rPrChange>
                </w:rPr>
                <w:t xml:space="preserve"> oleh </w:t>
              </w:r>
              <w:proofErr w:type="spellStart"/>
              <w:r w:rsidRPr="0033182C">
                <w:rPr>
                  <w:rFonts w:cs="Times New Roman"/>
                  <w:sz w:val="20"/>
                  <w:szCs w:val="20"/>
                  <w:rPrChange w:id="2195" w:author="Windows User" w:date="2019-09-19T01:05:00Z">
                    <w:rPr>
                      <w:rFonts w:cs="Times New Roman"/>
                      <w:szCs w:val="24"/>
                    </w:rPr>
                  </w:rPrChange>
                </w:rPr>
                <w:t>semua</w:t>
              </w:r>
              <w:proofErr w:type="spellEnd"/>
              <w:r w:rsidRPr="0033182C">
                <w:rPr>
                  <w:rFonts w:cs="Times New Roman"/>
                  <w:sz w:val="20"/>
                  <w:szCs w:val="20"/>
                  <w:rPrChange w:id="2196" w:author="Windows User" w:date="2019-09-19T01:05:00Z">
                    <w:rPr>
                      <w:rFonts w:cs="Times New Roman"/>
                      <w:szCs w:val="24"/>
                    </w:rPr>
                  </w:rPrChange>
                </w:rPr>
                <w:t xml:space="preserve"> </w:t>
              </w:r>
              <w:proofErr w:type="spellStart"/>
              <w:r w:rsidRPr="0033182C">
                <w:rPr>
                  <w:rFonts w:cs="Times New Roman"/>
                  <w:sz w:val="20"/>
                  <w:szCs w:val="20"/>
                  <w:rPrChange w:id="2197" w:author="Windows User" w:date="2019-09-19T01:05:00Z">
                    <w:rPr>
                      <w:rFonts w:cs="Times New Roman"/>
                      <w:szCs w:val="24"/>
                    </w:rPr>
                  </w:rPrChange>
                </w:rPr>
                <w:t>aktor</w:t>
              </w:r>
              <w:proofErr w:type="spellEnd"/>
            </w:ins>
          </w:p>
        </w:tc>
      </w:tr>
      <w:tr w:rsidR="005721E2" w:rsidRPr="0033182C" w14:paraId="5CB5AA28" w14:textId="77777777" w:rsidTr="00904151">
        <w:trPr>
          <w:ins w:id="2198" w:author="Windows User" w:date="2019-09-19T01:01:00Z"/>
        </w:trPr>
        <w:tc>
          <w:tcPr>
            <w:tcW w:w="704" w:type="dxa"/>
          </w:tcPr>
          <w:p w14:paraId="22355BB1" w14:textId="77777777" w:rsidR="005721E2" w:rsidRPr="0033182C" w:rsidRDefault="005721E2" w:rsidP="005721E2">
            <w:pPr>
              <w:spacing w:line="240" w:lineRule="auto"/>
              <w:jc w:val="center"/>
              <w:rPr>
                <w:ins w:id="2199" w:author="Windows User" w:date="2019-09-19T01:01:00Z"/>
                <w:rFonts w:cs="Times New Roman"/>
                <w:sz w:val="20"/>
                <w:szCs w:val="20"/>
                <w:rPrChange w:id="2200" w:author="Windows User" w:date="2019-09-19T01:05:00Z">
                  <w:rPr>
                    <w:ins w:id="2201" w:author="Windows User" w:date="2019-09-19T01:01:00Z"/>
                    <w:rFonts w:cs="Times New Roman"/>
                    <w:szCs w:val="24"/>
                  </w:rPr>
                </w:rPrChange>
              </w:rPr>
            </w:pPr>
            <w:r w:rsidRPr="0033182C">
              <w:rPr>
                <w:rFonts w:cs="Times New Roman"/>
                <w:sz w:val="20"/>
                <w:szCs w:val="20"/>
              </w:rPr>
              <w:t>11</w:t>
            </w:r>
          </w:p>
        </w:tc>
        <w:tc>
          <w:tcPr>
            <w:tcW w:w="2268" w:type="dxa"/>
          </w:tcPr>
          <w:p w14:paraId="740B6027" w14:textId="77777777" w:rsidR="005721E2" w:rsidRPr="0033182C" w:rsidRDefault="005721E2" w:rsidP="005721E2">
            <w:pPr>
              <w:spacing w:line="240" w:lineRule="auto"/>
              <w:rPr>
                <w:ins w:id="2202" w:author="Windows User" w:date="2019-09-19T01:01:00Z"/>
                <w:rFonts w:cs="Times New Roman"/>
                <w:sz w:val="20"/>
                <w:szCs w:val="20"/>
                <w:rPrChange w:id="2203" w:author="Windows User" w:date="2019-09-19T01:05:00Z">
                  <w:rPr>
                    <w:ins w:id="2204" w:author="Windows User" w:date="2019-09-19T01:01:00Z"/>
                    <w:rFonts w:cs="Times New Roman"/>
                    <w:szCs w:val="24"/>
                  </w:rPr>
                </w:rPrChange>
              </w:rPr>
            </w:pPr>
            <w:ins w:id="2205" w:author="Windows User" w:date="2019-09-19T01:01:00Z">
              <w:r w:rsidRPr="0033182C">
                <w:rPr>
                  <w:rFonts w:cs="Times New Roman"/>
                  <w:sz w:val="20"/>
                  <w:szCs w:val="20"/>
                  <w:rPrChange w:id="2206" w:author="Windows User" w:date="2019-09-19T01:05:00Z">
                    <w:rPr>
                      <w:rFonts w:cs="Times New Roman"/>
                      <w:szCs w:val="24"/>
                    </w:rPr>
                  </w:rPrChange>
                </w:rPr>
                <w:t>Logout</w:t>
              </w:r>
            </w:ins>
          </w:p>
        </w:tc>
        <w:tc>
          <w:tcPr>
            <w:tcW w:w="4955" w:type="dxa"/>
          </w:tcPr>
          <w:p w14:paraId="7374A39D" w14:textId="5ACB2959" w:rsidR="005721E2" w:rsidRPr="0033182C" w:rsidRDefault="005721E2" w:rsidP="003163C1">
            <w:pPr>
              <w:spacing w:line="240" w:lineRule="auto"/>
              <w:rPr>
                <w:ins w:id="2207" w:author="Windows User" w:date="2019-09-19T01:01:00Z"/>
                <w:rFonts w:cs="Times New Roman"/>
                <w:sz w:val="20"/>
                <w:szCs w:val="20"/>
                <w:rPrChange w:id="2208" w:author="Windows User" w:date="2019-09-19T01:05:00Z">
                  <w:rPr>
                    <w:ins w:id="2209" w:author="Windows User" w:date="2019-09-19T01:01:00Z"/>
                    <w:rFonts w:cs="Times New Roman"/>
                    <w:szCs w:val="24"/>
                  </w:rPr>
                </w:rPrChange>
              </w:rPr>
            </w:pPr>
            <w:proofErr w:type="spellStart"/>
            <w:ins w:id="2210" w:author="Windows User" w:date="2019-09-19T01:01:00Z">
              <w:r w:rsidRPr="0033182C">
                <w:rPr>
                  <w:rFonts w:cs="Times New Roman"/>
                  <w:sz w:val="20"/>
                  <w:szCs w:val="20"/>
                  <w:rPrChange w:id="2211" w:author="Windows User" w:date="2019-09-19T01:05:00Z">
                    <w:rPr>
                      <w:rFonts w:cs="Times New Roman"/>
                      <w:szCs w:val="24"/>
                    </w:rPr>
                  </w:rPrChange>
                </w:rPr>
                <w:t>Fitur</w:t>
              </w:r>
              <w:proofErr w:type="spellEnd"/>
              <w:r w:rsidRPr="0033182C">
                <w:rPr>
                  <w:rFonts w:cs="Times New Roman"/>
                  <w:sz w:val="20"/>
                  <w:szCs w:val="20"/>
                  <w:rPrChange w:id="2212" w:author="Windows User" w:date="2019-09-19T01:05:00Z">
                    <w:rPr>
                      <w:rFonts w:cs="Times New Roman"/>
                      <w:szCs w:val="24"/>
                    </w:rPr>
                  </w:rPrChange>
                </w:rPr>
                <w:t xml:space="preserve"> </w:t>
              </w:r>
              <w:proofErr w:type="spellStart"/>
              <w:r w:rsidRPr="0033182C">
                <w:rPr>
                  <w:rFonts w:cs="Times New Roman"/>
                  <w:sz w:val="20"/>
                  <w:szCs w:val="20"/>
                  <w:rPrChange w:id="2213" w:author="Windows User" w:date="2019-09-19T01:05:00Z">
                    <w:rPr>
                      <w:rFonts w:cs="Times New Roman"/>
                      <w:szCs w:val="24"/>
                    </w:rPr>
                  </w:rPrChange>
                </w:rPr>
                <w:t>untuk</w:t>
              </w:r>
              <w:proofErr w:type="spellEnd"/>
              <w:r w:rsidRPr="0033182C">
                <w:rPr>
                  <w:rFonts w:cs="Times New Roman"/>
                  <w:sz w:val="20"/>
                  <w:szCs w:val="20"/>
                  <w:rPrChange w:id="2214" w:author="Windows User" w:date="2019-09-19T01:05:00Z">
                    <w:rPr>
                      <w:rFonts w:cs="Times New Roman"/>
                      <w:szCs w:val="24"/>
                    </w:rPr>
                  </w:rPrChange>
                </w:rPr>
                <w:t xml:space="preserve"> </w:t>
              </w:r>
              <w:proofErr w:type="spellStart"/>
              <w:r w:rsidRPr="0033182C">
                <w:rPr>
                  <w:rFonts w:cs="Times New Roman"/>
                  <w:sz w:val="20"/>
                  <w:szCs w:val="20"/>
                  <w:rPrChange w:id="2215" w:author="Windows User" w:date="2019-09-19T01:05:00Z">
                    <w:rPr>
                      <w:rFonts w:cs="Times New Roman"/>
                      <w:szCs w:val="24"/>
                    </w:rPr>
                  </w:rPrChange>
                </w:rPr>
                <w:t>keluar</w:t>
              </w:r>
              <w:proofErr w:type="spellEnd"/>
              <w:r w:rsidRPr="0033182C">
                <w:rPr>
                  <w:rFonts w:cs="Times New Roman"/>
                  <w:sz w:val="20"/>
                  <w:szCs w:val="20"/>
                  <w:rPrChange w:id="2216" w:author="Windows User" w:date="2019-09-19T01:05:00Z">
                    <w:rPr>
                      <w:rFonts w:cs="Times New Roman"/>
                      <w:szCs w:val="24"/>
                    </w:rPr>
                  </w:rPrChange>
                </w:rPr>
                <w:t xml:space="preserve"> </w:t>
              </w:r>
              <w:proofErr w:type="spellStart"/>
              <w:r w:rsidRPr="0033182C">
                <w:rPr>
                  <w:rFonts w:cs="Times New Roman"/>
                  <w:sz w:val="20"/>
                  <w:szCs w:val="20"/>
                  <w:rPrChange w:id="2217" w:author="Windows User" w:date="2019-09-19T01:05:00Z">
                    <w:rPr>
                      <w:rFonts w:cs="Times New Roman"/>
                      <w:szCs w:val="24"/>
                    </w:rPr>
                  </w:rPrChange>
                </w:rPr>
                <w:t>dari</w:t>
              </w:r>
              <w:proofErr w:type="spellEnd"/>
              <w:r w:rsidRPr="0033182C">
                <w:rPr>
                  <w:rFonts w:cs="Times New Roman"/>
                  <w:sz w:val="20"/>
                  <w:szCs w:val="20"/>
                  <w:rPrChange w:id="2218" w:author="Windows User" w:date="2019-09-19T01:05:00Z">
                    <w:rPr>
                      <w:rFonts w:cs="Times New Roman"/>
                      <w:szCs w:val="24"/>
                    </w:rPr>
                  </w:rPrChange>
                </w:rPr>
                <w:t xml:space="preserve"> </w:t>
              </w:r>
              <w:proofErr w:type="spellStart"/>
              <w:r w:rsidRPr="0033182C">
                <w:rPr>
                  <w:rFonts w:cs="Times New Roman"/>
                  <w:sz w:val="20"/>
                  <w:szCs w:val="20"/>
                  <w:rPrChange w:id="2219" w:author="Windows User" w:date="2019-09-19T01:05:00Z">
                    <w:rPr>
                      <w:rFonts w:cs="Times New Roman"/>
                      <w:szCs w:val="24"/>
                    </w:rPr>
                  </w:rPrChange>
                </w:rPr>
                <w:t>sistem</w:t>
              </w:r>
              <w:proofErr w:type="spellEnd"/>
              <w:r w:rsidRPr="0033182C">
                <w:rPr>
                  <w:rFonts w:cs="Times New Roman"/>
                  <w:sz w:val="20"/>
                  <w:szCs w:val="20"/>
                  <w:rPrChange w:id="2220" w:author="Windows User" w:date="2019-09-19T01:05:00Z">
                    <w:rPr>
                      <w:rFonts w:cs="Times New Roman"/>
                      <w:szCs w:val="24"/>
                    </w:rPr>
                  </w:rPrChange>
                </w:rPr>
                <w:t xml:space="preserve">. </w:t>
              </w:r>
              <w:proofErr w:type="spellStart"/>
              <w:r w:rsidRPr="0033182C">
                <w:rPr>
                  <w:rFonts w:cs="Times New Roman"/>
                  <w:sz w:val="20"/>
                  <w:szCs w:val="20"/>
                  <w:rPrChange w:id="2221" w:author="Windows User" w:date="2019-09-19T01:05:00Z">
                    <w:rPr>
                      <w:rFonts w:cs="Times New Roman"/>
                      <w:szCs w:val="24"/>
                    </w:rPr>
                  </w:rPrChange>
                </w:rPr>
                <w:t>Fitur</w:t>
              </w:r>
              <w:proofErr w:type="spellEnd"/>
              <w:r w:rsidRPr="0033182C">
                <w:rPr>
                  <w:rFonts w:cs="Times New Roman"/>
                  <w:sz w:val="20"/>
                  <w:szCs w:val="20"/>
                  <w:rPrChange w:id="2222" w:author="Windows User" w:date="2019-09-19T01:05:00Z">
                    <w:rPr>
                      <w:rFonts w:cs="Times New Roman"/>
                      <w:szCs w:val="24"/>
                    </w:rPr>
                  </w:rPrChange>
                </w:rPr>
                <w:t xml:space="preserve"> </w:t>
              </w:r>
              <w:proofErr w:type="spellStart"/>
              <w:r w:rsidRPr="0033182C">
                <w:rPr>
                  <w:rFonts w:cs="Times New Roman"/>
                  <w:sz w:val="20"/>
                  <w:szCs w:val="20"/>
                  <w:rPrChange w:id="2223" w:author="Windows User" w:date="2019-09-19T01:05:00Z">
                    <w:rPr>
                      <w:rFonts w:cs="Times New Roman"/>
                      <w:szCs w:val="24"/>
                    </w:rPr>
                  </w:rPrChange>
                </w:rPr>
                <w:t>ini</w:t>
              </w:r>
              <w:proofErr w:type="spellEnd"/>
              <w:r w:rsidRPr="0033182C">
                <w:rPr>
                  <w:rFonts w:cs="Times New Roman"/>
                  <w:sz w:val="20"/>
                  <w:szCs w:val="20"/>
                  <w:rPrChange w:id="2224" w:author="Windows User" w:date="2019-09-19T01:05:00Z">
                    <w:rPr>
                      <w:rFonts w:cs="Times New Roman"/>
                      <w:szCs w:val="24"/>
                    </w:rPr>
                  </w:rPrChange>
                </w:rPr>
                <w:t xml:space="preserve"> </w:t>
              </w:r>
            </w:ins>
            <w:proofErr w:type="spellStart"/>
            <w:r w:rsidR="003163C1" w:rsidRPr="0033182C">
              <w:rPr>
                <w:rFonts w:cs="Times New Roman"/>
                <w:sz w:val="20"/>
                <w:szCs w:val="20"/>
              </w:rPr>
              <w:t>dapat</w:t>
            </w:r>
            <w:proofErr w:type="spellEnd"/>
            <w:ins w:id="2225" w:author="Windows User" w:date="2019-09-19T01:01:00Z">
              <w:r w:rsidRPr="0033182C">
                <w:rPr>
                  <w:rFonts w:cs="Times New Roman"/>
                  <w:sz w:val="20"/>
                  <w:szCs w:val="20"/>
                  <w:rPrChange w:id="2226" w:author="Windows User" w:date="2019-09-19T01:05:00Z">
                    <w:rPr>
                      <w:rFonts w:cs="Times New Roman"/>
                      <w:szCs w:val="24"/>
                    </w:rPr>
                  </w:rPrChange>
                </w:rPr>
                <w:t xml:space="preserve"> </w:t>
              </w:r>
              <w:proofErr w:type="spellStart"/>
              <w:r w:rsidRPr="0033182C">
                <w:rPr>
                  <w:rFonts w:cs="Times New Roman"/>
                  <w:sz w:val="20"/>
                  <w:szCs w:val="20"/>
                  <w:rPrChange w:id="2227" w:author="Windows User" w:date="2019-09-19T01:05:00Z">
                    <w:rPr>
                      <w:rFonts w:cs="Times New Roman"/>
                      <w:szCs w:val="24"/>
                    </w:rPr>
                  </w:rPrChange>
                </w:rPr>
                <w:t>diakses</w:t>
              </w:r>
              <w:proofErr w:type="spellEnd"/>
              <w:r w:rsidRPr="0033182C">
                <w:rPr>
                  <w:rFonts w:cs="Times New Roman"/>
                  <w:sz w:val="20"/>
                  <w:szCs w:val="20"/>
                  <w:rPrChange w:id="2228" w:author="Windows User" w:date="2019-09-19T01:05:00Z">
                    <w:rPr>
                      <w:rFonts w:cs="Times New Roman"/>
                      <w:szCs w:val="24"/>
                    </w:rPr>
                  </w:rPrChange>
                </w:rPr>
                <w:t xml:space="preserve"> oleh </w:t>
              </w:r>
              <w:proofErr w:type="spellStart"/>
              <w:r w:rsidRPr="0033182C">
                <w:rPr>
                  <w:rFonts w:cs="Times New Roman"/>
                  <w:sz w:val="20"/>
                  <w:szCs w:val="20"/>
                  <w:rPrChange w:id="2229" w:author="Windows User" w:date="2019-09-19T01:05:00Z">
                    <w:rPr>
                      <w:rFonts w:cs="Times New Roman"/>
                      <w:szCs w:val="24"/>
                    </w:rPr>
                  </w:rPrChange>
                </w:rPr>
                <w:t>semua</w:t>
              </w:r>
              <w:proofErr w:type="spellEnd"/>
              <w:r w:rsidRPr="0033182C">
                <w:rPr>
                  <w:rFonts w:cs="Times New Roman"/>
                  <w:sz w:val="20"/>
                  <w:szCs w:val="20"/>
                  <w:rPrChange w:id="2230" w:author="Windows User" w:date="2019-09-19T01:05:00Z">
                    <w:rPr>
                      <w:rFonts w:cs="Times New Roman"/>
                      <w:szCs w:val="24"/>
                    </w:rPr>
                  </w:rPrChange>
                </w:rPr>
                <w:t xml:space="preserve"> </w:t>
              </w:r>
              <w:proofErr w:type="spellStart"/>
              <w:r w:rsidRPr="0033182C">
                <w:rPr>
                  <w:rFonts w:cs="Times New Roman"/>
                  <w:sz w:val="20"/>
                  <w:szCs w:val="20"/>
                  <w:rPrChange w:id="2231" w:author="Windows User" w:date="2019-09-19T01:05:00Z">
                    <w:rPr>
                      <w:rFonts w:cs="Times New Roman"/>
                      <w:szCs w:val="24"/>
                    </w:rPr>
                  </w:rPrChange>
                </w:rPr>
                <w:t>aktor</w:t>
              </w:r>
              <w:proofErr w:type="spellEnd"/>
            </w:ins>
          </w:p>
        </w:tc>
      </w:tr>
    </w:tbl>
    <w:p w14:paraId="404D9E91" w14:textId="77777777" w:rsidR="0013708C" w:rsidRPr="0033182C" w:rsidRDefault="0013708C">
      <w:pPr>
        <w:pStyle w:val="ListParagraph"/>
        <w:rPr>
          <w:ins w:id="2232" w:author="Windows User" w:date="2019-09-19T01:01:00Z"/>
          <w:rFonts w:cs="Times New Roman"/>
          <w:szCs w:val="24"/>
        </w:rPr>
        <w:pPrChange w:id="2233" w:author="Windows User" w:date="2019-09-19T01:04:00Z">
          <w:pPr>
            <w:pStyle w:val="ListParagraph"/>
            <w:numPr>
              <w:numId w:val="42"/>
            </w:numPr>
            <w:ind w:hanging="360"/>
          </w:pPr>
        </w:pPrChange>
      </w:pPr>
    </w:p>
    <w:p w14:paraId="7CC8F8F0" w14:textId="041368E2" w:rsidR="0013708C" w:rsidRPr="0033182C" w:rsidRDefault="0013708C">
      <w:pPr>
        <w:pStyle w:val="ListParagraph"/>
        <w:keepNext/>
        <w:rPr>
          <w:ins w:id="2234" w:author="Windows User" w:date="2019-09-19T01:06:00Z"/>
          <w:rFonts w:cs="Times New Roman"/>
        </w:rPr>
        <w:pPrChange w:id="2235" w:author="Windows User" w:date="2019-09-19T01:07:00Z">
          <w:pPr>
            <w:pStyle w:val="ListParagraph"/>
            <w:keepNext/>
            <w:numPr>
              <w:numId w:val="42"/>
            </w:numPr>
            <w:ind w:hanging="360"/>
          </w:pPr>
        </w:pPrChange>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2">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03B53976" w:rsidR="005721E2" w:rsidRPr="0033182C" w:rsidRDefault="005721E2" w:rsidP="005721E2">
      <w:pPr>
        <w:pStyle w:val="Caption"/>
        <w:jc w:val="center"/>
        <w:rPr>
          <w:rFonts w:cs="Times New Roman"/>
          <w:color w:val="auto"/>
          <w:sz w:val="22"/>
        </w:rPr>
      </w:pPr>
      <w:bookmarkStart w:id="2236" w:name="_Toc2355226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Usecase</w:t>
      </w:r>
      <w:proofErr w:type="spellEnd"/>
      <w:r w:rsidRPr="0033182C">
        <w:rPr>
          <w:rFonts w:cs="Times New Roman"/>
          <w:color w:val="auto"/>
          <w:sz w:val="22"/>
        </w:rPr>
        <w:t xml:space="preserve"> Diagram</w:t>
      </w:r>
      <w:bookmarkEnd w:id="2236"/>
    </w:p>
    <w:p w14:paraId="214A02E3" w14:textId="15DD6D90" w:rsidR="0013708C" w:rsidRPr="0033182C" w:rsidRDefault="0013708C" w:rsidP="0013708C">
      <w:pPr>
        <w:spacing w:after="160" w:line="259" w:lineRule="auto"/>
        <w:jc w:val="left"/>
        <w:rPr>
          <w:ins w:id="2237" w:author="Windows User" w:date="2019-09-19T00:52:00Z"/>
          <w:rFonts w:cs="Times New Roman"/>
          <w:i/>
          <w:iCs/>
          <w:sz w:val="22"/>
          <w:szCs w:val="18"/>
          <w:rPrChange w:id="2238" w:author="Windows User" w:date="2019-09-19T01:07:00Z">
            <w:rPr>
              <w:ins w:id="2239" w:author="Windows User" w:date="2019-09-19T00:52:00Z"/>
            </w:rPr>
          </w:rPrChange>
        </w:rPr>
      </w:pPr>
      <w:ins w:id="2240" w:author="Windows User" w:date="2019-09-19T01:07:00Z">
        <w:r w:rsidRPr="0033182C">
          <w:rPr>
            <w:rFonts w:cs="Times New Roman"/>
            <w:sz w:val="22"/>
          </w:rPr>
          <w:br w:type="page"/>
        </w:r>
      </w:ins>
    </w:p>
    <w:p w14:paraId="517061F7" w14:textId="77777777" w:rsidR="00872B65" w:rsidRPr="0033182C" w:rsidRDefault="00872B65">
      <w:pPr>
        <w:pStyle w:val="Heading2"/>
        <w:ind w:left="426"/>
        <w:rPr>
          <w:rFonts w:cs="Times New Roman"/>
          <w:lang w:val="en-ID"/>
        </w:rPr>
        <w:pPrChange w:id="2241" w:author="Windows User" w:date="2019-09-19T01:11:00Z">
          <w:pPr/>
        </w:pPrChange>
      </w:pPr>
      <w:bookmarkStart w:id="2242" w:name="_Toc23810698"/>
      <w:proofErr w:type="spellStart"/>
      <w:ins w:id="2243" w:author="Windows User" w:date="2019-09-19T01:09:00Z">
        <w:r w:rsidRPr="0033182C">
          <w:rPr>
            <w:rFonts w:cs="Times New Roman"/>
            <w:lang w:val="en-ID"/>
          </w:rPr>
          <w:lastRenderedPageBreak/>
          <w:t>Skenario</w:t>
        </w:r>
      </w:ins>
      <w:bookmarkEnd w:id="2242"/>
      <w:proofErr w:type="spellEnd"/>
    </w:p>
    <w:p w14:paraId="66CD6DAE" w14:textId="0E16EAA0" w:rsidR="00872B65" w:rsidRPr="0033182C" w:rsidRDefault="00872B65" w:rsidP="00872B65">
      <w:pPr>
        <w:ind w:firstLine="426"/>
        <w:rPr>
          <w:ins w:id="2244" w:author="Windows User" w:date="2019-09-19T01:10:00Z"/>
          <w:rFonts w:cs="Times New Roman"/>
          <w:szCs w:val="24"/>
          <w:lang w:val="en-ID"/>
        </w:rPr>
      </w:pPr>
      <w:proofErr w:type="spellStart"/>
      <w:ins w:id="2245" w:author="Windows User" w:date="2019-09-19T01:09:00Z">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merupakan</w:t>
        </w:r>
        <w:proofErr w:type="spellEnd"/>
        <w:r w:rsidRPr="0033182C">
          <w:rPr>
            <w:rFonts w:cs="Times New Roman"/>
            <w:szCs w:val="24"/>
            <w:lang w:val="en-ID"/>
          </w:rPr>
          <w:t xml:space="preserve"> </w:t>
        </w:r>
        <w:proofErr w:type="spellStart"/>
        <w:r w:rsidRPr="0033182C">
          <w:rPr>
            <w:rFonts w:cs="Times New Roman"/>
            <w:szCs w:val="24"/>
            <w:lang w:val="en-ID"/>
          </w:rPr>
          <w:t>alur</w:t>
        </w:r>
        <w:proofErr w:type="spellEnd"/>
        <w:r w:rsidRPr="0033182C">
          <w:rPr>
            <w:rFonts w:cs="Times New Roman"/>
            <w:szCs w:val="24"/>
            <w:lang w:val="en-ID"/>
          </w:rPr>
          <w:t xml:space="preserve"> yang </w:t>
        </w:r>
        <w:proofErr w:type="spellStart"/>
        <w:r w:rsidRPr="0033182C">
          <w:rPr>
            <w:rFonts w:cs="Times New Roman"/>
            <w:szCs w:val="24"/>
            <w:lang w:val="en-ID"/>
          </w:rPr>
          <w:t>menjelaskan</w:t>
        </w:r>
        <w:proofErr w:type="spellEnd"/>
        <w:r w:rsidRPr="0033182C">
          <w:rPr>
            <w:rFonts w:cs="Times New Roman"/>
            <w:szCs w:val="24"/>
            <w:lang w:val="en-ID"/>
          </w:rPr>
          <w:t xml:space="preserve"> proses pada </w:t>
        </w:r>
        <w:proofErr w:type="spellStart"/>
        <w:r w:rsidRPr="0033182C">
          <w:rPr>
            <w:rFonts w:cs="Times New Roman"/>
            <w:szCs w:val="24"/>
            <w:lang w:val="en-ID"/>
          </w:rPr>
          <w:t>setiap</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berisi</w:t>
        </w:r>
        <w:proofErr w:type="spellEnd"/>
        <w:r w:rsidRPr="0033182C">
          <w:rPr>
            <w:rFonts w:cs="Times New Roman"/>
            <w:szCs w:val="24"/>
            <w:lang w:val="en-ID"/>
          </w:rPr>
          <w:t xml:space="preserve"> </w:t>
        </w:r>
        <w:proofErr w:type="spellStart"/>
        <w:r w:rsidRPr="0033182C">
          <w:rPr>
            <w:rFonts w:cs="Times New Roman"/>
            <w:szCs w:val="24"/>
            <w:lang w:val="en-ID"/>
          </w:rPr>
          <w:t>nama</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aktor</w:t>
        </w:r>
        <w:proofErr w:type="spellEnd"/>
        <w:r w:rsidRPr="0033182C">
          <w:rPr>
            <w:rFonts w:cs="Times New Roman"/>
            <w:szCs w:val="24"/>
            <w:lang w:val="en-ID"/>
          </w:rPr>
          <w:t xml:space="preserve">, pre-condition. Post condition, scenario </w:t>
        </w:r>
        <w:proofErr w:type="spellStart"/>
        <w:r w:rsidRPr="0033182C">
          <w:rPr>
            <w:rFonts w:cs="Times New Roman"/>
            <w:szCs w:val="24"/>
            <w:lang w:val="en-ID"/>
          </w:rPr>
          <w:t>utama</w:t>
        </w:r>
        <w:proofErr w:type="spellEnd"/>
        <w:r w:rsidRPr="0033182C">
          <w:rPr>
            <w:rFonts w:cs="Times New Roman"/>
            <w:szCs w:val="24"/>
            <w:lang w:val="en-ID"/>
          </w:rPr>
          <w:t xml:space="preserve"> dan scenario </w:t>
        </w:r>
        <w:proofErr w:type="spellStart"/>
        <w:r w:rsidRPr="0033182C">
          <w:rPr>
            <w:rFonts w:cs="Times New Roman"/>
            <w:szCs w:val="24"/>
            <w:lang w:val="en-ID"/>
          </w:rPr>
          <w:t>alternatif</w:t>
        </w:r>
        <w:proofErr w:type="spellEnd"/>
        <w:r w:rsidRPr="0033182C">
          <w:rPr>
            <w:rFonts w:cs="Times New Roman"/>
            <w:szCs w:val="24"/>
            <w:lang w:val="en-ID"/>
          </w:rPr>
          <w:t>.</w:t>
        </w:r>
      </w:ins>
    </w:p>
    <w:p w14:paraId="71F5A6B7" w14:textId="77777777" w:rsidR="00872B65" w:rsidRPr="0033182C" w:rsidRDefault="00872B65">
      <w:pPr>
        <w:pStyle w:val="Heading3"/>
        <w:rPr>
          <w:ins w:id="2246" w:author="Windows User" w:date="2019-09-19T01:09:00Z"/>
          <w:rFonts w:cs="Times New Roman"/>
          <w:lang w:val="en-ID"/>
        </w:rPr>
        <w:pPrChange w:id="2247" w:author="Windows User" w:date="2019-09-19T01:11:00Z">
          <w:pPr/>
        </w:pPrChange>
      </w:pPr>
      <w:bookmarkStart w:id="2248" w:name="_Toc23810699"/>
      <w:proofErr w:type="spellStart"/>
      <w:ins w:id="2249" w:author="Windows User" w:date="2019-09-19T01:10:00Z">
        <w:r w:rsidRPr="0033182C">
          <w:rPr>
            <w:rFonts w:cs="Times New Roman"/>
            <w:lang w:val="en-ID"/>
          </w:rPr>
          <w:t>Skenario</w:t>
        </w:r>
        <w:proofErr w:type="spellEnd"/>
        <w:r w:rsidRPr="0033182C">
          <w:rPr>
            <w:rFonts w:cs="Times New Roman"/>
            <w:lang w:val="en-ID"/>
          </w:rPr>
          <w:t xml:space="preserve"> </w:t>
        </w:r>
        <w:r w:rsidRPr="0033182C">
          <w:rPr>
            <w:rFonts w:cs="Times New Roman"/>
            <w:i/>
            <w:lang w:val="en-ID"/>
          </w:rPr>
          <w:t xml:space="preserve">Log </w:t>
        </w:r>
      </w:ins>
      <w:ins w:id="2250" w:author="Windows User" w:date="2019-09-19T01:53:00Z">
        <w:r w:rsidRPr="0033182C">
          <w:rPr>
            <w:rFonts w:cs="Times New Roman"/>
            <w:i/>
            <w:lang w:val="en-ID"/>
          </w:rPr>
          <w:t>I</w:t>
        </w:r>
      </w:ins>
      <w:ins w:id="2251" w:author="Windows User" w:date="2019-09-19T01:10:00Z">
        <w:r w:rsidRPr="0033182C">
          <w:rPr>
            <w:rFonts w:cs="Times New Roman"/>
            <w:i/>
            <w:lang w:val="en-ID"/>
            <w:rPrChange w:id="2252" w:author="Windows User" w:date="2019-09-19T01:11:00Z">
              <w:rPr>
                <w:lang w:val="en-ID"/>
              </w:rPr>
            </w:rPrChange>
          </w:rPr>
          <w:t>n</w:t>
        </w:r>
      </w:ins>
      <w:bookmarkEnd w:id="2248"/>
    </w:p>
    <w:p w14:paraId="2831BE90" w14:textId="6F72AD6A" w:rsidR="00872B65" w:rsidRPr="0033182C" w:rsidRDefault="00872B65">
      <w:pPr>
        <w:ind w:left="66" w:firstLine="360"/>
        <w:rPr>
          <w:ins w:id="2253" w:author="Windows User" w:date="2019-09-19T02:26:00Z"/>
          <w:rFonts w:cs="Times New Roman"/>
          <w:b/>
          <w:i/>
          <w:szCs w:val="24"/>
          <w:lang w:val="en-ID"/>
          <w:rPrChange w:id="2254" w:author="Windows User" w:date="2019-09-19T02:26:00Z">
            <w:rPr>
              <w:ins w:id="2255" w:author="Windows User" w:date="2019-09-19T02:26:00Z"/>
            </w:rPr>
          </w:rPrChange>
        </w:rPr>
        <w:pPrChange w:id="2256" w:author="Windows User" w:date="2019-09-19T02:26:00Z">
          <w:pPr/>
        </w:pPrChange>
      </w:pPr>
      <w:proofErr w:type="spellStart"/>
      <w:ins w:id="2257" w:author="Windows User" w:date="2019-09-19T01:09: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ins>
      <w:proofErr w:type="spellStart"/>
      <w:ins w:id="2258" w:author="Windows User" w:date="2019-09-19T01:11:00Z">
        <w:r w:rsidRPr="0033182C">
          <w:rPr>
            <w:rFonts w:cs="Times New Roman"/>
            <w:szCs w:val="24"/>
          </w:rPr>
          <w:t>Seluruh</w:t>
        </w:r>
        <w:proofErr w:type="spellEnd"/>
        <w:r w:rsidRPr="0033182C">
          <w:rPr>
            <w:rFonts w:cs="Times New Roman"/>
            <w:szCs w:val="24"/>
          </w:rPr>
          <w:t xml:space="preserve"> </w:t>
        </w:r>
        <w:proofErr w:type="spellStart"/>
        <w:r w:rsidRPr="0033182C">
          <w:rPr>
            <w:rFonts w:cs="Times New Roman"/>
            <w:szCs w:val="24"/>
          </w:rPr>
          <w:t>akt</w:t>
        </w:r>
      </w:ins>
      <w:ins w:id="2259" w:author="Windows User" w:date="2019-09-19T01:48:00Z">
        <w:r w:rsidRPr="0033182C">
          <w:rPr>
            <w:rFonts w:cs="Times New Roman"/>
            <w:szCs w:val="24"/>
          </w:rPr>
          <w:t>or</w:t>
        </w:r>
        <w:proofErr w:type="spellEnd"/>
        <w:r w:rsidRPr="0033182C">
          <w:rPr>
            <w:rFonts w:cs="Times New Roman"/>
            <w:szCs w:val="24"/>
          </w:rPr>
          <w:t xml:space="preserve"> </w:t>
        </w:r>
      </w:ins>
      <w:ins w:id="2260" w:author="Windows User" w:date="2019-09-19T01:09:00Z">
        <w:r w:rsidRPr="0033182C">
          <w:rPr>
            <w:rFonts w:cs="Times New Roman"/>
            <w:szCs w:val="24"/>
          </w:rPr>
          <w:t xml:space="preserve">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w:t>
        </w:r>
        <w:r w:rsidRPr="0033182C">
          <w:rPr>
            <w:rFonts w:cs="Times New Roman"/>
            <w:i/>
            <w:szCs w:val="24"/>
            <w:rPrChange w:id="2261" w:author="Windows User" w:date="2019-09-19T01:51:00Z">
              <w:rPr>
                <w:rFonts w:cs="Times New Roman"/>
                <w:szCs w:val="24"/>
              </w:rPr>
            </w:rPrChange>
          </w:rPr>
          <w:t>username</w:t>
        </w:r>
        <w:r w:rsidRPr="0033182C">
          <w:rPr>
            <w:rFonts w:cs="Times New Roman"/>
            <w:szCs w:val="24"/>
          </w:rPr>
          <w:t xml:space="preserve"> dan </w:t>
        </w:r>
        <w:r w:rsidRPr="0033182C">
          <w:rPr>
            <w:rFonts w:cs="Times New Roman"/>
            <w:i/>
            <w:szCs w:val="24"/>
            <w:rPrChange w:id="2262" w:author="Windows User" w:date="2019-09-19T01:51:00Z">
              <w:rPr>
                <w:rFonts w:cs="Times New Roman"/>
                <w:szCs w:val="24"/>
              </w:rPr>
            </w:rPrChange>
          </w:rPr>
          <w:t>password</w:t>
        </w:r>
        <w:r w:rsidRPr="0033182C">
          <w:rPr>
            <w:rFonts w:cs="Times New Roman"/>
            <w:szCs w:val="24"/>
          </w:rPr>
          <w:t xml:space="preserve"> yang </w:t>
        </w:r>
        <w:proofErr w:type="spellStart"/>
        <w:r w:rsidRPr="0033182C">
          <w:rPr>
            <w:rFonts w:cs="Times New Roman"/>
            <w:szCs w:val="24"/>
          </w:rPr>
          <w:t>dimiliki</w:t>
        </w:r>
        <w:proofErr w:type="spellEnd"/>
        <w:r w:rsidRPr="0033182C">
          <w:rPr>
            <w:rFonts w:cs="Times New Roman"/>
            <w:szCs w:val="24"/>
          </w:rPr>
          <w:t>.</w:t>
        </w:r>
      </w:ins>
      <w:ins w:id="2263" w:author="Windows User" w:date="2019-09-19T01:49: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Change w:id="2264" w:author="Windows User" w:date="2019-09-19T01:51:00Z">
              <w:rPr>
                <w:rFonts w:cs="Times New Roman"/>
                <w:szCs w:val="24"/>
              </w:rPr>
            </w:rPrChange>
          </w:rPr>
          <w:t>usernam</w:t>
        </w:r>
        <w:r w:rsidRPr="0033182C">
          <w:rPr>
            <w:rFonts w:cs="Times New Roman"/>
            <w:szCs w:val="24"/>
          </w:rPr>
          <w:t xml:space="preserve">e dan </w:t>
        </w:r>
        <w:r w:rsidRPr="0033182C">
          <w:rPr>
            <w:rFonts w:cs="Times New Roman"/>
            <w:i/>
            <w:szCs w:val="24"/>
            <w:rPrChange w:id="2265" w:author="Windows User" w:date="2019-09-19T01:51:00Z">
              <w:rPr>
                <w:rFonts w:cs="Times New Roman"/>
                <w:szCs w:val="24"/>
              </w:rPr>
            </w:rPrChange>
          </w:rPr>
          <w:t>password</w:t>
        </w:r>
        <w:r w:rsidRPr="0033182C">
          <w:rPr>
            <w:rFonts w:cs="Times New Roman"/>
            <w:szCs w:val="24"/>
          </w:rPr>
          <w:t xml:space="preserve">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ins>
      <w:proofErr w:type="spellStart"/>
      <w:ins w:id="2266" w:author="Windows User" w:date="2019-09-19T01:51:00Z">
        <w:r w:rsidRPr="0033182C">
          <w:rPr>
            <w:rFonts w:cs="Times New Roman"/>
            <w:szCs w:val="24"/>
          </w:rPr>
          <w:t>sistem</w:t>
        </w:r>
      </w:ins>
      <w:proofErr w:type="spellEnd"/>
      <w:ins w:id="2267" w:author="Windows User" w:date="2019-09-19T01:50:00Z">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i/>
            <w:szCs w:val="24"/>
            <w:rPrChange w:id="2268" w:author="Windows User" w:date="2019-09-19T01:52:00Z">
              <w:rPr>
                <w:rFonts w:cs="Times New Roman"/>
                <w:szCs w:val="24"/>
              </w:rPr>
            </w:rPrChange>
          </w:rPr>
          <w:t xml:space="preserve"> username</w:t>
        </w:r>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r w:rsidRPr="0033182C">
          <w:rPr>
            <w:rFonts w:cs="Times New Roman"/>
            <w:i/>
            <w:szCs w:val="24"/>
            <w:rPrChange w:id="2269" w:author="Windows User" w:date="2019-09-19T01:51:00Z">
              <w:rPr>
                <w:rFonts w:cs="Times New Roman"/>
                <w:szCs w:val="24"/>
              </w:rPr>
            </w:rPrChange>
          </w:rPr>
          <w:t>password</w:t>
        </w:r>
        <w:r w:rsidRPr="0033182C">
          <w:rPr>
            <w:rFonts w:cs="Times New Roman"/>
            <w:szCs w:val="24"/>
          </w:rPr>
          <w:t xml:space="preserve"> salah.</w:t>
        </w:r>
      </w:ins>
      <w:ins w:id="2270" w:author="Windows User" w:date="2019-09-19T01:09: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71" w:author="Windows User" w:date="2019-09-19T01:09:00Z">
        <w:r w:rsidRPr="0033182C">
          <w:rPr>
            <w:rFonts w:cs="Times New Roman"/>
            <w:szCs w:val="24"/>
          </w:rPr>
          <w:t>Tabel</w:t>
        </w:r>
        <w:proofErr w:type="spellEnd"/>
        <w:r w:rsidRPr="0033182C">
          <w:rPr>
            <w:rFonts w:cs="Times New Roman"/>
            <w:szCs w:val="24"/>
          </w:rPr>
          <w:t xml:space="preserve"> </w:t>
        </w:r>
      </w:ins>
      <w:r w:rsidR="009241A1" w:rsidRPr="0033182C">
        <w:rPr>
          <w:rFonts w:cs="Times New Roman"/>
          <w:szCs w:val="24"/>
        </w:rPr>
        <w:t>A</w:t>
      </w:r>
      <w:ins w:id="2272" w:author="Windows User" w:date="2019-09-19T01:09:00Z">
        <w:r w:rsidRPr="0033182C">
          <w:rPr>
            <w:rFonts w:cs="Times New Roman"/>
            <w:szCs w:val="24"/>
          </w:rPr>
          <w:t>.</w:t>
        </w:r>
      </w:ins>
      <w:r w:rsidR="009241A1" w:rsidRPr="0033182C">
        <w:rPr>
          <w:rFonts w:cs="Times New Roman"/>
          <w:szCs w:val="24"/>
        </w:rPr>
        <w:t xml:space="preserve">2. </w:t>
      </w:r>
    </w:p>
    <w:p w14:paraId="0BF9E431" w14:textId="77777777" w:rsidR="00872B65" w:rsidRPr="0033182C" w:rsidRDefault="00872B65" w:rsidP="00872B65">
      <w:pPr>
        <w:pStyle w:val="Heading3"/>
        <w:rPr>
          <w:ins w:id="2273" w:author="Windows User" w:date="2019-09-19T01:54:00Z"/>
          <w:rFonts w:cs="Times New Roman"/>
          <w:lang w:val="en-ID"/>
        </w:rPr>
      </w:pPr>
      <w:bookmarkStart w:id="2274" w:name="_Toc23810700"/>
      <w:proofErr w:type="spellStart"/>
      <w:ins w:id="2275" w:author="Windows User" w:date="2019-09-19T01:54:00Z">
        <w:r w:rsidRPr="0033182C">
          <w:rPr>
            <w:rFonts w:cs="Times New Roman"/>
            <w:lang w:val="en-ID"/>
          </w:rPr>
          <w:t>Skenario</w:t>
        </w:r>
        <w:proofErr w:type="spellEnd"/>
        <w:r w:rsidRPr="0033182C">
          <w:rPr>
            <w:rFonts w:cs="Times New Roman"/>
            <w:lang w:val="en-ID"/>
          </w:rPr>
          <w:t xml:space="preserve"> </w:t>
        </w:r>
        <w:proofErr w:type="spellStart"/>
        <w:r w:rsidRPr="0033182C">
          <w:rPr>
            <w:rFonts w:cs="Times New Roman"/>
            <w:lang w:val="en-ID"/>
          </w:rPr>
          <w:t>Tambah</w:t>
        </w:r>
        <w:proofErr w:type="spellEnd"/>
        <w:r w:rsidRPr="0033182C">
          <w:rPr>
            <w:rFonts w:cs="Times New Roman"/>
            <w:i/>
            <w:lang w:val="en-ID"/>
            <w:rPrChange w:id="2276" w:author="Windows User" w:date="2019-09-19T01:55:00Z">
              <w:rPr>
                <w:lang w:val="en-ID"/>
              </w:rPr>
            </w:rPrChange>
          </w:rPr>
          <w:t xml:space="preserve"> </w:t>
        </w:r>
      </w:ins>
      <w:ins w:id="2277" w:author="Windows User" w:date="2019-09-19T02:08:00Z">
        <w:r w:rsidRPr="0033182C">
          <w:rPr>
            <w:rFonts w:cs="Times New Roman"/>
            <w:i/>
            <w:lang w:val="en-ID"/>
          </w:rPr>
          <w:t>User</w:t>
        </w:r>
      </w:ins>
      <w:bookmarkEnd w:id="2274"/>
    </w:p>
    <w:p w14:paraId="6E2FD9F1" w14:textId="749AD56A" w:rsidR="00872B65" w:rsidRPr="0033182C" w:rsidRDefault="00872B65">
      <w:pPr>
        <w:ind w:firstLine="426"/>
        <w:rPr>
          <w:ins w:id="2278" w:author="Windows User" w:date="2019-09-19T01:59:00Z"/>
          <w:rFonts w:cs="Times New Roman"/>
          <w:i/>
          <w:szCs w:val="24"/>
          <w:rPrChange w:id="2279" w:author="Windows User" w:date="2019-09-19T01:59:00Z">
            <w:rPr>
              <w:ins w:id="2280" w:author="Windows User" w:date="2019-09-19T01:59:00Z"/>
            </w:rPr>
          </w:rPrChange>
        </w:rPr>
        <w:pPrChange w:id="2281" w:author="Windows User" w:date="2019-09-19T01:59:00Z">
          <w:pPr/>
        </w:pPrChange>
      </w:pPr>
      <w:proofErr w:type="spellStart"/>
      <w:ins w:id="2282"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ins>
      <w:proofErr w:type="spellStart"/>
      <w:r w:rsidR="00737722" w:rsidRPr="0033182C">
        <w:rPr>
          <w:rFonts w:cs="Times New Roman"/>
          <w:szCs w:val="24"/>
        </w:rPr>
        <w:t>menambahkan</w:t>
      </w:r>
      <w:proofErr w:type="spellEnd"/>
      <w:r w:rsidR="00737722" w:rsidRPr="0033182C">
        <w:rPr>
          <w:rFonts w:cs="Times New Roman"/>
          <w:szCs w:val="24"/>
        </w:rPr>
        <w:t xml:space="preserve"> </w:t>
      </w:r>
      <w:proofErr w:type="spellStart"/>
      <w:r w:rsidR="00737722" w:rsidRPr="0033182C">
        <w:rPr>
          <w:rFonts w:cs="Times New Roman"/>
          <w:szCs w:val="24"/>
        </w:rPr>
        <w:t>pengguna</w:t>
      </w:r>
      <w:proofErr w:type="spellEnd"/>
      <w:r w:rsidR="00737722" w:rsidRPr="0033182C">
        <w:rPr>
          <w:rFonts w:cs="Times New Roman"/>
          <w:szCs w:val="24"/>
        </w:rPr>
        <w:t xml:space="preserve"> yang </w:t>
      </w:r>
      <w:proofErr w:type="spellStart"/>
      <w:r w:rsidR="00737722" w:rsidRPr="0033182C">
        <w:rPr>
          <w:rFonts w:cs="Times New Roman"/>
          <w:szCs w:val="24"/>
        </w:rPr>
        <w:t>bisa</w:t>
      </w:r>
      <w:proofErr w:type="spellEnd"/>
      <w:r w:rsidR="00737722" w:rsidRPr="0033182C">
        <w:rPr>
          <w:rFonts w:cs="Times New Roman"/>
          <w:szCs w:val="24"/>
        </w:rPr>
        <w:t xml:space="preserve"> </w:t>
      </w:r>
      <w:proofErr w:type="spellStart"/>
      <w:r w:rsidR="00737722" w:rsidRPr="0033182C">
        <w:rPr>
          <w:rFonts w:cs="Times New Roman"/>
          <w:szCs w:val="24"/>
        </w:rPr>
        <w:t>mengakses</w:t>
      </w:r>
      <w:proofErr w:type="spellEnd"/>
      <w:r w:rsidR="00737722" w:rsidRPr="0033182C">
        <w:rPr>
          <w:rFonts w:cs="Times New Roman"/>
          <w:szCs w:val="24"/>
        </w:rPr>
        <w:t xml:space="preserve"> </w:t>
      </w:r>
      <w:proofErr w:type="spellStart"/>
      <w:r w:rsidR="00737722" w:rsidRPr="0033182C">
        <w:rPr>
          <w:rFonts w:cs="Times New Roman"/>
          <w:szCs w:val="24"/>
        </w:rPr>
        <w:t>sistem</w:t>
      </w:r>
      <w:proofErr w:type="spellEnd"/>
      <w:ins w:id="2283"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2284" w:author="Windows User" w:date="2019-09-19T02:00:00Z">
        <w:r w:rsidRPr="0033182C">
          <w:rPr>
            <w:rFonts w:cs="Times New Roman"/>
            <w:szCs w:val="24"/>
          </w:rPr>
          <w:t>pengguna</w:t>
        </w:r>
      </w:ins>
      <w:proofErr w:type="spellEnd"/>
      <w:ins w:id="2285" w:author="Windows User" w:date="2019-09-19T01:55:00Z">
        <w:r w:rsidRPr="0033182C">
          <w:rPr>
            <w:rFonts w:cs="Times New Roman"/>
            <w:szCs w:val="24"/>
          </w:rPr>
          <w:t xml:space="preserve"> </w:t>
        </w:r>
      </w:ins>
      <w:proofErr w:type="spellStart"/>
      <w:ins w:id="2286" w:author="Windows User" w:date="2019-09-19T01:56:00Z">
        <w:r w:rsidRPr="0033182C">
          <w:rPr>
            <w:rFonts w:cs="Times New Roman"/>
            <w:szCs w:val="24"/>
          </w:rPr>
          <w:t>hanya</w:t>
        </w:r>
      </w:ins>
      <w:proofErr w:type="spellEnd"/>
      <w:ins w:id="2287"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288"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2289" w:author="Windows User" w:date="2019-09-19T02:00:00Z">
        <w:r w:rsidRPr="0033182C">
          <w:rPr>
            <w:rFonts w:cs="Times New Roman"/>
            <w:szCs w:val="24"/>
          </w:rPr>
          <w:t>pengguna</w:t>
        </w:r>
      </w:ins>
      <w:proofErr w:type="spellEnd"/>
      <w:ins w:id="2290"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2291"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2292" w:author="Windows User" w:date="2019-09-19T02:00:00Z">
        <w:r w:rsidRPr="0033182C">
          <w:rPr>
            <w:rFonts w:cs="Times New Roman"/>
            <w:szCs w:val="24"/>
          </w:rPr>
          <w:t xml:space="preserve"> dan </w:t>
        </w:r>
        <w:r w:rsidRPr="0033182C">
          <w:rPr>
            <w:rFonts w:cs="Times New Roman"/>
            <w:i/>
            <w:szCs w:val="24"/>
            <w:rPrChange w:id="2293" w:author="Windows User" w:date="2019-09-19T02:00:00Z">
              <w:rPr>
                <w:rFonts w:cs="Times New Roman"/>
                <w:szCs w:val="24"/>
              </w:rPr>
            </w:rPrChange>
          </w:rPr>
          <w:t>password</w:t>
        </w:r>
      </w:ins>
      <w:ins w:id="2294"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w:t>
        </w:r>
      </w:ins>
      <w:ins w:id="2295" w:author="Windows User" w:date="2019-09-19T01:57:00Z">
        <w:r w:rsidRPr="0033182C">
          <w:rPr>
            <w:rFonts w:cs="Times New Roman"/>
            <w:szCs w:val="24"/>
          </w:rPr>
          <w:t xml:space="preserve"> </w:t>
        </w:r>
      </w:ins>
      <w:proofErr w:type="spellStart"/>
      <w:ins w:id="2296"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97"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298" w:author="Windows User" w:date="2019-09-19T01:09:00Z">
        <w:r w:rsidR="009241A1" w:rsidRPr="0033182C">
          <w:rPr>
            <w:rFonts w:cs="Times New Roman"/>
            <w:szCs w:val="24"/>
          </w:rPr>
          <w:t>.</w:t>
        </w:r>
      </w:ins>
      <w:r w:rsidR="009241A1" w:rsidRPr="0033182C">
        <w:rPr>
          <w:rFonts w:cs="Times New Roman"/>
          <w:szCs w:val="24"/>
        </w:rPr>
        <w:t xml:space="preserve">2. </w:t>
      </w:r>
    </w:p>
    <w:p w14:paraId="255FA7D2" w14:textId="40558A0A" w:rsidR="00872B65" w:rsidRPr="0033182C" w:rsidRDefault="00D46FD1" w:rsidP="00D46FD1">
      <w:pPr>
        <w:pStyle w:val="Heading3"/>
        <w:rPr>
          <w:ins w:id="2299" w:author="Windows User" w:date="2019-09-19T01:55:00Z"/>
          <w:rFonts w:cs="Times New Roman"/>
        </w:rPr>
      </w:pPr>
      <w:bookmarkStart w:id="2300" w:name="_Toc23810701"/>
      <w:r w:rsidRPr="0033182C">
        <w:rPr>
          <w:rFonts w:cs="Times New Roman"/>
        </w:rPr>
        <w:t>Edit Us</w:t>
      </w:r>
      <w:ins w:id="2301" w:author="Windows User" w:date="2019-09-19T02:07:00Z">
        <w:r w:rsidR="00872B65" w:rsidRPr="0033182C">
          <w:rPr>
            <w:rFonts w:cs="Times New Roman"/>
            <w:i/>
            <w:rPrChange w:id="2302" w:author="Windows User" w:date="2019-09-19T02:07:00Z">
              <w:rPr/>
            </w:rPrChange>
          </w:rPr>
          <w:t>er</w:t>
        </w:r>
      </w:ins>
      <w:bookmarkEnd w:id="2300"/>
    </w:p>
    <w:p w14:paraId="5A233751" w14:textId="66553FC6" w:rsidR="00872B65" w:rsidRPr="0033182C" w:rsidRDefault="00872B65" w:rsidP="00D46FD1">
      <w:pPr>
        <w:ind w:firstLine="426"/>
        <w:rPr>
          <w:ins w:id="2303" w:author="Windows User" w:date="2019-09-19T02:14:00Z"/>
          <w:rFonts w:cs="Times New Roman"/>
          <w:szCs w:val="24"/>
        </w:rPr>
      </w:pPr>
      <w:proofErr w:type="spellStart"/>
      <w:ins w:id="2304"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Change w:id="2305" w:author="Windows User" w:date="2019-09-19T02:08:00Z">
              <w:rPr>
                <w:rFonts w:cs="Times New Roman"/>
                <w:szCs w:val="24"/>
              </w:rPr>
            </w:rPrChange>
          </w:rPr>
          <w:t>us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ins>
      <w:proofErr w:type="spellEnd"/>
      <w:ins w:id="2306" w:author="Windows User" w:date="2019-09-19T02:06:00Z">
        <w:r w:rsidRPr="0033182C">
          <w:rPr>
            <w:rFonts w:cs="Times New Roman"/>
            <w:szCs w:val="24"/>
          </w:rPr>
          <w:t xml:space="preserve"> </w:t>
        </w:r>
        <w:proofErr w:type="spellStart"/>
        <w:r w:rsidRPr="0033182C">
          <w:rPr>
            <w:rFonts w:cs="Times New Roman"/>
            <w:szCs w:val="24"/>
          </w:rPr>
          <w:t>mengubah</w:t>
        </w:r>
      </w:ins>
      <w:proofErr w:type="spellEnd"/>
      <w:ins w:id="2307" w:author="Windows User" w:date="2019-09-19T01:55:00Z">
        <w:r w:rsidRPr="0033182C">
          <w:rPr>
            <w:rFonts w:cs="Times New Roman"/>
            <w:szCs w:val="24"/>
          </w:rPr>
          <w:t xml:space="preserve"> data </w:t>
        </w:r>
        <w:r w:rsidRPr="0033182C">
          <w:rPr>
            <w:rFonts w:cs="Times New Roman"/>
            <w:i/>
            <w:szCs w:val="24"/>
            <w:rPrChange w:id="2308" w:author="Windows User" w:date="2019-09-19T02:07:00Z">
              <w:rPr>
                <w:rFonts w:cs="Times New Roman"/>
                <w:szCs w:val="24"/>
              </w:rPr>
            </w:rPrChange>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w:t>
        </w:r>
      </w:ins>
      <w:ins w:id="2309" w:author="Windows User" w:date="2019-09-19T02:09:00Z">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ins>
      <w:proofErr w:type="spellEnd"/>
      <w:ins w:id="2310" w:author="Windows User" w:date="2019-09-19T02:10:00Z">
        <w:r w:rsidRPr="0033182C">
          <w:rPr>
            <w:rFonts w:cs="Times New Roman"/>
            <w:szCs w:val="24"/>
          </w:rPr>
          <w:t xml:space="preserve"> </w:t>
        </w:r>
      </w:ins>
      <w:proofErr w:type="spellStart"/>
      <w:ins w:id="2311" w:author="Windows User" w:date="2019-09-19T02:09:00Z">
        <w:r w:rsidRPr="0033182C">
          <w:rPr>
            <w:rFonts w:cs="Times New Roman"/>
            <w:szCs w:val="24"/>
          </w:rPr>
          <w:t>dilakukan</w:t>
        </w:r>
        <w:proofErr w:type="spellEnd"/>
        <w:r w:rsidRPr="0033182C">
          <w:rPr>
            <w:rFonts w:cs="Times New Roman"/>
            <w:szCs w:val="24"/>
          </w:rPr>
          <w:t xml:space="preserve"> </w:t>
        </w:r>
      </w:ins>
      <w:proofErr w:type="spellStart"/>
      <w:ins w:id="2312" w:author="Windows User" w:date="2019-09-19T02:10:00Z">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3182C">
          <w:rPr>
            <w:rFonts w:cs="Times New Roman"/>
            <w:i/>
            <w:szCs w:val="24"/>
            <w:rPrChange w:id="2313" w:author="Windows User" w:date="2019-09-19T02:11:00Z">
              <w:rPr>
                <w:rFonts w:cs="Times New Roman"/>
                <w:szCs w:val="24"/>
              </w:rPr>
            </w:rPrChange>
          </w:rPr>
          <w:t>username</w:t>
        </w:r>
      </w:ins>
      <w:ins w:id="2314" w:author="Windows User" w:date="2019-09-19T02:11:00Z">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pada</w:t>
        </w:r>
      </w:ins>
      <w:ins w:id="2315" w:author="Windows User" w:date="2019-09-19T02:12:00Z">
        <w:r w:rsidRPr="0033182C">
          <w:rPr>
            <w:rFonts w:cs="Times New Roman"/>
            <w:szCs w:val="24"/>
          </w:rPr>
          <w:t xml:space="preserve"> </w:t>
        </w:r>
      </w:ins>
      <w:ins w:id="2316" w:author="Windows User" w:date="2019-09-19T02:11:00Z">
        <w:r w:rsidRPr="0033182C">
          <w:rPr>
            <w:rFonts w:cs="Times New Roman"/>
            <w:szCs w:val="24"/>
          </w:rPr>
          <w:t>form</w:t>
        </w:r>
      </w:ins>
      <w:ins w:id="2317" w:author="Windows User" w:date="2019-09-19T02:12:00Z">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ins>
      <w:proofErr w:type="spellEnd"/>
      <w:ins w:id="2318" w:author="Windows User" w:date="2019-09-19T02:11:00Z">
        <w:r w:rsidRPr="0033182C">
          <w:rPr>
            <w:rFonts w:cs="Times New Roman"/>
            <w:szCs w:val="24"/>
          </w:rPr>
          <w:t>.</w:t>
        </w:r>
      </w:ins>
      <w:ins w:id="2319" w:author="Windows User" w:date="2019-09-19T02:12:00Z">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320" w:author="Windows User" w:date="2019-09-19T02:12:00Z">
              <w:rPr>
                <w:rFonts w:cs="Times New Roman"/>
                <w:szCs w:val="24"/>
              </w:rPr>
            </w:rPrChange>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ins>
      <w:proofErr w:type="spellEnd"/>
      <w:ins w:id="2321" w:author="Windows User" w:date="2019-09-19T02:13: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322" w:author="Windows User" w:date="2019-09-19T02:13:00Z">
              <w:rPr>
                <w:rFonts w:cs="Times New Roman"/>
                <w:szCs w:val="24"/>
              </w:rPr>
            </w:rPrChange>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w:t>
        </w:r>
      </w:ins>
      <w:ins w:id="2323" w:author="Windows User" w:date="2019-09-19T01:55: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24"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25" w:author="Windows User" w:date="2019-09-19T01:09:00Z">
        <w:r w:rsidR="009241A1" w:rsidRPr="0033182C">
          <w:rPr>
            <w:rFonts w:cs="Times New Roman"/>
            <w:szCs w:val="24"/>
          </w:rPr>
          <w:t>.</w:t>
        </w:r>
      </w:ins>
      <w:r w:rsidR="009241A1" w:rsidRPr="0033182C">
        <w:rPr>
          <w:rFonts w:cs="Times New Roman"/>
          <w:szCs w:val="24"/>
        </w:rPr>
        <w:t>3.</w:t>
      </w:r>
    </w:p>
    <w:p w14:paraId="140E09BA" w14:textId="77777777" w:rsidR="00872B65" w:rsidRPr="0033182C" w:rsidRDefault="00872B65" w:rsidP="00872B65">
      <w:pPr>
        <w:pStyle w:val="Heading3"/>
        <w:rPr>
          <w:ins w:id="2326" w:author="Windows User" w:date="2019-09-19T02:14:00Z"/>
          <w:rFonts w:cs="Times New Roman"/>
        </w:rPr>
      </w:pPr>
      <w:bookmarkStart w:id="2327" w:name="_Toc23810702"/>
      <w:ins w:id="2328" w:author="Windows User" w:date="2019-09-19T02:14:00Z">
        <w:r w:rsidRPr="0033182C">
          <w:rPr>
            <w:rFonts w:cs="Times New Roman"/>
          </w:rPr>
          <w:t>Hist</w:t>
        </w:r>
      </w:ins>
      <w:ins w:id="2329" w:author="Windows User" w:date="2019-09-19T02:15:00Z">
        <w:r w:rsidRPr="0033182C">
          <w:rPr>
            <w:rFonts w:cs="Times New Roman"/>
          </w:rPr>
          <w:t>ory Log In</w:t>
        </w:r>
      </w:ins>
      <w:bookmarkEnd w:id="2327"/>
    </w:p>
    <w:p w14:paraId="6269DC3B" w14:textId="5A23C0D3" w:rsidR="00872B65" w:rsidRPr="0033182C" w:rsidRDefault="00872B65" w:rsidP="00D46FD1">
      <w:pPr>
        <w:ind w:firstLine="567"/>
        <w:rPr>
          <w:ins w:id="2330" w:author="Windows User" w:date="2019-09-19T02:16:00Z"/>
          <w:rFonts w:cs="Times New Roman"/>
          <w:i/>
          <w:szCs w:val="24"/>
        </w:rPr>
      </w:pPr>
      <w:proofErr w:type="spellStart"/>
      <w:ins w:id="2331"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Pr="0033182C">
          <w:rPr>
            <w:rFonts w:cs="Times New Roman"/>
            <w:i/>
            <w:szCs w:val="24"/>
            <w:rPrChange w:id="2332" w:author="Windows User" w:date="2019-09-19T02:20:00Z">
              <w:rPr>
                <w:rFonts w:cs="Times New Roman"/>
                <w:szCs w:val="24"/>
              </w:rPr>
            </w:rPrChange>
          </w:rPr>
          <w:t>history log</w:t>
        </w:r>
      </w:ins>
      <w:ins w:id="2333" w:author="Windows User" w:date="2019-09-19T02:20:00Z">
        <w:r w:rsidRPr="0033182C">
          <w:rPr>
            <w:rFonts w:cs="Times New Roman"/>
            <w:i/>
            <w:szCs w:val="24"/>
            <w:rPrChange w:id="2334" w:author="Windows User" w:date="2019-09-19T02:20:00Z">
              <w:rPr>
                <w:rFonts w:cs="Times New Roman"/>
                <w:szCs w:val="24"/>
              </w:rPr>
            </w:rPrChange>
          </w:rPr>
          <w:t xml:space="preserve"> </w:t>
        </w:r>
      </w:ins>
      <w:ins w:id="2335" w:author="Windows User" w:date="2019-09-19T02:16:00Z">
        <w:r w:rsidRPr="0033182C">
          <w:rPr>
            <w:rFonts w:cs="Times New Roman"/>
            <w:i/>
            <w:szCs w:val="24"/>
            <w:rPrChange w:id="2336" w:author="Windows User" w:date="2019-09-19T02:20:00Z">
              <w:rPr>
                <w:rFonts w:cs="Times New Roman"/>
                <w:szCs w:val="24"/>
              </w:rPr>
            </w:rPrChange>
          </w:rPr>
          <w:t>in</w:t>
        </w:r>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user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history log</w:t>
        </w:r>
      </w:ins>
      <w:ins w:id="2337" w:author="Windows User" w:date="2019-09-19T02:20:00Z">
        <w:r w:rsidRPr="0033182C">
          <w:rPr>
            <w:rFonts w:cs="Times New Roman"/>
            <w:szCs w:val="24"/>
          </w:rPr>
          <w:t xml:space="preserve"> </w:t>
        </w:r>
      </w:ins>
      <w:ins w:id="2338"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339"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2340" w:author="Windows User" w:date="2019-09-19T02:21:00Z">
              <w:rPr>
                <w:rFonts w:cs="Times New Roman"/>
                <w:szCs w:val="24"/>
              </w:rPr>
            </w:rPrChange>
          </w:rPr>
          <w:t>History</w:t>
        </w:r>
      </w:ins>
      <w:ins w:id="2341"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2342"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503309" w:rsidRPr="0033182C">
        <w:rPr>
          <w:rFonts w:cs="Times New Roman"/>
          <w:szCs w:val="24"/>
        </w:rPr>
        <w:t>menampilkan</w:t>
      </w:r>
      <w:proofErr w:type="spellEnd"/>
      <w:ins w:id="2343"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lastRenderedPageBreak/>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ins w:id="2344" w:author="Windows User" w:date="2019-09-19T02:16:00Z">
        <w:r w:rsidRPr="0033182C">
          <w:rPr>
            <w:rFonts w:cs="Times New Roman"/>
            <w:szCs w:val="24"/>
          </w:rPr>
          <w:t>Skenario</w:t>
        </w:r>
        <w:proofErr w:type="spellEnd"/>
        <w:r w:rsidRPr="0033182C">
          <w:rPr>
            <w:rFonts w:cs="Times New Roman"/>
            <w:szCs w:val="24"/>
          </w:rPr>
          <w:t xml:space="preserve"> history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ins>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45"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46" w:author="Windows User" w:date="2019-09-19T01:09:00Z">
        <w:r w:rsidR="009241A1" w:rsidRPr="0033182C">
          <w:rPr>
            <w:rFonts w:cs="Times New Roman"/>
            <w:szCs w:val="24"/>
          </w:rPr>
          <w:t>.</w:t>
        </w:r>
      </w:ins>
      <w:r w:rsidR="009241A1" w:rsidRPr="0033182C">
        <w:rPr>
          <w:rFonts w:cs="Times New Roman"/>
          <w:szCs w:val="24"/>
        </w:rPr>
        <w:t xml:space="preserve">4. </w:t>
      </w:r>
    </w:p>
    <w:p w14:paraId="1232ACF0" w14:textId="7C279AB6" w:rsidR="00872B65" w:rsidRPr="0033182C" w:rsidRDefault="00872B65">
      <w:pPr>
        <w:pStyle w:val="Heading3"/>
        <w:rPr>
          <w:ins w:id="2347" w:author="Windows User" w:date="2019-09-19T02:16:00Z"/>
          <w:rFonts w:cs="Times New Roman"/>
        </w:rPr>
      </w:pPr>
      <w:bookmarkStart w:id="2348" w:name="_Toc23810703"/>
      <w:proofErr w:type="spellStart"/>
      <w:ins w:id="2349" w:author="Windows User" w:date="2019-09-19T02:16:00Z">
        <w:r w:rsidRPr="0033182C">
          <w:rPr>
            <w:rFonts w:cs="Times New Roman"/>
          </w:rPr>
          <w:t>Lihat</w:t>
        </w:r>
        <w:proofErr w:type="spellEnd"/>
        <w:r w:rsidRPr="0033182C">
          <w:rPr>
            <w:rFonts w:cs="Times New Roman"/>
          </w:rPr>
          <w:t xml:space="preserve"> </w:t>
        </w:r>
      </w:ins>
      <w:r w:rsidR="003163C1" w:rsidRPr="0033182C">
        <w:rPr>
          <w:rFonts w:cs="Times New Roman"/>
        </w:rPr>
        <w:t>Data</w:t>
      </w:r>
      <w:r w:rsidR="003163C1" w:rsidRPr="0033182C">
        <w:rPr>
          <w:rFonts w:cs="Times New Roman"/>
          <w:i/>
        </w:rPr>
        <w:t xml:space="preserve"> History Tracker</w:t>
      </w:r>
      <w:bookmarkEnd w:id="2348"/>
    </w:p>
    <w:p w14:paraId="3A6529FC" w14:textId="1806D556" w:rsidR="00872B65" w:rsidRPr="0033182C" w:rsidRDefault="00872B65">
      <w:pPr>
        <w:ind w:firstLine="426"/>
        <w:rPr>
          <w:ins w:id="2350" w:author="Windows User" w:date="2019-09-19T02:30:00Z"/>
          <w:rFonts w:cs="Times New Roman"/>
          <w:i/>
          <w:szCs w:val="24"/>
          <w:rPrChange w:id="2351" w:author="Windows User" w:date="2019-09-19T02:30:00Z">
            <w:rPr>
              <w:ins w:id="2352" w:author="Windows User" w:date="2019-09-19T02:30:00Z"/>
            </w:rPr>
          </w:rPrChange>
        </w:rPr>
        <w:pPrChange w:id="2353" w:author="Windows User" w:date="2019-09-19T02:30:00Z">
          <w:pPr/>
        </w:pPrChange>
      </w:pPr>
      <w:proofErr w:type="spellStart"/>
      <w:ins w:id="2354"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AA4E15" w:rsidRPr="0033182C">
        <w:rPr>
          <w:rFonts w:cs="Times New Roman"/>
          <w:szCs w:val="24"/>
        </w:rPr>
        <w:t xml:space="preserve">data </w:t>
      </w:r>
      <w:r w:rsidR="00AA4E15" w:rsidRPr="0033182C">
        <w:rPr>
          <w:rFonts w:cs="Times New Roman"/>
          <w:i/>
          <w:szCs w:val="24"/>
        </w:rPr>
        <w:t>history tracker</w:t>
      </w:r>
      <w:ins w:id="2355"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56" w:author="Windows User" w:date="2019-09-19T02:32:00Z">
              <w:rPr>
                <w:rFonts w:cs="Times New Roman"/>
                <w:szCs w:val="24"/>
              </w:rPr>
            </w:rPrChange>
          </w:rPr>
          <w:t>user</w:t>
        </w:r>
        <w:r w:rsidRPr="0033182C">
          <w:rPr>
            <w:rFonts w:cs="Times New Roman"/>
            <w:szCs w:val="24"/>
          </w:rPr>
          <w:t>.</w:t>
        </w:r>
      </w:ins>
      <w:ins w:id="2357" w:author="Windows User" w:date="2019-09-19T02:32:00Z">
        <w:r w:rsidRPr="0033182C">
          <w:rPr>
            <w:rFonts w:cs="Times New Roman"/>
            <w:szCs w:val="24"/>
          </w:rPr>
          <w:t xml:space="preserve"> </w:t>
        </w:r>
      </w:ins>
      <w:proofErr w:type="spellStart"/>
      <w:ins w:id="2358"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r w:rsidR="0089714F" w:rsidRPr="0033182C">
        <w:rPr>
          <w:rFonts w:cs="Times New Roman"/>
          <w:i/>
          <w:szCs w:val="24"/>
        </w:rPr>
        <w:t>history tracker</w:t>
      </w:r>
      <w:ins w:id="2359"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ins>
      <w:r w:rsidR="0089714F" w:rsidRPr="0033182C">
        <w:rPr>
          <w:rFonts w:cs="Times New Roman"/>
          <w:i/>
          <w:szCs w:val="24"/>
        </w:rPr>
        <w:t>tracker</w:t>
      </w:r>
      <w:ins w:id="2360" w:author="Windows User" w:date="2019-09-19T02:33:00Z">
        <w:r w:rsidRPr="0033182C">
          <w:rPr>
            <w:rFonts w:cs="Times New Roman"/>
            <w:szCs w:val="24"/>
          </w:rPr>
          <w:t>.</w:t>
        </w:r>
      </w:ins>
      <w:ins w:id="2361"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0089714F" w:rsidRPr="0033182C">
        <w:rPr>
          <w:rFonts w:cs="Times New Roman"/>
          <w:szCs w:val="24"/>
        </w:rPr>
        <w:t xml:space="preserve">data history </w:t>
      </w:r>
      <w:proofErr w:type="gramStart"/>
      <w:r w:rsidR="0089714F" w:rsidRPr="0033182C">
        <w:rPr>
          <w:rFonts w:cs="Times New Roman"/>
          <w:i/>
          <w:szCs w:val="24"/>
        </w:rPr>
        <w:t>tracker</w:t>
      </w:r>
      <w:r w:rsidR="0089714F" w:rsidRPr="0033182C">
        <w:rPr>
          <w:rFonts w:cs="Times New Roman"/>
          <w:szCs w:val="24"/>
        </w:rPr>
        <w:t xml:space="preserve">  </w:t>
      </w:r>
      <w:proofErr w:type="spellStart"/>
      <w:ins w:id="2362" w:author="Windows User" w:date="2019-09-19T02:16:00Z">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63" w:author="Windows User" w:date="2019-09-19T02:16:00Z">
        <w:r w:rsidRPr="0033182C">
          <w:rPr>
            <w:rFonts w:cs="Times New Roman"/>
            <w:szCs w:val="24"/>
          </w:rPr>
          <w:t>Tabel</w:t>
        </w:r>
        <w:proofErr w:type="spellEnd"/>
        <w:r w:rsidRPr="0033182C">
          <w:rPr>
            <w:rFonts w:cs="Times New Roman"/>
            <w:szCs w:val="24"/>
          </w:rPr>
          <w:t xml:space="preserve"> </w:t>
        </w:r>
      </w:ins>
      <w:r w:rsidR="009241A1" w:rsidRPr="0033182C">
        <w:rPr>
          <w:rFonts w:cs="Times New Roman"/>
          <w:szCs w:val="24"/>
        </w:rPr>
        <w:t>A</w:t>
      </w:r>
      <w:ins w:id="2364" w:author="Windows User" w:date="2019-09-19T02:16:00Z">
        <w:r w:rsidRPr="0033182C">
          <w:rPr>
            <w:rFonts w:cs="Times New Roman"/>
            <w:szCs w:val="24"/>
          </w:rPr>
          <w:t>.</w:t>
        </w:r>
      </w:ins>
      <w:r w:rsidR="009241A1" w:rsidRPr="0033182C">
        <w:rPr>
          <w:rFonts w:cs="Times New Roman"/>
          <w:szCs w:val="24"/>
        </w:rPr>
        <w:t>5</w:t>
      </w:r>
      <w:ins w:id="2365" w:author="Windows User" w:date="2019-09-19T02:16:00Z">
        <w:r w:rsidRPr="0033182C">
          <w:rPr>
            <w:rFonts w:cs="Times New Roman"/>
            <w:szCs w:val="24"/>
          </w:rPr>
          <w:t>.</w:t>
        </w:r>
      </w:ins>
    </w:p>
    <w:p w14:paraId="16792152" w14:textId="55F9194D" w:rsidR="00872B65" w:rsidRPr="0033182C" w:rsidRDefault="00872B65">
      <w:pPr>
        <w:pStyle w:val="Heading3"/>
        <w:rPr>
          <w:ins w:id="2366" w:author="Windows User" w:date="2019-09-19T02:16:00Z"/>
          <w:rFonts w:cs="Times New Roman"/>
        </w:rPr>
      </w:pPr>
      <w:bookmarkStart w:id="2367" w:name="_Toc23810704"/>
      <w:proofErr w:type="spellStart"/>
      <w:ins w:id="2368" w:author="Windows User" w:date="2019-09-19T02:16:00Z">
        <w:r w:rsidRPr="0033182C">
          <w:rPr>
            <w:rFonts w:cs="Times New Roman"/>
          </w:rPr>
          <w:t>Lihat</w:t>
        </w:r>
      </w:ins>
      <w:proofErr w:type="spellEnd"/>
      <w:r w:rsidR="001902C6" w:rsidRPr="0033182C">
        <w:rPr>
          <w:rFonts w:cs="Times New Roman"/>
        </w:rPr>
        <w:t xml:space="preserve"> Data History </w:t>
      </w:r>
      <w:proofErr w:type="spellStart"/>
      <w:r w:rsidR="003163C1" w:rsidRPr="0033182C">
        <w:rPr>
          <w:rFonts w:cs="Times New Roman"/>
        </w:rPr>
        <w:t>Aktuator</w:t>
      </w:r>
      <w:bookmarkEnd w:id="2367"/>
      <w:proofErr w:type="spellEnd"/>
    </w:p>
    <w:p w14:paraId="2EB1C667" w14:textId="16F6CAF3" w:rsidR="00872B65" w:rsidRPr="0033182C" w:rsidRDefault="0089714F">
      <w:pPr>
        <w:ind w:firstLine="426"/>
        <w:rPr>
          <w:ins w:id="2369" w:author="Windows User" w:date="2019-09-19T02:16:00Z"/>
          <w:rFonts w:cs="Times New Roman"/>
          <w:i/>
          <w:szCs w:val="24"/>
        </w:rPr>
        <w:pPrChange w:id="2370" w:author="Windows User" w:date="2019-09-19T03:10:00Z">
          <w:pPr/>
        </w:pPrChange>
      </w:pPr>
      <w:proofErr w:type="spellStart"/>
      <w:ins w:id="2371"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AA4E15" w:rsidRPr="0033182C">
        <w:rPr>
          <w:rFonts w:cs="Times New Roman"/>
          <w:i/>
          <w:szCs w:val="24"/>
        </w:rPr>
        <w:t xml:space="preserve">history </w:t>
      </w:r>
      <w:proofErr w:type="spellStart"/>
      <w:r w:rsidR="00AA4E15" w:rsidRPr="0033182C">
        <w:rPr>
          <w:rFonts w:cs="Times New Roman"/>
          <w:szCs w:val="24"/>
        </w:rPr>
        <w:t>aktuator</w:t>
      </w:r>
      <w:proofErr w:type="spellEnd"/>
      <w:r w:rsidR="00AA4E15" w:rsidRPr="0033182C">
        <w:rPr>
          <w:rFonts w:cs="Times New Roman"/>
          <w:szCs w:val="24"/>
        </w:rPr>
        <w:t xml:space="preserve"> </w:t>
      </w:r>
      <w:ins w:id="2372" w:author="Windows User" w:date="2019-09-19T02:16:00Z">
        <w:r w:rsidRPr="0033182C">
          <w:rPr>
            <w:rFonts w:cs="Times New Roman"/>
            <w:szCs w:val="24"/>
          </w:rPr>
          <w:t xml:space="preserve">pada </w:t>
        </w:r>
      </w:ins>
      <w:proofErr w:type="spellStart"/>
      <w:r w:rsidRPr="0033182C">
        <w:rPr>
          <w:rFonts w:cs="Times New Roman"/>
          <w:szCs w:val="24"/>
        </w:rPr>
        <w:t>aktuator</w:t>
      </w:r>
      <w:proofErr w:type="spellEnd"/>
      <w:ins w:id="2373"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74" w:author="Windows User" w:date="2019-09-19T02:32:00Z">
              <w:rPr>
                <w:rFonts w:cs="Times New Roman"/>
                <w:szCs w:val="24"/>
              </w:rPr>
            </w:rPrChange>
          </w:rPr>
          <w:t>user</w:t>
        </w:r>
        <w:r w:rsidRPr="0033182C">
          <w:rPr>
            <w:rFonts w:cs="Times New Roman"/>
            <w:szCs w:val="24"/>
          </w:rPr>
          <w:t>.</w:t>
        </w:r>
      </w:ins>
      <w:ins w:id="2375" w:author="Windows User" w:date="2019-09-19T02:32:00Z">
        <w:r w:rsidRPr="0033182C">
          <w:rPr>
            <w:rFonts w:cs="Times New Roman"/>
            <w:szCs w:val="24"/>
          </w:rPr>
          <w:t xml:space="preserve"> </w:t>
        </w:r>
      </w:ins>
      <w:proofErr w:type="spellStart"/>
      <w:ins w:id="2376"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r w:rsidRPr="0033182C">
        <w:rPr>
          <w:rFonts w:cs="Times New Roman"/>
          <w:i/>
          <w:szCs w:val="24"/>
        </w:rPr>
        <w:t xml:space="preserve">history </w:t>
      </w:r>
      <w:proofErr w:type="spellStart"/>
      <w:r w:rsidRPr="0033182C">
        <w:rPr>
          <w:rFonts w:cs="Times New Roman"/>
          <w:szCs w:val="24"/>
        </w:rPr>
        <w:t>aktuator</w:t>
      </w:r>
      <w:proofErr w:type="spellEnd"/>
      <w:ins w:id="2377" w:author="Windows User" w:date="2019-09-19T02:34:00Z">
        <w:r w:rsidRPr="0033182C">
          <w:rPr>
            <w:rFonts w:cs="Times New Roman"/>
            <w:szCs w:val="24"/>
          </w:rPr>
          <w:t>.</w:t>
        </w:r>
      </w:ins>
      <w:r w:rsidR="008F5525" w:rsidRPr="0033182C">
        <w:rPr>
          <w:rFonts w:cs="Times New Roman"/>
          <w:szCs w:val="24"/>
        </w:rPr>
        <w:t xml:space="preserve"> Setelah </w:t>
      </w:r>
      <w:proofErr w:type="spellStart"/>
      <w:r w:rsidR="008F5525" w:rsidRPr="0033182C">
        <w:rPr>
          <w:rFonts w:cs="Times New Roman"/>
          <w:szCs w:val="24"/>
        </w:rPr>
        <w:t>itu</w:t>
      </w:r>
      <w:proofErr w:type="spellEnd"/>
      <w:r w:rsidR="008F5525" w:rsidRPr="0033182C">
        <w:rPr>
          <w:rFonts w:cs="Times New Roman"/>
          <w:szCs w:val="24"/>
        </w:rPr>
        <w:t xml:space="preserve"> </w:t>
      </w:r>
      <w:proofErr w:type="spellStart"/>
      <w:r w:rsidR="008F5525" w:rsidRPr="0033182C">
        <w:rPr>
          <w:rFonts w:cs="Times New Roman"/>
          <w:szCs w:val="24"/>
        </w:rPr>
        <w:t>pilih</w:t>
      </w:r>
      <w:proofErr w:type="spellEnd"/>
      <w:r w:rsidR="008F5525" w:rsidRPr="0033182C">
        <w:rPr>
          <w:rFonts w:cs="Times New Roman"/>
          <w:szCs w:val="24"/>
        </w:rPr>
        <w:t xml:space="preserve"> no </w:t>
      </w:r>
      <w:proofErr w:type="spellStart"/>
      <w:r w:rsidR="008F5525" w:rsidRPr="0033182C">
        <w:rPr>
          <w:rFonts w:cs="Times New Roman"/>
          <w:szCs w:val="24"/>
        </w:rPr>
        <w:t>aktuator</w:t>
      </w:r>
      <w:proofErr w:type="spellEnd"/>
      <w:r w:rsidR="008F5525" w:rsidRPr="0033182C">
        <w:rPr>
          <w:rFonts w:cs="Times New Roman"/>
          <w:szCs w:val="24"/>
        </w:rPr>
        <w:t xml:space="preserve"> yang </w:t>
      </w:r>
      <w:proofErr w:type="spellStart"/>
      <w:r w:rsidR="008F5525" w:rsidRPr="0033182C">
        <w:rPr>
          <w:rFonts w:cs="Times New Roman"/>
          <w:szCs w:val="24"/>
        </w:rPr>
        <w:t>ingin</w:t>
      </w:r>
      <w:proofErr w:type="spellEnd"/>
      <w:r w:rsidR="008F5525" w:rsidRPr="0033182C">
        <w:rPr>
          <w:rFonts w:cs="Times New Roman"/>
          <w:szCs w:val="24"/>
        </w:rPr>
        <w:t xml:space="preserve"> </w:t>
      </w:r>
      <w:proofErr w:type="spellStart"/>
      <w:r w:rsidR="008F5525" w:rsidRPr="0033182C">
        <w:rPr>
          <w:rFonts w:cs="Times New Roman"/>
          <w:szCs w:val="24"/>
        </w:rPr>
        <w:t>ditampilkan</w:t>
      </w:r>
      <w:proofErr w:type="spellEnd"/>
      <w:r w:rsidR="008F5525" w:rsidRPr="0033182C">
        <w:rPr>
          <w:rFonts w:cs="Times New Roman"/>
          <w:szCs w:val="24"/>
        </w:rPr>
        <w:t>.</w:t>
      </w:r>
      <w:ins w:id="2378"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ins>
      <w:proofErr w:type="spellEnd"/>
      <w:r w:rsidRPr="0033182C">
        <w:rPr>
          <w:rFonts w:cs="Times New Roman"/>
          <w:szCs w:val="24"/>
        </w:rPr>
        <w:t xml:space="preserve"> </w:t>
      </w:r>
      <w:proofErr w:type="spellStart"/>
      <w:r w:rsidRPr="0033182C">
        <w:rPr>
          <w:rFonts w:cs="Times New Roman"/>
          <w:szCs w:val="24"/>
        </w:rPr>
        <w:t>aktuator</w:t>
      </w:r>
      <w:proofErr w:type="spellEnd"/>
      <w:ins w:id="2379" w:author="Windows User" w:date="2019-09-19T02:33:00Z">
        <w:r w:rsidRPr="0033182C">
          <w:rPr>
            <w:rFonts w:cs="Times New Roman"/>
            <w:szCs w:val="24"/>
          </w:rPr>
          <w:t>.</w:t>
        </w:r>
      </w:ins>
      <w:ins w:id="2380"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data history </w:t>
      </w:r>
      <w:proofErr w:type="spellStart"/>
      <w:r w:rsidRPr="0033182C">
        <w:rPr>
          <w:rFonts w:cs="Times New Roman"/>
          <w:szCs w:val="24"/>
        </w:rPr>
        <w:t>aktuator</w:t>
      </w:r>
      <w:proofErr w:type="spellEnd"/>
      <w:r w:rsidRPr="0033182C">
        <w:rPr>
          <w:rFonts w:cs="Times New Roman"/>
          <w:szCs w:val="24"/>
        </w:rPr>
        <w:t xml:space="preserve"> </w:t>
      </w:r>
      <w:proofErr w:type="spellStart"/>
      <w:ins w:id="2381"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82"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83" w:author="Windows User" w:date="2019-09-19T02:16:00Z">
        <w:r w:rsidR="009241A1" w:rsidRPr="0033182C">
          <w:rPr>
            <w:rFonts w:cs="Times New Roman"/>
            <w:szCs w:val="24"/>
          </w:rPr>
          <w:t>.</w:t>
        </w:r>
      </w:ins>
      <w:r w:rsidR="009241A1" w:rsidRPr="0033182C">
        <w:rPr>
          <w:rFonts w:cs="Times New Roman"/>
          <w:szCs w:val="24"/>
        </w:rPr>
        <w:t>6</w:t>
      </w:r>
      <w:ins w:id="2384" w:author="Windows User" w:date="2019-09-19T02:16:00Z">
        <w:r w:rsidR="009241A1" w:rsidRPr="0033182C">
          <w:rPr>
            <w:rFonts w:cs="Times New Roman"/>
            <w:szCs w:val="24"/>
          </w:rPr>
          <w:t>.</w:t>
        </w:r>
      </w:ins>
    </w:p>
    <w:p w14:paraId="75151C34" w14:textId="4E06BA19" w:rsidR="00872B65" w:rsidRPr="0033182C" w:rsidRDefault="00872B65">
      <w:pPr>
        <w:pStyle w:val="Heading3"/>
        <w:rPr>
          <w:ins w:id="2385" w:author="Windows User" w:date="2019-09-19T02:16:00Z"/>
          <w:rFonts w:cs="Times New Roman"/>
        </w:rPr>
      </w:pPr>
      <w:bookmarkStart w:id="2386" w:name="_Toc23810705"/>
      <w:proofErr w:type="spellStart"/>
      <w:ins w:id="2387" w:author="Windows User" w:date="2019-09-19T02:16:00Z">
        <w:r w:rsidRPr="0033182C">
          <w:rPr>
            <w:rFonts w:cs="Times New Roman"/>
          </w:rPr>
          <w:t>Lihat</w:t>
        </w:r>
        <w:proofErr w:type="spellEnd"/>
        <w:r w:rsidRPr="0033182C">
          <w:rPr>
            <w:rFonts w:cs="Times New Roman"/>
          </w:rPr>
          <w:t xml:space="preserve"> </w:t>
        </w:r>
      </w:ins>
      <w:proofErr w:type="spellStart"/>
      <w:r w:rsidR="00285BD2" w:rsidRPr="0033182C">
        <w:rPr>
          <w:rFonts w:cs="Times New Roman"/>
          <w:i/>
        </w:rPr>
        <w:t>Grafik</w:t>
      </w:r>
      <w:proofErr w:type="spellEnd"/>
      <w:r w:rsidR="00285BD2" w:rsidRPr="0033182C">
        <w:rPr>
          <w:rFonts w:cs="Times New Roman"/>
          <w:i/>
        </w:rPr>
        <w:t xml:space="preserve"> Sensor</w:t>
      </w:r>
      <w:bookmarkEnd w:id="2386"/>
    </w:p>
    <w:p w14:paraId="5C63C675" w14:textId="53F4611C" w:rsidR="0089714F" w:rsidRPr="0033182C" w:rsidRDefault="0089714F">
      <w:pPr>
        <w:ind w:firstLine="426"/>
        <w:rPr>
          <w:ins w:id="2388" w:author="Windows User" w:date="2019-09-19T02:16:00Z"/>
          <w:rFonts w:cs="Times New Roman"/>
          <w:i/>
          <w:szCs w:val="24"/>
          <w:rPrChange w:id="2389" w:author="Windows User" w:date="2019-09-19T02:30:00Z">
            <w:rPr>
              <w:ins w:id="2390" w:author="Windows User" w:date="2019-09-19T02:16:00Z"/>
              <w:i w:val="0"/>
              <w:color w:val="auto"/>
              <w:sz w:val="24"/>
            </w:rPr>
          </w:rPrChange>
        </w:rPr>
        <w:pPrChange w:id="2391" w:author="Windows User" w:date="2019-09-19T02:30:00Z">
          <w:pPr>
            <w:pStyle w:val="Caption"/>
            <w:keepNext/>
            <w:jc w:val="center"/>
          </w:pPr>
        </w:pPrChange>
      </w:pPr>
      <w:proofErr w:type="spellStart"/>
      <w:ins w:id="2392"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393"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94" w:author="Windows User" w:date="2019-09-19T02:32:00Z">
              <w:rPr>
                <w:rFonts w:cs="Times New Roman"/>
                <w:szCs w:val="24"/>
              </w:rPr>
            </w:rPrChange>
          </w:rPr>
          <w:t>user</w:t>
        </w:r>
        <w:r w:rsidRPr="0033182C">
          <w:rPr>
            <w:rFonts w:cs="Times New Roman"/>
            <w:szCs w:val="24"/>
          </w:rPr>
          <w:t>.</w:t>
        </w:r>
      </w:ins>
      <w:ins w:id="2395" w:author="Windows User" w:date="2019-09-19T02:32:00Z">
        <w:r w:rsidRPr="0033182C">
          <w:rPr>
            <w:rFonts w:cs="Times New Roman"/>
            <w:szCs w:val="24"/>
          </w:rPr>
          <w:t xml:space="preserve"> </w:t>
        </w:r>
      </w:ins>
      <w:proofErr w:type="spellStart"/>
      <w:ins w:id="2396"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w:t>
      </w:r>
      <w:ins w:id="2397"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398" w:author="Windows User" w:date="2019-09-19T02:33:00Z">
        <w:r w:rsidRPr="0033182C">
          <w:rPr>
            <w:rFonts w:cs="Times New Roman"/>
            <w:szCs w:val="24"/>
          </w:rPr>
          <w:t>.</w:t>
        </w:r>
      </w:ins>
      <w:ins w:id="2399"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gramStart"/>
      <w:r w:rsidRPr="0033182C">
        <w:rPr>
          <w:rFonts w:cs="Times New Roman"/>
          <w:szCs w:val="24"/>
        </w:rPr>
        <w:t xml:space="preserve">sensor  </w:t>
      </w:r>
      <w:proofErr w:type="spellStart"/>
      <w:ins w:id="2400" w:author="Windows User" w:date="2019-09-19T02:16:00Z">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01"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02" w:author="Windows User" w:date="2019-09-19T02:16:00Z">
        <w:r w:rsidR="009241A1" w:rsidRPr="0033182C">
          <w:rPr>
            <w:rFonts w:cs="Times New Roman"/>
            <w:szCs w:val="24"/>
          </w:rPr>
          <w:t>.</w:t>
        </w:r>
      </w:ins>
      <w:r w:rsidR="009241A1" w:rsidRPr="0033182C">
        <w:rPr>
          <w:rFonts w:cs="Times New Roman"/>
          <w:szCs w:val="24"/>
        </w:rPr>
        <w:t>7</w:t>
      </w:r>
      <w:ins w:id="2403" w:author="Windows User" w:date="2019-09-19T02:16:00Z">
        <w:r w:rsidR="009241A1" w:rsidRPr="0033182C">
          <w:rPr>
            <w:rFonts w:cs="Times New Roman"/>
            <w:szCs w:val="24"/>
          </w:rPr>
          <w:t>.</w:t>
        </w:r>
      </w:ins>
    </w:p>
    <w:p w14:paraId="5AF8E457" w14:textId="1116F0EA" w:rsidR="00872B65" w:rsidRPr="0033182C" w:rsidRDefault="009935E8">
      <w:pPr>
        <w:pStyle w:val="Heading3"/>
        <w:rPr>
          <w:ins w:id="2404" w:author="Windows User" w:date="2019-09-19T02:16:00Z"/>
          <w:rFonts w:cs="Times New Roman"/>
        </w:rPr>
      </w:pPr>
      <w:bookmarkStart w:id="2405" w:name="_Toc23810706"/>
      <w:proofErr w:type="spellStart"/>
      <w:r w:rsidRPr="0033182C">
        <w:rPr>
          <w:rFonts w:cs="Times New Roman"/>
        </w:rPr>
        <w:t>Lihat</w:t>
      </w:r>
      <w:proofErr w:type="spellEnd"/>
      <w:r w:rsidRPr="0033182C">
        <w:rPr>
          <w:rFonts w:cs="Times New Roman"/>
        </w:rPr>
        <w:t xml:space="preserve"> Nilai</w:t>
      </w:r>
      <w:r w:rsidRPr="0033182C">
        <w:rPr>
          <w:rFonts w:cs="Times New Roman"/>
          <w:i/>
        </w:rPr>
        <w:t xml:space="preserve"> Setpoint</w:t>
      </w:r>
      <w:bookmarkEnd w:id="2405"/>
    </w:p>
    <w:p w14:paraId="7B925D22" w14:textId="52F6CEAD" w:rsidR="00872B65" w:rsidRPr="0033182C" w:rsidRDefault="0089714F" w:rsidP="009241A1">
      <w:pPr>
        <w:ind w:firstLine="426"/>
        <w:rPr>
          <w:ins w:id="2406" w:author="Windows User" w:date="2019-09-19T02:16:00Z"/>
          <w:rFonts w:cs="Times New Roman"/>
          <w:i/>
          <w:szCs w:val="24"/>
        </w:rPr>
      </w:pPr>
      <w:proofErr w:type="spellStart"/>
      <w:ins w:id="2407"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setpoint</w:t>
      </w:r>
      <w:ins w:id="2408"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409" w:author="Windows User" w:date="2019-09-19T02:32:00Z">
              <w:rPr>
                <w:rFonts w:cs="Times New Roman"/>
                <w:szCs w:val="24"/>
              </w:rPr>
            </w:rPrChange>
          </w:rPr>
          <w:t>user</w:t>
        </w:r>
        <w:r w:rsidRPr="0033182C">
          <w:rPr>
            <w:rFonts w:cs="Times New Roman"/>
            <w:szCs w:val="24"/>
          </w:rPr>
          <w:t>.</w:t>
        </w:r>
      </w:ins>
      <w:ins w:id="2410" w:author="Windows User" w:date="2019-09-19T02:32:00Z">
        <w:r w:rsidRPr="0033182C">
          <w:rPr>
            <w:rFonts w:cs="Times New Roman"/>
            <w:szCs w:val="24"/>
          </w:rPr>
          <w:t xml:space="preserve"> </w:t>
        </w:r>
      </w:ins>
      <w:proofErr w:type="spellStart"/>
      <w:ins w:id="2411"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001117F6"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w:t>
      </w:r>
      <w:ins w:id="2412"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413" w:author="Windows User" w:date="2019-09-19T02:33:00Z">
        <w:r w:rsidRPr="0033182C">
          <w:rPr>
            <w:rFonts w:cs="Times New Roman"/>
            <w:szCs w:val="24"/>
          </w:rPr>
          <w:t>.</w:t>
        </w:r>
      </w:ins>
      <w:ins w:id="2414"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szCs w:val="24"/>
        </w:rPr>
        <w:t>nilai</w:t>
      </w:r>
      <w:proofErr w:type="spellEnd"/>
      <w:r w:rsidRPr="0033182C">
        <w:rPr>
          <w:rFonts w:cs="Times New Roman"/>
          <w:szCs w:val="24"/>
        </w:rPr>
        <w:t xml:space="preserve"> </w:t>
      </w:r>
      <w:proofErr w:type="spellStart"/>
      <w:r w:rsidRPr="0033182C">
        <w:rPr>
          <w:rFonts w:cs="Times New Roman"/>
          <w:szCs w:val="24"/>
        </w:rPr>
        <w:t>snsor</w:t>
      </w:r>
      <w:proofErr w:type="spellEnd"/>
      <w:r w:rsidRPr="0033182C">
        <w:rPr>
          <w:rFonts w:cs="Times New Roman"/>
          <w:szCs w:val="24"/>
        </w:rPr>
        <w:t xml:space="preserve"> </w:t>
      </w:r>
      <w:proofErr w:type="spellStart"/>
      <w:ins w:id="2415"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16"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17" w:author="Windows User" w:date="2019-09-19T02:16:00Z">
        <w:r w:rsidR="009241A1" w:rsidRPr="0033182C">
          <w:rPr>
            <w:rFonts w:cs="Times New Roman"/>
            <w:szCs w:val="24"/>
          </w:rPr>
          <w:t>.</w:t>
        </w:r>
      </w:ins>
      <w:r w:rsidR="009241A1" w:rsidRPr="0033182C">
        <w:rPr>
          <w:rFonts w:cs="Times New Roman"/>
          <w:szCs w:val="24"/>
        </w:rPr>
        <w:t>8</w:t>
      </w:r>
      <w:ins w:id="2418" w:author="Windows User" w:date="2019-09-19T02:16:00Z">
        <w:r w:rsidR="009241A1" w:rsidRPr="0033182C">
          <w:rPr>
            <w:rFonts w:cs="Times New Roman"/>
            <w:szCs w:val="24"/>
          </w:rPr>
          <w:t>.</w:t>
        </w:r>
      </w:ins>
    </w:p>
    <w:p w14:paraId="390BEB25" w14:textId="25D85C01" w:rsidR="00872B65" w:rsidRPr="0033182C" w:rsidRDefault="00872B65">
      <w:pPr>
        <w:pStyle w:val="Heading3"/>
        <w:rPr>
          <w:ins w:id="2419" w:author="Windows User" w:date="2019-09-19T02:16:00Z"/>
          <w:rFonts w:cs="Times New Roman"/>
        </w:rPr>
      </w:pPr>
      <w:bookmarkStart w:id="2420" w:name="_Toc23810707"/>
      <w:proofErr w:type="spellStart"/>
      <w:ins w:id="2421" w:author="Windows User" w:date="2019-09-19T02:16:00Z">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Grafik</w:t>
      </w:r>
      <w:proofErr w:type="spellEnd"/>
      <w:r w:rsidR="009935E8" w:rsidRPr="0033182C">
        <w:rPr>
          <w:rFonts w:cs="Times New Roman"/>
          <w:i/>
        </w:rPr>
        <w:t xml:space="preserve"> Tracker</w:t>
      </w:r>
      <w:bookmarkEnd w:id="2420"/>
    </w:p>
    <w:p w14:paraId="75947741" w14:textId="68E91B38" w:rsidR="0089714F" w:rsidRPr="0033182C" w:rsidRDefault="0089714F">
      <w:pPr>
        <w:ind w:firstLine="426"/>
        <w:rPr>
          <w:ins w:id="2422" w:author="Windows User" w:date="2019-09-19T02:16:00Z"/>
          <w:rFonts w:cs="Times New Roman"/>
          <w:i/>
          <w:szCs w:val="24"/>
          <w:rPrChange w:id="2423" w:author="Windows User" w:date="2019-09-19T02:30:00Z">
            <w:rPr>
              <w:ins w:id="2424" w:author="Windows User" w:date="2019-09-19T02:16:00Z"/>
              <w:i w:val="0"/>
              <w:color w:val="auto"/>
              <w:sz w:val="24"/>
            </w:rPr>
          </w:rPrChange>
        </w:rPr>
        <w:pPrChange w:id="2425" w:author="Windows User" w:date="2019-09-19T02:30:00Z">
          <w:pPr>
            <w:pStyle w:val="Caption"/>
            <w:keepNext/>
            <w:jc w:val="center"/>
          </w:pPr>
        </w:pPrChange>
      </w:pPr>
      <w:proofErr w:type="spellStart"/>
      <w:ins w:id="2426"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427"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428" w:author="Windows User" w:date="2019-09-19T02:32:00Z">
              <w:rPr>
                <w:rFonts w:cs="Times New Roman"/>
                <w:szCs w:val="24"/>
              </w:rPr>
            </w:rPrChange>
          </w:rPr>
          <w:t>user</w:t>
        </w:r>
        <w:r w:rsidRPr="0033182C">
          <w:rPr>
            <w:rFonts w:cs="Times New Roman"/>
            <w:szCs w:val="24"/>
          </w:rPr>
          <w:t>.</w:t>
        </w:r>
      </w:ins>
      <w:ins w:id="2429" w:author="Windows User" w:date="2019-09-19T02:32:00Z">
        <w:r w:rsidRPr="0033182C">
          <w:rPr>
            <w:rFonts w:cs="Times New Roman"/>
            <w:szCs w:val="24"/>
          </w:rPr>
          <w:t xml:space="preserve"> </w:t>
        </w:r>
      </w:ins>
      <w:proofErr w:type="spellStart"/>
      <w:ins w:id="2430"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431"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lastRenderedPageBreak/>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432" w:author="Windows User" w:date="2019-09-19T02:33:00Z">
        <w:r w:rsidRPr="0033182C">
          <w:rPr>
            <w:rFonts w:cs="Times New Roman"/>
            <w:szCs w:val="24"/>
          </w:rPr>
          <w:t>.</w:t>
        </w:r>
      </w:ins>
      <w:ins w:id="2433"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ins w:id="2434"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35"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36" w:author="Windows User" w:date="2019-09-19T02:16:00Z">
        <w:r w:rsidR="009241A1" w:rsidRPr="0033182C">
          <w:rPr>
            <w:rFonts w:cs="Times New Roman"/>
            <w:szCs w:val="24"/>
          </w:rPr>
          <w:t>.</w:t>
        </w:r>
      </w:ins>
      <w:r w:rsidR="009241A1" w:rsidRPr="0033182C">
        <w:rPr>
          <w:rFonts w:cs="Times New Roman"/>
          <w:szCs w:val="24"/>
        </w:rPr>
        <w:t xml:space="preserve">9. </w:t>
      </w:r>
    </w:p>
    <w:p w14:paraId="74558A32" w14:textId="227667AA" w:rsidR="00872B65" w:rsidRPr="0033182C" w:rsidRDefault="009935E8">
      <w:pPr>
        <w:pStyle w:val="Heading3"/>
        <w:rPr>
          <w:ins w:id="2437" w:author="Windows User" w:date="2019-09-19T02:16:00Z"/>
          <w:rFonts w:cs="Times New Roman"/>
        </w:rPr>
      </w:pPr>
      <w:bookmarkStart w:id="2438" w:name="_Toc23810708"/>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2438"/>
      <w:proofErr w:type="spellEnd"/>
    </w:p>
    <w:p w14:paraId="7E0B876D" w14:textId="3D339AFE" w:rsidR="0089714F" w:rsidRPr="0033182C" w:rsidRDefault="0089714F">
      <w:pPr>
        <w:ind w:firstLine="426"/>
        <w:rPr>
          <w:ins w:id="2439" w:author="Windows User" w:date="2019-09-19T02:16:00Z"/>
          <w:rFonts w:cs="Times New Roman"/>
          <w:i/>
          <w:szCs w:val="24"/>
          <w:rPrChange w:id="2440" w:author="Windows User" w:date="2019-09-19T02:30:00Z">
            <w:rPr>
              <w:ins w:id="2441" w:author="Windows User" w:date="2019-09-19T02:16:00Z"/>
              <w:i w:val="0"/>
              <w:color w:val="auto"/>
              <w:sz w:val="24"/>
            </w:rPr>
          </w:rPrChange>
        </w:rPr>
        <w:pPrChange w:id="2442" w:author="Windows User" w:date="2019-09-19T02:30:00Z">
          <w:pPr>
            <w:pStyle w:val="Caption"/>
            <w:keepNext/>
            <w:jc w:val="center"/>
          </w:pPr>
        </w:pPrChange>
      </w:pPr>
      <w:proofErr w:type="spellStart"/>
      <w:ins w:id="2443"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444"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445" w:author="Windows User" w:date="2019-09-19T02:32:00Z">
              <w:rPr>
                <w:rFonts w:cs="Times New Roman"/>
                <w:szCs w:val="24"/>
              </w:rPr>
            </w:rPrChange>
          </w:rPr>
          <w:t>user</w:t>
        </w:r>
        <w:r w:rsidRPr="0033182C">
          <w:rPr>
            <w:rFonts w:cs="Times New Roman"/>
            <w:szCs w:val="24"/>
          </w:rPr>
          <w:t>.</w:t>
        </w:r>
      </w:ins>
      <w:ins w:id="2446" w:author="Windows User" w:date="2019-09-19T02:32:00Z">
        <w:r w:rsidRPr="0033182C">
          <w:rPr>
            <w:rFonts w:cs="Times New Roman"/>
            <w:szCs w:val="24"/>
          </w:rPr>
          <w:t xml:space="preserve"> </w:t>
        </w:r>
      </w:ins>
      <w:proofErr w:type="spellStart"/>
      <w:ins w:id="2447"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448" w:author="Windows User" w:date="2019-09-19T02:34:00Z">
        <w:r w:rsidRPr="0033182C">
          <w:rPr>
            <w:rFonts w:cs="Times New Roman"/>
            <w:szCs w:val="24"/>
          </w:rPr>
          <w:t>.</w:t>
        </w:r>
      </w:ins>
      <w:r w:rsidRPr="0033182C">
        <w:rPr>
          <w:rFonts w:cs="Times New Roman"/>
          <w:szCs w:val="24"/>
        </w:rPr>
        <w:t xml:space="preserve"> </w:t>
      </w:r>
      <w:proofErr w:type="spellStart"/>
      <w:ins w:id="2449" w:author="Windows User" w:date="2019-09-19T02:34:00Z">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450" w:author="Windows User" w:date="2019-09-19T02:33:00Z">
        <w:r w:rsidRPr="0033182C">
          <w:rPr>
            <w:rFonts w:cs="Times New Roman"/>
            <w:szCs w:val="24"/>
          </w:rPr>
          <w:t>.</w:t>
        </w:r>
      </w:ins>
      <w:ins w:id="2451"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ins w:id="2452"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53"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54" w:author="Windows User" w:date="2019-09-19T02:16:00Z">
        <w:r w:rsidR="009241A1" w:rsidRPr="0033182C">
          <w:rPr>
            <w:rFonts w:cs="Times New Roman"/>
            <w:szCs w:val="24"/>
          </w:rPr>
          <w:t>.</w:t>
        </w:r>
      </w:ins>
      <w:r w:rsidR="009241A1" w:rsidRPr="0033182C">
        <w:rPr>
          <w:rFonts w:cs="Times New Roman"/>
          <w:szCs w:val="24"/>
        </w:rPr>
        <w:t xml:space="preserve">10. </w:t>
      </w:r>
    </w:p>
    <w:p w14:paraId="0F223895" w14:textId="20CD4D84" w:rsidR="00872B65" w:rsidRPr="0033182C" w:rsidRDefault="00872B65">
      <w:pPr>
        <w:pStyle w:val="Heading3"/>
        <w:rPr>
          <w:ins w:id="2455" w:author="Windows User" w:date="2019-09-19T02:16:00Z"/>
          <w:rFonts w:cs="Times New Roman"/>
        </w:rPr>
      </w:pPr>
      <w:bookmarkStart w:id="2456" w:name="_Toc23810709"/>
      <w:ins w:id="2457" w:author="Windows User" w:date="2019-09-19T02:16:00Z">
        <w:r w:rsidRPr="0033182C">
          <w:rPr>
            <w:rFonts w:cs="Times New Roman"/>
          </w:rPr>
          <w:t>Log out</w:t>
        </w:r>
        <w:bookmarkEnd w:id="2456"/>
      </w:ins>
    </w:p>
    <w:p w14:paraId="17DB4673" w14:textId="5BD1B514" w:rsidR="00872B65" w:rsidRPr="0033182C" w:rsidRDefault="00872B65" w:rsidP="009241A1">
      <w:pPr>
        <w:ind w:firstLine="426"/>
        <w:rPr>
          <w:ins w:id="2458" w:author="Windows User" w:date="2019-09-19T02:16:00Z"/>
          <w:rFonts w:cs="Times New Roman"/>
          <w:i/>
          <w:szCs w:val="24"/>
          <w:rPrChange w:id="2459" w:author="Windows User" w:date="2019-09-19T03:32:00Z">
            <w:rPr>
              <w:ins w:id="2460" w:author="Windows User" w:date="2019-09-19T02:16:00Z"/>
            </w:rPr>
          </w:rPrChange>
        </w:rPr>
      </w:pPr>
      <w:proofErr w:type="spellStart"/>
      <w:ins w:id="2461"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462" w:author="Windows User" w:date="2019-09-19T03:26:00Z">
              <w:rPr>
                <w:rFonts w:cs="Times New Roman"/>
                <w:szCs w:val="24"/>
              </w:rPr>
            </w:rPrChange>
          </w:rPr>
          <w:t>user</w:t>
        </w:r>
        <w:r w:rsidRPr="0033182C">
          <w:rPr>
            <w:rFonts w:cs="Times New Roman"/>
            <w:szCs w:val="24"/>
          </w:rPr>
          <w:t>.</w:t>
        </w:r>
      </w:ins>
      <w:ins w:id="2463" w:author="Windows User" w:date="2019-09-19T03:26:00Z">
        <w:r w:rsidRPr="0033182C">
          <w:rPr>
            <w:rFonts w:cs="Times New Roman"/>
            <w:szCs w:val="24"/>
          </w:rPr>
          <w:t xml:space="preserve"> </w:t>
        </w:r>
        <w:r w:rsidRPr="0033182C">
          <w:rPr>
            <w:rFonts w:cs="Times New Roman"/>
            <w:i/>
            <w:szCs w:val="24"/>
            <w:rPrChange w:id="2464"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ins w:id="2465"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2466"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r w:rsidRPr="0033182C">
          <w:rPr>
            <w:rFonts w:cs="Times New Roman"/>
            <w:i/>
            <w:szCs w:val="24"/>
            <w:rPrChange w:id="2467" w:author="Windows User" w:date="2019-09-19T03:28:00Z">
              <w:rPr>
                <w:rFonts w:cs="Times New Roman"/>
                <w:szCs w:val="24"/>
              </w:rPr>
            </w:rPrChange>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68"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69" w:author="Windows User" w:date="2019-09-19T02:16:00Z">
        <w:r w:rsidR="009241A1" w:rsidRPr="0033182C">
          <w:rPr>
            <w:rFonts w:cs="Times New Roman"/>
            <w:szCs w:val="24"/>
          </w:rPr>
          <w:t>.</w:t>
        </w:r>
      </w:ins>
      <w:r w:rsidR="009241A1" w:rsidRPr="0033182C">
        <w:rPr>
          <w:rFonts w:cs="Times New Roman"/>
          <w:szCs w:val="24"/>
        </w:rPr>
        <w:t xml:space="preserve">11. </w:t>
      </w:r>
    </w:p>
    <w:p w14:paraId="3B62756A" w14:textId="77777777" w:rsidR="00872B65" w:rsidRPr="0033182C" w:rsidRDefault="00872B65">
      <w:pPr>
        <w:pStyle w:val="Heading2"/>
        <w:ind w:left="426" w:hanging="426"/>
        <w:rPr>
          <w:rFonts w:cs="Times New Roman"/>
        </w:rPr>
        <w:pPrChange w:id="2470" w:author="Windows User" w:date="2019-09-19T00:50:00Z">
          <w:pPr>
            <w:spacing w:after="160" w:line="259" w:lineRule="auto"/>
            <w:jc w:val="left"/>
          </w:pPr>
        </w:pPrChange>
      </w:pPr>
      <w:bookmarkStart w:id="2471" w:name="_Toc23810710"/>
      <w:ins w:id="2472" w:author="Windows User" w:date="2019-09-19T00:54:00Z">
        <w:r w:rsidRPr="0033182C">
          <w:rPr>
            <w:rFonts w:cs="Times New Roman"/>
          </w:rPr>
          <w:t>Activity Diagram</w:t>
        </w:r>
      </w:ins>
      <w:bookmarkEnd w:id="2471"/>
    </w:p>
    <w:p w14:paraId="4B3F248C" w14:textId="77777777" w:rsidR="00872B65" w:rsidRPr="0033182C" w:rsidRDefault="00872B65" w:rsidP="00872B65">
      <w:pPr>
        <w:ind w:firstLine="426"/>
        <w:rPr>
          <w:ins w:id="2473" w:author="Windows User" w:date="2019-09-19T03:29:00Z"/>
          <w:rFonts w:cs="Times New Roman"/>
          <w:i/>
        </w:rPr>
      </w:pPr>
      <w:r w:rsidRPr="0033182C">
        <w:rPr>
          <w:rFonts w:cs="Times New Roman"/>
          <w:i/>
        </w:rPr>
        <w:t>Activity Diagram</w:t>
      </w:r>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visual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alur</w:t>
      </w:r>
      <w:proofErr w:type="spellEnd"/>
      <w:r w:rsidRPr="0033182C">
        <w:rPr>
          <w:rFonts w:cs="Times New Roman"/>
        </w:rPr>
        <w:t xml:space="preserve"> </w:t>
      </w:r>
      <w:proofErr w:type="spellStart"/>
      <w:r w:rsidRPr="0033182C">
        <w:rPr>
          <w:rFonts w:cs="Times New Roman"/>
        </w:rPr>
        <w:t>kerj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dan </w:t>
      </w:r>
      <w:proofErr w:type="spellStart"/>
      <w:r w:rsidRPr="0033182C">
        <w:rPr>
          <w:rFonts w:cs="Times New Roman"/>
        </w:rPr>
        <w:t>tindakan</w:t>
      </w:r>
      <w:proofErr w:type="spellEnd"/>
      <w:r w:rsidRPr="0033182C">
        <w:rPr>
          <w:rFonts w:cs="Times New Roman"/>
        </w:rPr>
        <w:t xml:space="preserve">, yang jug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ilihan</w:t>
      </w:r>
      <w:proofErr w:type="spellEnd"/>
      <w:r w:rsidRPr="0033182C">
        <w:rPr>
          <w:rFonts w:cs="Times New Roman"/>
        </w:rPr>
        <w:t xml:space="preserve"> </w:t>
      </w:r>
      <w:proofErr w:type="spellStart"/>
      <w:r w:rsidRPr="0033182C">
        <w:rPr>
          <w:rFonts w:cs="Times New Roman"/>
        </w:rPr>
        <w:t>maupun</w:t>
      </w:r>
      <w:proofErr w:type="spellEnd"/>
      <w:r w:rsidRPr="0033182C">
        <w:rPr>
          <w:rFonts w:cs="Times New Roman"/>
        </w:rPr>
        <w:t xml:space="preserve"> </w:t>
      </w:r>
      <w:proofErr w:type="spellStart"/>
      <w:r w:rsidRPr="0033182C">
        <w:rPr>
          <w:rFonts w:cs="Times New Roman"/>
        </w:rPr>
        <w:t>pengulangan</w:t>
      </w:r>
      <w:proofErr w:type="spellEnd"/>
      <w:r w:rsidRPr="0033182C">
        <w:rPr>
          <w:rFonts w:cs="Times New Roman"/>
        </w:rPr>
        <w:t xml:space="preserve">. </w:t>
      </w:r>
      <w:r w:rsidRPr="0033182C">
        <w:rPr>
          <w:rFonts w:cs="Times New Roman"/>
          <w:i/>
        </w:rPr>
        <w:t>Activity Diagram</w:t>
      </w:r>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elaskan</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5069DBCF" w14:textId="77777777" w:rsidR="00872B65" w:rsidRPr="0033182C" w:rsidRDefault="00872B65">
      <w:pPr>
        <w:pStyle w:val="Heading3"/>
        <w:rPr>
          <w:ins w:id="2474" w:author="Windows User" w:date="2019-09-19T03:30:00Z"/>
          <w:rFonts w:cs="Times New Roman"/>
        </w:rPr>
        <w:pPrChange w:id="2475" w:author="Windows User" w:date="2019-09-19T03:30:00Z">
          <w:pPr>
            <w:pStyle w:val="Heading3"/>
            <w:numPr>
              <w:numId w:val="43"/>
            </w:numPr>
            <w:ind w:left="2160" w:hanging="180"/>
          </w:pPr>
        </w:pPrChange>
      </w:pPr>
      <w:bookmarkStart w:id="2476" w:name="_Toc23810711"/>
      <w:ins w:id="2477" w:author="Windows User" w:date="2019-09-19T03:30:00Z">
        <w:r w:rsidRPr="0033182C">
          <w:rPr>
            <w:rFonts w:cs="Times New Roman"/>
          </w:rPr>
          <w:t>Log</w:t>
        </w:r>
      </w:ins>
      <w:ins w:id="2478" w:author="Windows User" w:date="2019-09-19T03:31:00Z">
        <w:r w:rsidRPr="0033182C">
          <w:rPr>
            <w:rFonts w:cs="Times New Roman"/>
          </w:rPr>
          <w:t xml:space="preserve"> </w:t>
        </w:r>
      </w:ins>
      <w:ins w:id="2479" w:author="Windows User" w:date="2019-09-19T03:30:00Z">
        <w:r w:rsidRPr="0033182C">
          <w:rPr>
            <w:rFonts w:cs="Times New Roman"/>
          </w:rPr>
          <w:t>in</w:t>
        </w:r>
        <w:bookmarkEnd w:id="2476"/>
        <w:r w:rsidRPr="0033182C">
          <w:rPr>
            <w:rFonts w:cs="Times New Roman"/>
          </w:rPr>
          <w:t xml:space="preserve"> </w:t>
        </w:r>
      </w:ins>
    </w:p>
    <w:p w14:paraId="082282F2" w14:textId="2FEA83EB" w:rsidR="00872B65" w:rsidRPr="0033182C" w:rsidRDefault="00872B65">
      <w:pPr>
        <w:ind w:firstLine="426"/>
        <w:rPr>
          <w:ins w:id="2480" w:author="Windows User" w:date="2019-09-19T03:30:00Z"/>
          <w:rFonts w:cs="Times New Roman"/>
          <w:szCs w:val="24"/>
        </w:rPr>
        <w:pPrChange w:id="2481" w:author="Windows User" w:date="2019-09-19T03:35:00Z">
          <w:pPr>
            <w:ind w:firstLine="567"/>
          </w:pPr>
        </w:pPrChange>
      </w:pPr>
      <w:proofErr w:type="spellStart"/>
      <w:ins w:id="2482" w:author="Windows User" w:date="2019-09-19T03:30:00Z">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w:t>
        </w:r>
        <w:r w:rsidRPr="0033182C">
          <w:rPr>
            <w:rFonts w:cs="Times New Roman"/>
            <w:i/>
            <w:szCs w:val="24"/>
            <w:rPrChange w:id="2483" w:author="Windows User" w:date="2019-09-19T03:35:00Z">
              <w:rPr>
                <w:rFonts w:cs="Times New Roman"/>
                <w:szCs w:val="24"/>
              </w:rPr>
            </w:rPrChange>
          </w:rPr>
          <w:t>log</w:t>
        </w:r>
      </w:ins>
      <w:ins w:id="2484" w:author="Windows User" w:date="2019-09-19T03:35:00Z">
        <w:r w:rsidRPr="0033182C">
          <w:rPr>
            <w:rFonts w:cs="Times New Roman"/>
            <w:i/>
            <w:szCs w:val="24"/>
            <w:rPrChange w:id="2485" w:author="Windows User" w:date="2019-09-19T03:35:00Z">
              <w:rPr>
                <w:rFonts w:cs="Times New Roman"/>
                <w:szCs w:val="24"/>
              </w:rPr>
            </w:rPrChange>
          </w:rPr>
          <w:t xml:space="preserve"> </w:t>
        </w:r>
      </w:ins>
      <w:ins w:id="2486" w:author="Windows User" w:date="2019-09-19T03:30:00Z">
        <w:r w:rsidRPr="0033182C">
          <w:rPr>
            <w:rFonts w:cs="Times New Roman"/>
            <w:i/>
            <w:szCs w:val="24"/>
            <w:rPrChange w:id="2487" w:author="Windows User" w:date="2019-09-19T03:35:00Z">
              <w:rPr>
                <w:rFonts w:cs="Times New Roman"/>
                <w:szCs w:val="24"/>
              </w:rPr>
            </w:rPrChange>
          </w:rPr>
          <w:t>in</w:t>
        </w:r>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ins>
      <w:r w:rsidR="002B0652" w:rsidRPr="0033182C">
        <w:rPr>
          <w:rFonts w:cs="Times New Roman"/>
          <w:szCs w:val="24"/>
        </w:rPr>
        <w:t>B</w:t>
      </w:r>
      <w:ins w:id="2488" w:author="Windows User" w:date="2019-09-19T03:30:00Z">
        <w:r w:rsidRPr="0033182C">
          <w:rPr>
            <w:rFonts w:cs="Times New Roman"/>
            <w:szCs w:val="24"/>
          </w:rPr>
          <w:t>.</w:t>
        </w:r>
      </w:ins>
      <w:r w:rsidR="002B0652" w:rsidRPr="0033182C">
        <w:rPr>
          <w:rFonts w:cs="Times New Roman"/>
          <w:szCs w:val="24"/>
        </w:rPr>
        <w:t>1.</w:t>
      </w:r>
      <w:ins w:id="2489" w:author="Windows User" w:date="2019-09-19T03:30:00Z">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username dan password pada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awa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i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username dan password salah. </w:t>
        </w:r>
        <w:proofErr w:type="spellStart"/>
        <w:r w:rsidRPr="0033182C">
          <w:rPr>
            <w:rFonts w:cs="Times New Roman"/>
            <w:szCs w:val="24"/>
          </w:rPr>
          <w:t>Ketika</w:t>
        </w:r>
        <w:proofErr w:type="spellEnd"/>
        <w:r w:rsidRPr="0033182C">
          <w:rPr>
            <w:rFonts w:cs="Times New Roman"/>
            <w:szCs w:val="24"/>
          </w:rPr>
          <w:t xml:space="preserve"> username dan password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dashboard.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dan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in.</w:t>
        </w:r>
      </w:ins>
    </w:p>
    <w:p w14:paraId="273A9A5E" w14:textId="77777777" w:rsidR="00872B65" w:rsidRPr="0033182C" w:rsidRDefault="00872B65">
      <w:pPr>
        <w:pStyle w:val="Heading3"/>
        <w:rPr>
          <w:ins w:id="2490" w:author="Windows User" w:date="2019-09-19T03:30:00Z"/>
          <w:rFonts w:cs="Times New Roman"/>
        </w:rPr>
        <w:pPrChange w:id="2491" w:author="Windows User" w:date="2019-09-19T03:35:00Z">
          <w:pPr>
            <w:pStyle w:val="Heading3"/>
            <w:numPr>
              <w:numId w:val="43"/>
            </w:numPr>
            <w:ind w:left="2160" w:hanging="180"/>
          </w:pPr>
        </w:pPrChange>
      </w:pPr>
      <w:bookmarkStart w:id="2492" w:name="_Toc23810712"/>
      <w:proofErr w:type="spellStart"/>
      <w:ins w:id="2493" w:author="Windows User" w:date="2019-09-19T03:30:00Z">
        <w:r w:rsidRPr="0033182C">
          <w:rPr>
            <w:rFonts w:cs="Times New Roman"/>
          </w:rPr>
          <w:t>Tambah</w:t>
        </w:r>
        <w:proofErr w:type="spellEnd"/>
        <w:r w:rsidRPr="0033182C">
          <w:rPr>
            <w:rFonts w:cs="Times New Roman"/>
          </w:rPr>
          <w:t xml:space="preserve"> user</w:t>
        </w:r>
        <w:bookmarkEnd w:id="2492"/>
      </w:ins>
    </w:p>
    <w:p w14:paraId="0E40E2D1" w14:textId="71A39FA8" w:rsidR="00872B65" w:rsidRPr="0033182C" w:rsidRDefault="00872B65">
      <w:pPr>
        <w:ind w:firstLine="426"/>
        <w:rPr>
          <w:ins w:id="2494" w:author="Windows User" w:date="2019-09-19T03:30:00Z"/>
          <w:rFonts w:cs="Times New Roman"/>
        </w:rPr>
        <w:pPrChange w:id="2495" w:author="Windows User" w:date="2019-09-19T03:35:00Z">
          <w:pPr>
            <w:ind w:firstLine="567"/>
          </w:pPr>
        </w:pPrChange>
      </w:pPr>
      <w:proofErr w:type="spellStart"/>
      <w:ins w:id="2496"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497" w:author="Windows User" w:date="2019-09-19T03:37:00Z">
        <w:r w:rsidRPr="0033182C">
          <w:rPr>
            <w:rFonts w:cs="Times New Roman"/>
          </w:rPr>
          <w:t>G</w:t>
        </w:r>
      </w:ins>
      <w:ins w:id="2498" w:author="Windows User" w:date="2019-09-19T03:30:00Z">
        <w:r w:rsidRPr="0033182C">
          <w:rPr>
            <w:rFonts w:cs="Times New Roman"/>
          </w:rPr>
          <w:t xml:space="preserve">ambar </w:t>
        </w:r>
      </w:ins>
      <w:r w:rsidR="002B0652" w:rsidRPr="0033182C">
        <w:rPr>
          <w:rFonts w:cs="Times New Roman"/>
          <w:szCs w:val="24"/>
        </w:rPr>
        <w:t>B</w:t>
      </w:r>
      <w:ins w:id="2499" w:author="Windows User" w:date="2019-09-19T03:30:00Z">
        <w:r w:rsidR="002B0652" w:rsidRPr="0033182C">
          <w:rPr>
            <w:rFonts w:cs="Times New Roman"/>
            <w:szCs w:val="24"/>
          </w:rPr>
          <w:t>.</w:t>
        </w:r>
      </w:ins>
      <w:r w:rsidR="002B0652" w:rsidRPr="0033182C">
        <w:rPr>
          <w:rFonts w:cs="Times New Roman"/>
          <w:szCs w:val="24"/>
        </w:rPr>
        <w:t>2.</w:t>
      </w:r>
      <w:ins w:id="2500"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w:t>
        </w:r>
        <w:proofErr w:type="spellStart"/>
        <w:r w:rsidRPr="0033182C">
          <w:rPr>
            <w:rFonts w:cs="Times New Roman"/>
          </w:rPr>
          <w:t>nama</w:t>
        </w:r>
        <w:proofErr w:type="spellEnd"/>
        <w:r w:rsidRPr="0033182C">
          <w:rPr>
            <w:rFonts w:cs="Times New Roman"/>
          </w:rPr>
          <w:t xml:space="preserve">, username dan password pada form </w:t>
        </w:r>
        <w:proofErr w:type="spellStart"/>
        <w:r w:rsidRPr="0033182C">
          <w:rPr>
            <w:rFonts w:cs="Times New Roman"/>
          </w:rPr>
          <w:t>tambah</w:t>
        </w:r>
        <w:proofErr w:type="spellEnd"/>
        <w:r w:rsidRPr="0033182C">
          <w:rPr>
            <w:rFonts w:cs="Times New Roman"/>
          </w:rPr>
          <w:t xml:space="preserve"> </w:t>
        </w:r>
        <w:proofErr w:type="gramStart"/>
        <w:r w:rsidRPr="0033182C">
          <w:rPr>
            <w:rFonts w:cs="Times New Roman"/>
          </w:rPr>
          <w:t>user .</w:t>
        </w:r>
        <w:proofErr w:type="gramEnd"/>
        <w:r w:rsidRPr="0033182C">
          <w:rPr>
            <w:rFonts w:cs="Times New Roman"/>
          </w:rPr>
          <w:t xml:space="preserve"> Setelah </w:t>
        </w:r>
        <w:proofErr w:type="spellStart"/>
        <w:r w:rsidRPr="0033182C">
          <w:rPr>
            <w:rFonts w:cs="Times New Roman"/>
          </w:rPr>
          <w:t>itu</w:t>
        </w:r>
        <w:proofErr w:type="spellEnd"/>
        <w:r w:rsidRPr="0033182C">
          <w:rPr>
            <w:rFonts w:cs="Times New Roman"/>
          </w:rPr>
          <w:t xml:space="preserve"> </w:t>
        </w:r>
        <w:proofErr w:type="spellStart"/>
        <w:r w:rsidRPr="0033182C">
          <w:rPr>
            <w:rFonts w:cs="Times New Roman"/>
          </w:rPr>
          <w:t>sisi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ecek</w:t>
        </w:r>
        <w:proofErr w:type="spellEnd"/>
        <w:r w:rsidRPr="0033182C">
          <w:rPr>
            <w:rFonts w:cs="Times New Roman"/>
          </w:rPr>
          <w:t xml:space="preserve"> </w:t>
        </w:r>
        <w:proofErr w:type="spellStart"/>
        <w:r w:rsidRPr="0033182C">
          <w:rPr>
            <w:rFonts w:cs="Times New Roman"/>
          </w:rPr>
          <w:t>apakah</w:t>
        </w:r>
        <w:proofErr w:type="spellEnd"/>
        <w:r w:rsidRPr="0033182C">
          <w:rPr>
            <w:rFonts w:cs="Times New Roman"/>
          </w:rPr>
          <w:t xml:space="preserve"> data yang </w:t>
        </w:r>
        <w:proofErr w:type="spellStart"/>
        <w:r w:rsidRPr="0033182C">
          <w:rPr>
            <w:rFonts w:cs="Times New Roman"/>
          </w:rPr>
          <w:t>diinputkan</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lengkap</w:t>
        </w:r>
        <w:proofErr w:type="spellEnd"/>
        <w:r w:rsidRPr="0033182C">
          <w:rPr>
            <w:rFonts w:cs="Times New Roman"/>
          </w:rPr>
          <w:t xml:space="preserve">. </w:t>
        </w:r>
        <w:proofErr w:type="spellStart"/>
        <w:r w:rsidRPr="0033182C">
          <w:rPr>
            <w:rFonts w:cs="Times New Roman"/>
          </w:rPr>
          <w:t>Ketika</w:t>
        </w:r>
        <w:proofErr w:type="spellEnd"/>
        <w:r w:rsidRPr="0033182C">
          <w:rPr>
            <w:rFonts w:cs="Times New Roman"/>
          </w:rPr>
          <w:t xml:space="preserve"> </w:t>
        </w:r>
        <w:proofErr w:type="spellStart"/>
        <w:r w:rsidRPr="0033182C">
          <w:rPr>
            <w:rFonts w:cs="Times New Roman"/>
          </w:rPr>
          <w:t>datayang</w:t>
        </w:r>
        <w:proofErr w:type="spellEnd"/>
        <w:r w:rsidRPr="0033182C">
          <w:rPr>
            <w:rFonts w:cs="Times New Roman"/>
          </w:rPr>
          <w:t xml:space="preserve"> </w:t>
        </w:r>
        <w:proofErr w:type="spellStart"/>
        <w:r w:rsidRPr="0033182C">
          <w:rPr>
            <w:rFonts w:cs="Times New Roman"/>
          </w:rPr>
          <w:t>diisi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arahkan</w:t>
        </w:r>
        <w:proofErr w:type="spellEnd"/>
        <w:r w:rsidRPr="0033182C">
          <w:rPr>
            <w:rFonts w:cs="Times New Roman"/>
          </w:rPr>
          <w:t xml:space="preserve"> pada </w:t>
        </w:r>
        <w:proofErr w:type="spellStart"/>
        <w:r w:rsidRPr="0033182C">
          <w:rPr>
            <w:rFonts w:cs="Times New Roman"/>
          </w:rPr>
          <w:t>tampilan</w:t>
        </w:r>
        <w:proofErr w:type="spellEnd"/>
        <w:r w:rsidRPr="0033182C">
          <w:rPr>
            <w:rFonts w:cs="Times New Roman"/>
          </w:rPr>
          <w:t xml:space="preserve"> data user. </w:t>
        </w:r>
        <w:proofErr w:type="spellStart"/>
        <w:r w:rsidRPr="0033182C">
          <w:rPr>
            <w:rFonts w:cs="Times New Roman"/>
          </w:rPr>
          <w:t>Tetapi</w:t>
        </w:r>
        <w:proofErr w:type="spellEnd"/>
        <w:r w:rsidRPr="0033182C">
          <w:rPr>
            <w:rFonts w:cs="Times New Roman"/>
          </w:rPr>
          <w:t xml:space="preserve"> </w:t>
        </w:r>
        <w:proofErr w:type="spellStart"/>
        <w:r w:rsidRPr="0033182C">
          <w:rPr>
            <w:rFonts w:cs="Times New Roman"/>
          </w:rPr>
          <w:lastRenderedPageBreak/>
          <w:t>ketika</w:t>
        </w:r>
        <w:proofErr w:type="spellEnd"/>
        <w:r w:rsidRPr="0033182C">
          <w:rPr>
            <w:rFonts w:cs="Times New Roman"/>
          </w:rPr>
          <w:t xml:space="preserve"> data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pop up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klik</w:t>
        </w:r>
        <w:proofErr w:type="spellEnd"/>
        <w:r w:rsidRPr="0033182C">
          <w:rPr>
            <w:rFonts w:cs="Times New Roman"/>
          </w:rPr>
          <w:t xml:space="preserve"> ok,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form </w:t>
        </w:r>
        <w:proofErr w:type="spellStart"/>
        <w:r w:rsidRPr="0033182C">
          <w:rPr>
            <w:rFonts w:cs="Times New Roman"/>
          </w:rPr>
          <w:t>tambah</w:t>
        </w:r>
        <w:proofErr w:type="spellEnd"/>
        <w:r w:rsidRPr="0033182C">
          <w:rPr>
            <w:rFonts w:cs="Times New Roman"/>
          </w:rPr>
          <w:t xml:space="preserve"> user.</w:t>
        </w:r>
      </w:ins>
    </w:p>
    <w:p w14:paraId="11CDBFC6" w14:textId="77777777" w:rsidR="00872B65" w:rsidRPr="0033182C" w:rsidRDefault="00872B65">
      <w:pPr>
        <w:pStyle w:val="Heading3"/>
        <w:rPr>
          <w:ins w:id="2501" w:author="Windows User" w:date="2019-09-19T03:30:00Z"/>
          <w:rFonts w:cs="Times New Roman"/>
        </w:rPr>
        <w:pPrChange w:id="2502" w:author="Windows User" w:date="2019-09-19T03:37:00Z">
          <w:pPr>
            <w:pStyle w:val="Heading3"/>
            <w:numPr>
              <w:numId w:val="43"/>
            </w:numPr>
            <w:ind w:left="2160" w:hanging="180"/>
          </w:pPr>
        </w:pPrChange>
      </w:pPr>
      <w:bookmarkStart w:id="2503" w:name="_Toc23810713"/>
      <w:ins w:id="2504" w:author="Windows User" w:date="2019-09-19T03:30:00Z">
        <w:r w:rsidRPr="0033182C">
          <w:rPr>
            <w:rFonts w:cs="Times New Roman"/>
          </w:rPr>
          <w:t xml:space="preserve">Edit </w:t>
        </w:r>
        <w:r w:rsidRPr="0033182C">
          <w:rPr>
            <w:rFonts w:cs="Times New Roman"/>
            <w:i/>
            <w:rPrChange w:id="2505" w:author="Windows User" w:date="2019-09-19T03:39:00Z">
              <w:rPr/>
            </w:rPrChange>
          </w:rPr>
          <w:t>user</w:t>
        </w:r>
        <w:bookmarkEnd w:id="2503"/>
      </w:ins>
    </w:p>
    <w:p w14:paraId="1D42DA4F" w14:textId="4CFE2649" w:rsidR="00872B65" w:rsidRPr="0033182C" w:rsidRDefault="00872B65" w:rsidP="00872B65">
      <w:pPr>
        <w:ind w:firstLine="567"/>
        <w:rPr>
          <w:ins w:id="2506" w:author="Windows User" w:date="2019-09-19T03:30:00Z"/>
          <w:rFonts w:cs="Times New Roman"/>
          <w:szCs w:val="24"/>
        </w:rPr>
      </w:pPr>
      <w:proofErr w:type="spellStart"/>
      <w:ins w:id="2507" w:author="Windows User" w:date="2019-09-19T03:30:00Z">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edit </w:t>
        </w:r>
        <w:r w:rsidRPr="0033182C">
          <w:rPr>
            <w:rFonts w:cs="Times New Roman"/>
            <w:i/>
            <w:szCs w:val="24"/>
            <w:rPrChange w:id="2508" w:author="Windows User" w:date="2019-09-19T03:39:00Z">
              <w:rPr>
                <w:rFonts w:cs="Times New Roman"/>
                <w:szCs w:val="24"/>
              </w:rPr>
            </w:rPrChange>
          </w:rPr>
          <w:t>us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509" w:author="Windows User" w:date="2019-09-19T03:37:00Z">
        <w:r w:rsidRPr="0033182C">
          <w:rPr>
            <w:rFonts w:cs="Times New Roman"/>
            <w:szCs w:val="24"/>
          </w:rPr>
          <w:t>G</w:t>
        </w:r>
      </w:ins>
      <w:ins w:id="2510" w:author="Windows User" w:date="2019-09-19T03:30:00Z">
        <w:r w:rsidRPr="0033182C">
          <w:rPr>
            <w:rFonts w:cs="Times New Roman"/>
            <w:szCs w:val="24"/>
          </w:rPr>
          <w:t xml:space="preserve">ambar </w:t>
        </w:r>
      </w:ins>
      <w:r w:rsidR="002B0652" w:rsidRPr="0033182C">
        <w:rPr>
          <w:rFonts w:cs="Times New Roman"/>
          <w:szCs w:val="24"/>
        </w:rPr>
        <w:t>B.</w:t>
      </w:r>
      <w:ins w:id="2511" w:author="Windows User" w:date="2019-09-19T03:30:00Z">
        <w:r w:rsidRPr="0033182C">
          <w:rPr>
            <w:rFonts w:cs="Times New Roman"/>
            <w:szCs w:val="24"/>
          </w:rPr>
          <w:t xml:space="preserve">3.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w:t>
        </w:r>
        <w:proofErr w:type="spellStart"/>
        <w:r w:rsidRPr="0033182C">
          <w:rPr>
            <w:rFonts w:cs="Times New Roman"/>
            <w:szCs w:val="24"/>
          </w:rPr>
          <w:t>nama</w:t>
        </w:r>
        <w:proofErr w:type="spellEnd"/>
        <w:r w:rsidRPr="0033182C">
          <w:rPr>
            <w:rFonts w:cs="Times New Roman"/>
            <w:szCs w:val="24"/>
          </w:rPr>
          <w:t xml:space="preserve">, username dan password pada form edit </w:t>
        </w:r>
        <w:r w:rsidRPr="0033182C">
          <w:rPr>
            <w:rFonts w:cs="Times New Roman"/>
            <w:i/>
            <w:szCs w:val="24"/>
            <w:rPrChange w:id="2512" w:author="Windows User" w:date="2019-09-19T03:39:00Z">
              <w:rPr>
                <w:rFonts w:cs="Times New Roman"/>
                <w:szCs w:val="24"/>
              </w:rPr>
            </w:rPrChange>
          </w:rPr>
          <w:t>user</w:t>
        </w:r>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data yang di</w:t>
        </w:r>
      </w:ins>
      <w:ins w:id="2513" w:author="Windows User" w:date="2019-09-19T03:41:00Z">
        <w:r w:rsidRPr="0033182C">
          <w:rPr>
            <w:rFonts w:cs="Times New Roman"/>
            <w:szCs w:val="24"/>
          </w:rPr>
          <w:t xml:space="preserve"> </w:t>
        </w:r>
      </w:ins>
      <w:proofErr w:type="spellStart"/>
      <w:ins w:id="2514" w:author="Windows User" w:date="2019-09-19T03:30:00Z">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yang di</w:t>
        </w:r>
      </w:ins>
      <w:ins w:id="2515" w:author="Windows User" w:date="2019-09-19T03:41:00Z">
        <w:r w:rsidRPr="0033182C">
          <w:rPr>
            <w:rFonts w:cs="Times New Roman"/>
            <w:szCs w:val="24"/>
          </w:rPr>
          <w:t xml:space="preserve"> </w:t>
        </w:r>
      </w:ins>
      <w:proofErr w:type="spellStart"/>
      <w:ins w:id="2516" w:author="Windows User" w:date="2019-09-19T03:30:00Z">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pada </w:t>
        </w:r>
        <w:proofErr w:type="spellStart"/>
        <w:r w:rsidRPr="0033182C">
          <w:rPr>
            <w:rFonts w:cs="Times New Roman"/>
            <w:szCs w:val="24"/>
          </w:rPr>
          <w:t>tampilan</w:t>
        </w:r>
        <w:proofErr w:type="spellEnd"/>
        <w:r w:rsidRPr="0033182C">
          <w:rPr>
            <w:rFonts w:cs="Times New Roman"/>
            <w:szCs w:val="24"/>
          </w:rPr>
          <w:t xml:space="preserve"> data user.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w:t>
        </w:r>
      </w:ins>
      <w:ins w:id="2517" w:author="Windows User" w:date="2019-09-19T03:41:00Z">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lengkap</w:t>
        </w:r>
      </w:ins>
      <w:proofErr w:type="spellEnd"/>
      <w:ins w:id="2518" w:author="Windows User" w:date="2019-09-19T03:30:00Z">
        <w:r w:rsidRPr="0033182C">
          <w:rPr>
            <w:rFonts w:cs="Times New Roman"/>
            <w:szCs w:val="24"/>
          </w:rPr>
          <w:t xml:space="preserve">. </w:t>
        </w:r>
      </w:ins>
      <w:proofErr w:type="spellStart"/>
      <w:ins w:id="2519" w:author="Windows User" w:date="2019-09-19T03:39:00Z">
        <w:r w:rsidRPr="0033182C">
          <w:rPr>
            <w:rFonts w:cs="Times New Roman"/>
            <w:szCs w:val="24"/>
          </w:rPr>
          <w:t>Jika</w:t>
        </w:r>
        <w:proofErr w:type="spellEnd"/>
        <w:r w:rsidRPr="0033182C">
          <w:rPr>
            <w:rFonts w:cs="Times New Roman"/>
            <w:szCs w:val="24"/>
          </w:rPr>
          <w:t xml:space="preserve"> pada pop up</w:t>
        </w:r>
      </w:ins>
      <w:ins w:id="2520" w:author="Windows User" w:date="2019-09-19T03:30:00Z">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form edit </w:t>
        </w:r>
        <w:r w:rsidRPr="0033182C">
          <w:rPr>
            <w:rFonts w:cs="Times New Roman"/>
            <w:i/>
            <w:szCs w:val="24"/>
            <w:rPrChange w:id="2521" w:author="Windows User" w:date="2019-09-19T03:39:00Z">
              <w:rPr>
                <w:rFonts w:cs="Times New Roman"/>
                <w:szCs w:val="24"/>
              </w:rPr>
            </w:rPrChange>
          </w:rPr>
          <w:t>user</w:t>
        </w:r>
        <w:r w:rsidRPr="0033182C">
          <w:rPr>
            <w:rFonts w:cs="Times New Roman"/>
            <w:szCs w:val="24"/>
          </w:rPr>
          <w:t>.</w:t>
        </w:r>
      </w:ins>
    </w:p>
    <w:p w14:paraId="482C3850" w14:textId="25563124" w:rsidR="00872B65" w:rsidRPr="0033182C" w:rsidRDefault="00862D1F">
      <w:pPr>
        <w:pStyle w:val="Heading3"/>
        <w:rPr>
          <w:ins w:id="2522" w:author="Windows User" w:date="2019-09-19T03:30:00Z"/>
          <w:rFonts w:cs="Times New Roman"/>
        </w:rPr>
        <w:pPrChange w:id="2523" w:author="Windows User" w:date="2019-09-19T03:43:00Z">
          <w:pPr>
            <w:pStyle w:val="Heading3"/>
            <w:numPr>
              <w:numId w:val="43"/>
            </w:numPr>
            <w:ind w:left="2160" w:hanging="180"/>
          </w:pPr>
        </w:pPrChange>
      </w:pPr>
      <w:r w:rsidRPr="0033182C">
        <w:rPr>
          <w:rFonts w:cs="Times New Roman"/>
        </w:rPr>
        <w:t xml:space="preserve"> </w:t>
      </w:r>
      <w:bookmarkStart w:id="2524" w:name="_Toc23810714"/>
      <w:ins w:id="2525" w:author="Windows User" w:date="2019-09-19T03:30:00Z">
        <w:r w:rsidR="00872B65" w:rsidRPr="0033182C">
          <w:rPr>
            <w:rFonts w:cs="Times New Roman"/>
          </w:rPr>
          <w:t>History login</w:t>
        </w:r>
        <w:bookmarkEnd w:id="2524"/>
      </w:ins>
    </w:p>
    <w:p w14:paraId="63793C50" w14:textId="605282F0" w:rsidR="00872B65" w:rsidRPr="0033182C" w:rsidRDefault="00872B65">
      <w:pPr>
        <w:ind w:firstLine="426"/>
        <w:rPr>
          <w:ins w:id="2526" w:author="Windows User" w:date="2019-09-19T03:30:00Z"/>
          <w:rFonts w:cs="Times New Roman"/>
        </w:rPr>
        <w:pPrChange w:id="2527" w:author="Windows User" w:date="2019-09-19T03:52:00Z">
          <w:pPr>
            <w:ind w:firstLine="567"/>
          </w:pPr>
        </w:pPrChange>
      </w:pPr>
      <w:proofErr w:type="spellStart"/>
      <w:ins w:id="2528"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history log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29" w:author="Windows User" w:date="2019-09-19T03:43:00Z">
        <w:r w:rsidRPr="0033182C">
          <w:rPr>
            <w:rFonts w:cs="Times New Roman"/>
          </w:rPr>
          <w:t>G</w:t>
        </w:r>
      </w:ins>
      <w:ins w:id="2530" w:author="Windows User" w:date="2019-09-19T03:30:00Z">
        <w:r w:rsidRPr="0033182C">
          <w:rPr>
            <w:rFonts w:cs="Times New Roman"/>
          </w:rPr>
          <w:t xml:space="preserve">ambar </w:t>
        </w:r>
      </w:ins>
      <w:r w:rsidR="002B0652" w:rsidRPr="0033182C">
        <w:rPr>
          <w:rFonts w:cs="Times New Roman"/>
        </w:rPr>
        <w:t>B</w:t>
      </w:r>
      <w:ins w:id="2531" w:author="Windows User" w:date="2019-09-19T03:30:00Z">
        <w:r w:rsidRPr="0033182C">
          <w:rPr>
            <w:rFonts w:cs="Times New Roman"/>
          </w:rPr>
          <w:t>.</w:t>
        </w:r>
      </w:ins>
      <w:r w:rsidR="002B0652" w:rsidRPr="0033182C">
        <w:rPr>
          <w:rFonts w:cs="Times New Roman"/>
        </w:rPr>
        <w:t>4</w:t>
      </w:r>
      <w:ins w:id="2532"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ins w:id="2533" w:author="Windows User" w:date="2019-09-19T03:41:00Z">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3182C">
          <w:rPr>
            <w:rFonts w:cs="Times New Roman"/>
            <w:i/>
            <w:rPrChange w:id="2534" w:author="Windows User" w:date="2019-09-19T03:42:00Z">
              <w:rPr>
                <w:rFonts w:cs="Times New Roman"/>
              </w:rPr>
            </w:rPrChange>
          </w:rPr>
          <w:t>history log in</w:t>
        </w:r>
      </w:ins>
      <w:ins w:id="2535" w:author="Windows User" w:date="2019-09-19T03:30:00Z">
        <w:r w:rsidRPr="0033182C">
          <w:rPr>
            <w:rFonts w:cs="Times New Roman"/>
          </w:rPr>
          <w:t>.</w:t>
        </w:r>
      </w:ins>
      <w:ins w:id="2536" w:author="Windows User" w:date="2019-09-19T03:42: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p>
    <w:p w14:paraId="32F92157" w14:textId="6FA6618C" w:rsidR="00872B65" w:rsidRPr="0033182C" w:rsidRDefault="005C189E" w:rsidP="00D2086C">
      <w:pPr>
        <w:pStyle w:val="Heading3"/>
        <w:rPr>
          <w:ins w:id="2537" w:author="Windows User" w:date="2019-09-19T03:30:00Z"/>
          <w:rFonts w:cs="Times New Roman"/>
        </w:rPr>
      </w:pPr>
      <w:bookmarkStart w:id="2538" w:name="_Toc23810715"/>
      <w:proofErr w:type="spellStart"/>
      <w:ins w:id="2539" w:author="Windows User" w:date="2019-09-19T02:16:00Z">
        <w:r w:rsidRPr="0033182C">
          <w:rPr>
            <w:rFonts w:cs="Times New Roman"/>
          </w:rPr>
          <w:t>Lihat</w:t>
        </w:r>
        <w:proofErr w:type="spellEnd"/>
        <w:r w:rsidRPr="0033182C">
          <w:rPr>
            <w:rFonts w:cs="Times New Roman"/>
          </w:rPr>
          <w:t xml:space="preserve"> </w:t>
        </w:r>
      </w:ins>
      <w:r w:rsidRPr="0033182C">
        <w:rPr>
          <w:rFonts w:cs="Times New Roman"/>
        </w:rPr>
        <w:t xml:space="preserve">Data History </w:t>
      </w:r>
      <w:proofErr w:type="spellStart"/>
      <w:r w:rsidR="00D15C69" w:rsidRPr="0033182C">
        <w:rPr>
          <w:rFonts w:cs="Times New Roman"/>
        </w:rPr>
        <w:t>Aktuator</w:t>
      </w:r>
      <w:bookmarkEnd w:id="2538"/>
      <w:proofErr w:type="spellEnd"/>
    </w:p>
    <w:p w14:paraId="1A80CD1E" w14:textId="122C0975" w:rsidR="00872B65" w:rsidRPr="0033182C" w:rsidRDefault="00872B65">
      <w:pPr>
        <w:ind w:firstLine="426"/>
        <w:rPr>
          <w:rFonts w:cs="Times New Roman"/>
        </w:rPr>
        <w:pPrChange w:id="2540" w:author="Windows User" w:date="2019-09-19T03:51:00Z">
          <w:pPr>
            <w:ind w:firstLine="567"/>
          </w:pPr>
        </w:pPrChange>
      </w:pPr>
      <w:proofErr w:type="spellStart"/>
      <w:ins w:id="2541"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r w:rsidR="00AA4E15" w:rsidRPr="0033182C">
        <w:rPr>
          <w:rFonts w:cs="Times New Roman"/>
        </w:rPr>
        <w:t xml:space="preserve">data </w:t>
      </w:r>
      <w:proofErr w:type="spellStart"/>
      <w:ins w:id="2542" w:author="Windows User" w:date="2019-09-19T03:30:00Z">
        <w:r w:rsidRPr="0033182C">
          <w:rPr>
            <w:rFonts w:cs="Times New Roman"/>
          </w:rPr>
          <w:t>sud</w:t>
        </w:r>
      </w:ins>
      <w:r w:rsidR="00AA4E15" w:rsidRPr="0033182C">
        <w:rPr>
          <w:rFonts w:cs="Times New Roman"/>
        </w:rPr>
        <w:t>u</w:t>
      </w:r>
      <w:ins w:id="2543" w:author="Windows User" w:date="2019-09-19T03:30:00Z">
        <w:r w:rsidRPr="0033182C">
          <w:rPr>
            <w:rFonts w:cs="Times New Roman"/>
          </w:rPr>
          <w:t>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44" w:author="Windows User" w:date="2019-09-19T03:52:00Z">
        <w:r w:rsidRPr="0033182C">
          <w:rPr>
            <w:rFonts w:cs="Times New Roman"/>
          </w:rPr>
          <w:t>G</w:t>
        </w:r>
      </w:ins>
      <w:ins w:id="2545" w:author="Windows User" w:date="2019-09-19T03:30:00Z">
        <w:r w:rsidRPr="0033182C">
          <w:rPr>
            <w:rFonts w:cs="Times New Roman"/>
          </w:rPr>
          <w:t xml:space="preserve">ambar </w:t>
        </w:r>
      </w:ins>
      <w:r w:rsidR="002B0652" w:rsidRPr="0033182C">
        <w:rPr>
          <w:rFonts w:cs="Times New Roman"/>
        </w:rPr>
        <w:t>B</w:t>
      </w:r>
      <w:ins w:id="2546" w:author="Windows User" w:date="2019-09-19T03:30:00Z">
        <w:r w:rsidRPr="0033182C">
          <w:rPr>
            <w:rFonts w:cs="Times New Roman"/>
          </w:rPr>
          <w:t>.</w:t>
        </w:r>
      </w:ins>
      <w:r w:rsidR="002B0652" w:rsidRPr="0033182C">
        <w:rPr>
          <w:rFonts w:cs="Times New Roman"/>
        </w:rPr>
        <w:t>5</w:t>
      </w:r>
      <w:ins w:id="2547"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ins w:id="2548" w:author="Windows User" w:date="2019-09-19T03:45:00Z">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549" w:author="Windows User" w:date="2019-09-19T03:46:00Z">
        <w:r w:rsidRPr="0033182C">
          <w:rPr>
            <w:rFonts w:cs="Times New Roman"/>
          </w:rPr>
          <w:t>l</w:t>
        </w:r>
      </w:ins>
      <w:ins w:id="2550" w:author="Windows User" w:date="2019-09-19T03:45:00Z">
        <w:r w:rsidRPr="0033182C">
          <w:rPr>
            <w:rFonts w:cs="Times New Roman"/>
            <w:rPrChange w:id="2551" w:author="Windows User" w:date="2019-09-19T03:45:00Z">
              <w:rPr>
                <w:rFonts w:cs="Times New Roman"/>
                <w:i/>
              </w:rPr>
            </w:rPrChange>
          </w:rPr>
          <w:t>ihat</w:t>
        </w:r>
        <w:proofErr w:type="spellEnd"/>
        <w:r w:rsidRPr="0033182C">
          <w:rPr>
            <w:rFonts w:cs="Times New Roman"/>
            <w:rPrChange w:id="2552" w:author="Windows User" w:date="2019-09-19T03:45:00Z">
              <w:rPr>
                <w:rFonts w:cs="Times New Roman"/>
                <w:i/>
              </w:rPr>
            </w:rPrChange>
          </w:rPr>
          <w:t xml:space="preserve"> </w:t>
        </w:r>
        <w:proofErr w:type="spellStart"/>
        <w:r w:rsidRPr="0033182C">
          <w:rPr>
            <w:rFonts w:cs="Times New Roman"/>
            <w:rPrChange w:id="2553" w:author="Windows User" w:date="2019-09-19T03:45:00Z">
              <w:rPr>
                <w:rFonts w:cs="Times New Roman"/>
                <w:i/>
              </w:rPr>
            </w:rPrChange>
          </w:rPr>
          <w:t>sudut</w:t>
        </w:r>
        <w:proofErr w:type="spellEnd"/>
        <w:r w:rsidRPr="0033182C">
          <w:rPr>
            <w:rFonts w:cs="Times New Roman"/>
            <w:rPrChange w:id="2554" w:author="Windows User" w:date="2019-09-19T03:45:00Z">
              <w:rPr>
                <w:rFonts w:cs="Times New Roman"/>
                <w:i/>
              </w:rPr>
            </w:rPrChange>
          </w:rPr>
          <w:t xml:space="preserve"> </w:t>
        </w:r>
        <w:proofErr w:type="spellStart"/>
        <w:r w:rsidRPr="0033182C">
          <w:rPr>
            <w:rFonts w:cs="Times New Roman"/>
            <w:rPrChange w:id="2555" w:author="Windows User" w:date="2019-09-19T03:45:00Z">
              <w:rPr>
                <w:rFonts w:cs="Times New Roman"/>
                <w:i/>
              </w:rPr>
            </w:rPrChange>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ins>
      <w:proofErr w:type="spellStart"/>
      <w:ins w:id="2556" w:author="Windows User" w:date="2019-09-19T03:46:00Z">
        <w:r w:rsidRPr="0033182C">
          <w:rPr>
            <w:rFonts w:cs="Times New Roman"/>
          </w:rPr>
          <w:t>sudu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w:t>
        </w:r>
      </w:ins>
    </w:p>
    <w:p w14:paraId="0D17D984" w14:textId="527EE03C" w:rsidR="00872B65" w:rsidRPr="0033182C" w:rsidRDefault="00872B65">
      <w:pPr>
        <w:pStyle w:val="Heading3"/>
        <w:rPr>
          <w:ins w:id="2557" w:author="Windows User" w:date="2019-09-19T03:30:00Z"/>
          <w:rFonts w:cs="Times New Roman"/>
        </w:rPr>
        <w:pPrChange w:id="2558" w:author="Windows User" w:date="2019-09-19T03:51:00Z">
          <w:pPr>
            <w:pStyle w:val="Heading3"/>
            <w:numPr>
              <w:numId w:val="43"/>
            </w:numPr>
            <w:ind w:left="2160" w:hanging="180"/>
          </w:pPr>
        </w:pPrChange>
      </w:pPr>
      <w:bookmarkStart w:id="2559" w:name="_Toc23810716"/>
      <w:proofErr w:type="spellStart"/>
      <w:ins w:id="2560" w:author="Windows User" w:date="2019-09-19T03:30:00Z">
        <w:r w:rsidRPr="0033182C">
          <w:rPr>
            <w:rFonts w:cs="Times New Roman"/>
          </w:rPr>
          <w:t>Lihat</w:t>
        </w:r>
        <w:proofErr w:type="spellEnd"/>
        <w:r w:rsidRPr="0033182C">
          <w:rPr>
            <w:rFonts w:cs="Times New Roman"/>
          </w:rPr>
          <w:t xml:space="preserve"> </w:t>
        </w:r>
      </w:ins>
      <w:r w:rsidR="001902C6" w:rsidRPr="0033182C">
        <w:rPr>
          <w:rFonts w:cs="Times New Roman"/>
        </w:rPr>
        <w:t>Data</w:t>
      </w:r>
      <w:r w:rsidR="001902C6" w:rsidRPr="0033182C">
        <w:rPr>
          <w:rFonts w:cs="Times New Roman"/>
          <w:i/>
        </w:rPr>
        <w:t xml:space="preserve"> History Tracker</w:t>
      </w:r>
      <w:bookmarkEnd w:id="2559"/>
    </w:p>
    <w:p w14:paraId="67005C91" w14:textId="26A35ACE" w:rsidR="00872B65" w:rsidRPr="0033182C" w:rsidRDefault="00872B65">
      <w:pPr>
        <w:ind w:firstLine="426"/>
        <w:rPr>
          <w:ins w:id="2561" w:author="Windows User" w:date="2019-09-19T03:47:00Z"/>
          <w:rFonts w:cs="Times New Roman"/>
        </w:rPr>
        <w:pPrChange w:id="2562" w:author="Windows User" w:date="2019-09-19T03:51:00Z">
          <w:pPr>
            <w:ind w:firstLine="567"/>
          </w:pPr>
        </w:pPrChange>
      </w:pPr>
      <w:proofErr w:type="spellStart"/>
      <w:ins w:id="2563"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64"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65" w:author="Windows User" w:date="2019-09-19T03:52:00Z">
        <w:r w:rsidRPr="0033182C">
          <w:rPr>
            <w:rFonts w:cs="Times New Roman"/>
          </w:rPr>
          <w:t>G</w:t>
        </w:r>
      </w:ins>
      <w:ins w:id="2566" w:author="Windows User" w:date="2019-09-19T03:30:00Z">
        <w:r w:rsidRPr="0033182C">
          <w:rPr>
            <w:rFonts w:cs="Times New Roman"/>
          </w:rPr>
          <w:t xml:space="preserve">ambar </w:t>
        </w:r>
      </w:ins>
      <w:r w:rsidR="002B0652" w:rsidRPr="0033182C">
        <w:rPr>
          <w:rFonts w:cs="Times New Roman"/>
        </w:rPr>
        <w:t>B</w:t>
      </w:r>
      <w:ins w:id="2567" w:author="Windows User" w:date="2019-09-19T03:30:00Z">
        <w:r w:rsidRPr="0033182C">
          <w:rPr>
            <w:rFonts w:cs="Times New Roman"/>
          </w:rPr>
          <w:t>.</w:t>
        </w:r>
      </w:ins>
      <w:r w:rsidR="002B0652" w:rsidRPr="0033182C">
        <w:rPr>
          <w:rFonts w:cs="Times New Roman"/>
        </w:rPr>
        <w:t>6</w:t>
      </w:r>
      <w:ins w:id="2568" w:author="Windows User" w:date="2019-09-19T03:30:00Z">
        <w:r w:rsidRPr="0033182C">
          <w:rPr>
            <w:rFonts w:cs="Times New Roman"/>
          </w:rPr>
          <w:t>.</w:t>
        </w:r>
      </w:ins>
      <w:ins w:id="2569" w:author="Windows User" w:date="2019-09-19T03:47: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ins>
      <w:r w:rsidRPr="0033182C">
        <w:rPr>
          <w:rFonts w:cs="Times New Roman"/>
          <w:i/>
        </w:rPr>
        <w:t>tracker</w:t>
      </w:r>
      <w:ins w:id="2570" w:author="Windows User" w:date="2019-09-19T03:47:00Z">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71" w:author="Windows User" w:date="2019-09-19T03:47: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72" w:author="Windows User" w:date="2019-09-19T03:47:00Z">
        <w:r w:rsidRPr="0033182C">
          <w:rPr>
            <w:rFonts w:cs="Times New Roman"/>
          </w:rPr>
          <w:t>.</w:t>
        </w:r>
      </w:ins>
    </w:p>
    <w:p w14:paraId="1E7A8448" w14:textId="3C3E02E9" w:rsidR="00872B65" w:rsidRPr="0033182C" w:rsidRDefault="00872B65">
      <w:pPr>
        <w:pStyle w:val="Heading3"/>
        <w:rPr>
          <w:ins w:id="2573" w:author="Windows User" w:date="2019-09-19T03:30:00Z"/>
          <w:rFonts w:cs="Times New Roman"/>
        </w:rPr>
        <w:pPrChange w:id="2574" w:author="Windows User" w:date="2019-09-19T03:59:00Z">
          <w:pPr>
            <w:pStyle w:val="Heading3"/>
            <w:numPr>
              <w:numId w:val="43"/>
            </w:numPr>
            <w:ind w:left="2160" w:hanging="180"/>
          </w:pPr>
        </w:pPrChange>
      </w:pPr>
      <w:bookmarkStart w:id="2575" w:name="_Toc23810717"/>
      <w:proofErr w:type="spellStart"/>
      <w:ins w:id="2576" w:author="Windows User" w:date="2019-09-19T03:30:00Z">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Grafik</w:t>
      </w:r>
      <w:proofErr w:type="spellEnd"/>
      <w:r w:rsidR="009935E8" w:rsidRPr="0033182C">
        <w:rPr>
          <w:rFonts w:cs="Times New Roman"/>
        </w:rPr>
        <w:t xml:space="preserve"> Sensor</w:t>
      </w:r>
      <w:bookmarkEnd w:id="2575"/>
    </w:p>
    <w:p w14:paraId="5D3189AF" w14:textId="5DFE5FCF" w:rsidR="00872B65" w:rsidRPr="0033182C" w:rsidRDefault="00872B65" w:rsidP="00872B65">
      <w:pPr>
        <w:ind w:firstLine="567"/>
        <w:rPr>
          <w:ins w:id="2577" w:author="Windows User" w:date="2019-09-19T03:30:00Z"/>
          <w:rFonts w:cs="Times New Roman"/>
        </w:rPr>
      </w:pPr>
      <w:proofErr w:type="spellStart"/>
      <w:ins w:id="2578"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ins w:id="2579"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80" w:author="Windows User" w:date="2019-09-19T04:02:00Z">
        <w:r w:rsidRPr="0033182C">
          <w:rPr>
            <w:rFonts w:cs="Times New Roman"/>
          </w:rPr>
          <w:t>G</w:t>
        </w:r>
      </w:ins>
      <w:ins w:id="2581" w:author="Windows User" w:date="2019-09-19T03:30:00Z">
        <w:r w:rsidRPr="0033182C">
          <w:rPr>
            <w:rFonts w:cs="Times New Roman"/>
          </w:rPr>
          <w:t xml:space="preserve">ambar </w:t>
        </w:r>
      </w:ins>
      <w:r w:rsidR="002B0652" w:rsidRPr="0033182C">
        <w:rPr>
          <w:rFonts w:cs="Times New Roman"/>
        </w:rPr>
        <w:t>B</w:t>
      </w:r>
      <w:ins w:id="2582" w:author="Windows User" w:date="2019-09-19T03:30:00Z">
        <w:r w:rsidRPr="0033182C">
          <w:rPr>
            <w:rFonts w:cs="Times New Roman"/>
          </w:rPr>
          <w:t>.</w:t>
        </w:r>
      </w:ins>
      <w:r w:rsidR="002B0652" w:rsidRPr="0033182C">
        <w:rPr>
          <w:rFonts w:cs="Times New Roman"/>
        </w:rPr>
        <w:t>7</w:t>
      </w:r>
      <w:ins w:id="2583"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ins>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ins w:id="2584" w:author="Windows User" w:date="2019-09-19T03:30:00Z">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perubah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ins>
      <w:proofErr w:type="spellStart"/>
      <w:ins w:id="2585" w:author="Windows User" w:date="2019-09-19T04:00: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ins>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Sensor</w:t>
      </w:r>
      <w:ins w:id="2586" w:author="Windows User" w:date="2019-09-19T04:00: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ins>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w:t>
      </w:r>
      <w:proofErr w:type="gramStart"/>
      <w:r w:rsidR="009935E8" w:rsidRPr="0033182C">
        <w:rPr>
          <w:rFonts w:cs="Times New Roman"/>
          <w:i/>
        </w:rPr>
        <w:t>Sensor</w:t>
      </w:r>
      <w:ins w:id="2587" w:author="Windows User" w:date="2019-09-19T04:00:00Z">
        <w:r w:rsidRPr="0033182C">
          <w:rPr>
            <w:rFonts w:cs="Times New Roman"/>
          </w:rPr>
          <w:t xml:space="preserve"> .</w:t>
        </w:r>
      </w:ins>
      <w:proofErr w:type="gramEnd"/>
    </w:p>
    <w:p w14:paraId="2961FED2" w14:textId="31928D01" w:rsidR="00F63116" w:rsidRPr="0033182C" w:rsidRDefault="00F63116" w:rsidP="00F63116">
      <w:pPr>
        <w:keepNext/>
        <w:rPr>
          <w:rFonts w:cs="Times New Roman"/>
        </w:rPr>
      </w:pPr>
    </w:p>
    <w:p w14:paraId="2C2194DB" w14:textId="2CB232DD" w:rsidR="00872B65" w:rsidRPr="0033182C" w:rsidRDefault="00872B65">
      <w:pPr>
        <w:pStyle w:val="Heading3"/>
        <w:rPr>
          <w:ins w:id="2588" w:author="Windows User" w:date="2019-09-19T03:30:00Z"/>
          <w:rFonts w:cs="Times New Roman"/>
        </w:rPr>
        <w:pPrChange w:id="2589" w:author="Windows User" w:date="2019-09-19T03:59:00Z">
          <w:pPr>
            <w:pStyle w:val="Heading3"/>
            <w:numPr>
              <w:numId w:val="43"/>
            </w:numPr>
            <w:ind w:left="2160" w:hanging="180"/>
          </w:pPr>
        </w:pPrChange>
      </w:pPr>
      <w:bookmarkStart w:id="2590" w:name="_Toc23810718"/>
      <w:proofErr w:type="spellStart"/>
      <w:ins w:id="2591" w:author="Windows User" w:date="2019-09-19T03:30:00Z">
        <w:r w:rsidRPr="0033182C">
          <w:rPr>
            <w:rFonts w:cs="Times New Roman"/>
          </w:rPr>
          <w:t>Lihat</w:t>
        </w:r>
        <w:proofErr w:type="spellEnd"/>
        <w:r w:rsidRPr="0033182C">
          <w:rPr>
            <w:rFonts w:cs="Times New Roman"/>
          </w:rPr>
          <w:t xml:space="preserve"> </w:t>
        </w:r>
      </w:ins>
      <w:r w:rsidR="001902C6" w:rsidRPr="0033182C">
        <w:rPr>
          <w:rFonts w:cs="Times New Roman"/>
        </w:rPr>
        <w:t>Nilai Setpoint</w:t>
      </w:r>
      <w:bookmarkEnd w:id="2590"/>
    </w:p>
    <w:p w14:paraId="1F584F68" w14:textId="437BB660" w:rsidR="00872B65" w:rsidRPr="0033182C" w:rsidRDefault="00872B65" w:rsidP="00872B65">
      <w:pPr>
        <w:ind w:firstLine="567"/>
        <w:rPr>
          <w:ins w:id="2592" w:author="Windows User" w:date="2019-09-19T03:30:00Z"/>
          <w:rFonts w:cs="Times New Roman"/>
        </w:rPr>
      </w:pPr>
      <w:proofErr w:type="spellStart"/>
      <w:ins w:id="2593"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 xml:space="preserve">setpoint </w:t>
      </w:r>
      <w:proofErr w:type="spellStart"/>
      <w:ins w:id="2594" w:author="Windows User" w:date="2019-09-19T03:30: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95" w:author="Windows User" w:date="2019-09-19T04:06:00Z">
        <w:r w:rsidRPr="0033182C">
          <w:rPr>
            <w:rFonts w:cs="Times New Roman"/>
          </w:rPr>
          <w:t>G</w:t>
        </w:r>
      </w:ins>
      <w:ins w:id="2596" w:author="Windows User" w:date="2019-09-19T03:30:00Z">
        <w:r w:rsidRPr="0033182C">
          <w:rPr>
            <w:rFonts w:cs="Times New Roman"/>
          </w:rPr>
          <w:t xml:space="preserve">ambar </w:t>
        </w:r>
      </w:ins>
      <w:r w:rsidR="002B0652" w:rsidRPr="0033182C">
        <w:rPr>
          <w:rFonts w:cs="Times New Roman"/>
        </w:rPr>
        <w:t>B</w:t>
      </w:r>
      <w:ins w:id="2597" w:author="Windows User" w:date="2019-09-19T03:30:00Z">
        <w:r w:rsidRPr="0033182C">
          <w:rPr>
            <w:rFonts w:cs="Times New Roman"/>
          </w:rPr>
          <w:t>.</w:t>
        </w:r>
      </w:ins>
      <w:r w:rsidR="002B0652" w:rsidRPr="0033182C">
        <w:rPr>
          <w:rFonts w:cs="Times New Roman"/>
        </w:rPr>
        <w:t>8</w:t>
      </w:r>
      <w:ins w:id="2598"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599" w:author="Windows User" w:date="2019-09-19T03:30:00Z">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ins>
      <w:proofErr w:type="spellStart"/>
      <w:ins w:id="2600" w:author="Windows User" w:date="2019-09-19T04:02: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601" w:author="Windows User" w:date="2019-09-19T04:02: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602" w:author="Windows User" w:date="2019-09-19T04:03:00Z">
        <w:r w:rsidRPr="0033182C">
          <w:rPr>
            <w:rFonts w:cs="Times New Roman"/>
          </w:rPr>
          <w:t xml:space="preserve">. </w:t>
        </w:r>
      </w:ins>
    </w:p>
    <w:p w14:paraId="70509166" w14:textId="77777777" w:rsidR="00AA4E15" w:rsidRPr="0033182C" w:rsidRDefault="00AA4E15">
      <w:pPr>
        <w:pStyle w:val="Heading3"/>
        <w:rPr>
          <w:ins w:id="2603" w:author="Windows User" w:date="2019-09-19T03:30:00Z"/>
          <w:rFonts w:cs="Times New Roman"/>
        </w:rPr>
        <w:pPrChange w:id="2604" w:author="Windows User" w:date="2019-09-19T04:00:00Z">
          <w:pPr>
            <w:pStyle w:val="Heading3"/>
            <w:numPr>
              <w:numId w:val="43"/>
            </w:numPr>
            <w:ind w:left="2160" w:hanging="180"/>
          </w:pPr>
        </w:pPrChange>
      </w:pPr>
      <w:bookmarkStart w:id="2605" w:name="_Toc23810719"/>
      <w:proofErr w:type="spellStart"/>
      <w:ins w:id="2606" w:author="Windows User" w:date="2019-09-19T03:30:00Z">
        <w:r w:rsidRPr="0033182C">
          <w:rPr>
            <w:rFonts w:cs="Times New Roman"/>
          </w:rPr>
          <w:t>Lihat</w:t>
        </w:r>
        <w:proofErr w:type="spellEnd"/>
        <w:r w:rsidRPr="0033182C">
          <w:rPr>
            <w:rFonts w:cs="Times New Roman"/>
          </w:rPr>
          <w:t xml:space="preserve"> </w:t>
        </w:r>
      </w:ins>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bookmarkEnd w:id="2605"/>
    </w:p>
    <w:p w14:paraId="5DE6EEEA" w14:textId="795A56B0" w:rsidR="00AA4E15" w:rsidRPr="0033182C" w:rsidRDefault="00AA4E15">
      <w:pPr>
        <w:ind w:firstLine="567"/>
        <w:rPr>
          <w:ins w:id="2607" w:author="Windows User" w:date="2019-09-19T03:30:00Z"/>
          <w:rFonts w:cs="Times New Roman"/>
          <w:rPrChange w:id="2608" w:author="Windows User" w:date="2019-09-19T04:07:00Z">
            <w:rPr>
              <w:ins w:id="2609" w:author="Windows User" w:date="2019-09-19T03:30:00Z"/>
              <w:b/>
            </w:rPr>
          </w:rPrChange>
        </w:rPr>
        <w:pPrChange w:id="2610" w:author="Windows User" w:date="2019-09-19T04:07:00Z">
          <w:pPr/>
        </w:pPrChange>
      </w:pPr>
      <w:proofErr w:type="spellStart"/>
      <w:ins w:id="2611"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r w:rsidRPr="0033182C">
        <w:rPr>
          <w:rFonts w:cs="Times New Roman"/>
          <w:i/>
        </w:rPr>
        <w:t>tracker</w:t>
      </w:r>
      <w:ins w:id="2612"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613" w:author="Windows User" w:date="2019-09-19T04:06:00Z">
        <w:r w:rsidRPr="0033182C">
          <w:rPr>
            <w:rFonts w:cs="Times New Roman"/>
          </w:rPr>
          <w:t>G</w:t>
        </w:r>
      </w:ins>
      <w:ins w:id="2614" w:author="Windows User" w:date="2019-09-19T03:30:00Z">
        <w:r w:rsidRPr="0033182C">
          <w:rPr>
            <w:rFonts w:cs="Times New Roman"/>
          </w:rPr>
          <w:t xml:space="preserve">ambar </w:t>
        </w:r>
      </w:ins>
      <w:r w:rsidR="002B0652" w:rsidRPr="0033182C">
        <w:rPr>
          <w:rFonts w:cs="Times New Roman"/>
        </w:rPr>
        <w:t>B</w:t>
      </w:r>
      <w:ins w:id="2615" w:author="Windows User" w:date="2019-09-19T03:30:00Z">
        <w:r w:rsidRPr="0033182C">
          <w:rPr>
            <w:rFonts w:cs="Times New Roman"/>
          </w:rPr>
          <w:t>.</w:t>
        </w:r>
      </w:ins>
      <w:r w:rsidR="002B0652" w:rsidRPr="0033182C">
        <w:rPr>
          <w:rFonts w:cs="Times New Roman"/>
        </w:rPr>
        <w:t>9</w:t>
      </w:r>
      <w:ins w:id="2616"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r w:rsidRPr="0033182C">
        <w:rPr>
          <w:rFonts w:cs="Times New Roman"/>
          <w:i/>
        </w:rPr>
        <w:t>tracker</w:t>
      </w:r>
      <w:r w:rsidRPr="0033182C">
        <w:rPr>
          <w:rFonts w:cs="Times New Roman"/>
        </w:rPr>
        <w:t xml:space="preserve"> </w:t>
      </w:r>
      <w:ins w:id="2617" w:author="Windows User" w:date="2019-09-19T03:30:00Z">
        <w:r w:rsidRPr="0033182C">
          <w:rPr>
            <w:rFonts w:cs="Times New Roman"/>
          </w:rPr>
          <w:t xml:space="preserve">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ins>
      <w:proofErr w:type="spellStart"/>
      <w:ins w:id="2618" w:author="Windows User" w:date="2019-09-19T04:06: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619" w:author="Windows User" w:date="2019-09-19T04:07:00Z">
        <w:r w:rsidRPr="0033182C">
          <w:rPr>
            <w:rFonts w:cs="Times New Roman"/>
          </w:rPr>
          <w:t>grafik</w:t>
        </w:r>
        <w:proofErr w:type="spellEnd"/>
        <w:r w:rsidRPr="0033182C">
          <w:rPr>
            <w:rFonts w:cs="Times New Roman"/>
          </w:rPr>
          <w:t xml:space="preserve"> dan sub menu </w:t>
        </w:r>
      </w:ins>
      <w:proofErr w:type="spellStart"/>
      <w:ins w:id="2620" w:author="Windows User" w:date="2019-09-19T04:06:00Z">
        <w:r w:rsidRPr="0033182C">
          <w:rPr>
            <w:rFonts w:cs="Times New Roman"/>
          </w:rPr>
          <w:t>lihat</w:t>
        </w:r>
        <w:proofErr w:type="spellEnd"/>
        <w:r w:rsidRPr="0033182C">
          <w:rPr>
            <w:rFonts w:cs="Times New Roman"/>
          </w:rPr>
          <w:t xml:space="preserve"> </w:t>
        </w:r>
      </w:ins>
      <w:proofErr w:type="spellStart"/>
      <w:ins w:id="2621" w:author="Windows User" w:date="2019-09-19T04:07:00Z">
        <w:r w:rsidRPr="0033182C">
          <w:rPr>
            <w:rFonts w:cs="Times New Roman"/>
            <w:rPrChange w:id="2622" w:author="Windows User" w:date="2019-09-19T04:07:00Z">
              <w:rPr>
                <w:rFonts w:cs="Times New Roman"/>
                <w:i/>
              </w:rPr>
            </w:rPrChange>
          </w:rPr>
          <w:t>grafik</w:t>
        </w:r>
      </w:ins>
      <w:proofErr w:type="spellEnd"/>
      <w:ins w:id="2623" w:author="Windows User" w:date="2019-09-19T04:06:00Z">
        <w:r w:rsidRPr="0033182C">
          <w:rPr>
            <w:rFonts w:cs="Times New Roman"/>
            <w:i/>
          </w:rPr>
          <w:t xml:space="preserve"> </w:t>
        </w:r>
      </w:ins>
      <w:r w:rsidRPr="0033182C">
        <w:rPr>
          <w:rFonts w:cs="Times New Roman"/>
        </w:rPr>
        <w:t>tracker</w:t>
      </w:r>
      <w:ins w:id="2624" w:author="Windows User" w:date="2019-09-19T04:06: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ins w:id="2625" w:author="Windows User" w:date="2019-09-19T04:07:00Z">
        <w:r w:rsidRPr="0033182C">
          <w:rPr>
            <w:rFonts w:cs="Times New Roman"/>
            <w:rPrChange w:id="2626" w:author="Windows User" w:date="2019-09-19T04:07:00Z">
              <w:rPr>
                <w:rFonts w:cs="Times New Roman"/>
                <w:i/>
              </w:rPr>
            </w:rPrChange>
          </w:rPr>
          <w:t>grafik</w:t>
        </w:r>
      </w:ins>
      <w:proofErr w:type="spellEnd"/>
      <w:ins w:id="2627" w:author="Windows User" w:date="2019-09-19T04:06:00Z">
        <w:r w:rsidRPr="0033182C">
          <w:rPr>
            <w:rFonts w:cs="Times New Roman"/>
            <w:i/>
          </w:rPr>
          <w:t xml:space="preserve"> </w:t>
        </w:r>
      </w:ins>
      <w:r w:rsidRPr="0033182C">
        <w:rPr>
          <w:rFonts w:cs="Times New Roman"/>
          <w:i/>
        </w:rPr>
        <w:t>tracker</w:t>
      </w:r>
      <w:ins w:id="2628" w:author="Windows User" w:date="2019-09-19T04:06:00Z">
        <w:r w:rsidRPr="0033182C">
          <w:rPr>
            <w:rFonts w:cs="Times New Roman"/>
            <w:i/>
          </w:rPr>
          <w:t>.</w:t>
        </w:r>
      </w:ins>
    </w:p>
    <w:p w14:paraId="0C6F3C7B" w14:textId="6A7C23C2" w:rsidR="00872B65" w:rsidRPr="0033182C" w:rsidRDefault="00872B65">
      <w:pPr>
        <w:pStyle w:val="Heading3"/>
        <w:rPr>
          <w:ins w:id="2629" w:author="Windows User" w:date="2019-09-19T03:30:00Z"/>
          <w:rFonts w:cs="Times New Roman"/>
        </w:rPr>
        <w:pPrChange w:id="2630" w:author="Windows User" w:date="2019-09-19T04:00:00Z">
          <w:pPr>
            <w:pStyle w:val="Heading3"/>
            <w:numPr>
              <w:numId w:val="43"/>
            </w:numPr>
            <w:ind w:left="2160" w:hanging="180"/>
          </w:pPr>
        </w:pPrChange>
      </w:pPr>
      <w:bookmarkStart w:id="2631" w:name="_Toc23810720"/>
      <w:proofErr w:type="spellStart"/>
      <w:ins w:id="2632" w:author="Windows User" w:date="2019-09-19T03:30:00Z">
        <w:r w:rsidRPr="0033182C">
          <w:rPr>
            <w:rFonts w:cs="Times New Roman"/>
          </w:rPr>
          <w:t>Lihat</w:t>
        </w:r>
        <w:proofErr w:type="spellEnd"/>
        <w:r w:rsidRPr="0033182C">
          <w:rPr>
            <w:rFonts w:cs="Times New Roman"/>
          </w:rPr>
          <w:t xml:space="preserve"> </w:t>
        </w:r>
      </w:ins>
      <w:proofErr w:type="spellStart"/>
      <w:r w:rsidR="001902C6" w:rsidRPr="0033182C">
        <w:rPr>
          <w:rFonts w:cs="Times New Roman"/>
        </w:rPr>
        <w:t>Grafik</w:t>
      </w:r>
      <w:proofErr w:type="spellEnd"/>
      <w:r w:rsidR="001902C6" w:rsidRPr="0033182C">
        <w:rPr>
          <w:rFonts w:cs="Times New Roman"/>
        </w:rPr>
        <w:t xml:space="preserve"> </w:t>
      </w:r>
      <w:proofErr w:type="spellStart"/>
      <w:r w:rsidR="001902C6" w:rsidRPr="0033182C">
        <w:rPr>
          <w:rFonts w:cs="Times New Roman"/>
        </w:rPr>
        <w:t>Aktuator</w:t>
      </w:r>
      <w:bookmarkEnd w:id="2631"/>
      <w:proofErr w:type="spellEnd"/>
    </w:p>
    <w:p w14:paraId="7CD2FF18" w14:textId="16E99959" w:rsidR="00AA4E15" w:rsidRPr="0033182C" w:rsidRDefault="00AA4E15">
      <w:pPr>
        <w:ind w:firstLine="567"/>
        <w:rPr>
          <w:ins w:id="2633" w:author="Windows User" w:date="2019-09-19T03:30:00Z"/>
          <w:rFonts w:cs="Times New Roman"/>
          <w:rPrChange w:id="2634" w:author="Windows User" w:date="2019-09-19T04:07:00Z">
            <w:rPr>
              <w:ins w:id="2635" w:author="Windows User" w:date="2019-09-19T03:30:00Z"/>
              <w:b/>
            </w:rPr>
          </w:rPrChange>
        </w:rPr>
        <w:pPrChange w:id="2636" w:author="Windows User" w:date="2019-09-19T04:07:00Z">
          <w:pPr/>
        </w:pPrChange>
      </w:pPr>
      <w:proofErr w:type="spellStart"/>
      <w:ins w:id="2637"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proofErr w:type="spellStart"/>
      <w:r w:rsidRPr="0033182C">
        <w:rPr>
          <w:rFonts w:cs="Times New Roman"/>
        </w:rPr>
        <w:t>aktuator</w:t>
      </w:r>
      <w:proofErr w:type="spellEnd"/>
      <w:r w:rsidRPr="0033182C">
        <w:rPr>
          <w:rFonts w:cs="Times New Roman"/>
        </w:rPr>
        <w:t xml:space="preserve"> </w:t>
      </w:r>
      <w:proofErr w:type="spellStart"/>
      <w:ins w:id="2638" w:author="Windows User" w:date="2019-09-19T03:30: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639" w:author="Windows User" w:date="2019-09-19T04:06:00Z">
        <w:r w:rsidRPr="0033182C">
          <w:rPr>
            <w:rFonts w:cs="Times New Roman"/>
          </w:rPr>
          <w:t>G</w:t>
        </w:r>
      </w:ins>
      <w:ins w:id="2640" w:author="Windows User" w:date="2019-09-19T03:30:00Z">
        <w:r w:rsidRPr="0033182C">
          <w:rPr>
            <w:rFonts w:cs="Times New Roman"/>
          </w:rPr>
          <w:t xml:space="preserve">ambar </w:t>
        </w:r>
      </w:ins>
      <w:r w:rsidR="002B0652" w:rsidRPr="0033182C">
        <w:rPr>
          <w:rFonts w:cs="Times New Roman"/>
        </w:rPr>
        <w:t>B</w:t>
      </w:r>
      <w:ins w:id="2641" w:author="Windows User" w:date="2019-09-19T03:30:00Z">
        <w:r w:rsidRPr="0033182C">
          <w:rPr>
            <w:rFonts w:cs="Times New Roman"/>
          </w:rPr>
          <w:t>.1</w:t>
        </w:r>
      </w:ins>
      <w:r w:rsidR="002B0652" w:rsidRPr="0033182C">
        <w:rPr>
          <w:rFonts w:cs="Times New Roman"/>
        </w:rPr>
        <w:t>0</w:t>
      </w:r>
      <w:ins w:id="2642"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proofErr w:type="spellStart"/>
      <w:r w:rsidRPr="0033182C">
        <w:rPr>
          <w:rFonts w:cs="Times New Roman"/>
        </w:rPr>
        <w:t>aktuator</w:t>
      </w:r>
      <w:proofErr w:type="spellEnd"/>
      <w:r w:rsidRPr="0033182C">
        <w:rPr>
          <w:rFonts w:cs="Times New Roman"/>
        </w:rPr>
        <w:t xml:space="preserve"> </w:t>
      </w:r>
      <w:ins w:id="2643" w:author="Windows User" w:date="2019-09-19T03:30:00Z">
        <w:r w:rsidRPr="0033182C">
          <w:rPr>
            <w:rFonts w:cs="Times New Roman"/>
          </w:rPr>
          <w:t xml:space="preserve">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ins>
      <w:proofErr w:type="spellStart"/>
      <w:ins w:id="2644" w:author="Windows User" w:date="2019-09-19T04:06: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645" w:author="Windows User" w:date="2019-09-19T04:07:00Z">
        <w:r w:rsidRPr="0033182C">
          <w:rPr>
            <w:rFonts w:cs="Times New Roman"/>
          </w:rPr>
          <w:t>grafik</w:t>
        </w:r>
        <w:proofErr w:type="spellEnd"/>
        <w:r w:rsidRPr="0033182C">
          <w:rPr>
            <w:rFonts w:cs="Times New Roman"/>
          </w:rPr>
          <w:t xml:space="preserve"> dan sub menu </w:t>
        </w:r>
      </w:ins>
      <w:proofErr w:type="spellStart"/>
      <w:ins w:id="2646" w:author="Windows User" w:date="2019-09-19T04:06:00Z">
        <w:r w:rsidRPr="0033182C">
          <w:rPr>
            <w:rFonts w:cs="Times New Roman"/>
          </w:rPr>
          <w:t>lihat</w:t>
        </w:r>
        <w:proofErr w:type="spellEnd"/>
        <w:r w:rsidRPr="0033182C">
          <w:rPr>
            <w:rFonts w:cs="Times New Roman"/>
          </w:rPr>
          <w:t xml:space="preserve"> </w:t>
        </w:r>
      </w:ins>
      <w:proofErr w:type="spellStart"/>
      <w:ins w:id="2647" w:author="Windows User" w:date="2019-09-19T04:07:00Z">
        <w:r w:rsidRPr="0033182C">
          <w:rPr>
            <w:rFonts w:cs="Times New Roman"/>
            <w:rPrChange w:id="2648" w:author="Windows User" w:date="2019-09-19T04:07:00Z">
              <w:rPr>
                <w:rFonts w:cs="Times New Roman"/>
                <w:i/>
              </w:rPr>
            </w:rPrChange>
          </w:rPr>
          <w:t>grafik</w:t>
        </w:r>
      </w:ins>
      <w:proofErr w:type="spellEnd"/>
      <w:r w:rsidRPr="0033182C">
        <w:rPr>
          <w:rFonts w:cs="Times New Roman"/>
        </w:rPr>
        <w:t xml:space="preserve"> </w:t>
      </w:r>
      <w:proofErr w:type="spellStart"/>
      <w:r w:rsidRPr="0033182C">
        <w:rPr>
          <w:rFonts w:cs="Times New Roman"/>
        </w:rPr>
        <w:t>aktuator</w:t>
      </w:r>
      <w:proofErr w:type="spellEnd"/>
      <w:ins w:id="2649" w:author="Windows User" w:date="2019-09-19T04:06: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ins w:id="2650" w:author="Windows User" w:date="2019-09-19T04:07:00Z">
        <w:r w:rsidRPr="0033182C">
          <w:rPr>
            <w:rFonts w:cs="Times New Roman"/>
            <w:rPrChange w:id="2651" w:author="Windows User" w:date="2019-09-19T04:07:00Z">
              <w:rPr>
                <w:rFonts w:cs="Times New Roman"/>
                <w:i/>
              </w:rPr>
            </w:rPrChange>
          </w:rPr>
          <w:t>grafik</w:t>
        </w:r>
      </w:ins>
      <w:proofErr w:type="spellEnd"/>
      <w:ins w:id="2652" w:author="Windows User" w:date="2019-09-19T04:06:00Z">
        <w:r w:rsidRPr="0033182C">
          <w:rPr>
            <w:rFonts w:cs="Times New Roman"/>
            <w:i/>
          </w:rPr>
          <w:t xml:space="preserve"> </w:t>
        </w:r>
      </w:ins>
      <w:proofErr w:type="spellStart"/>
      <w:r w:rsidRPr="0033182C">
        <w:rPr>
          <w:rFonts w:cs="Times New Roman"/>
        </w:rPr>
        <w:t>aktuator</w:t>
      </w:r>
      <w:proofErr w:type="spellEnd"/>
      <w:ins w:id="2653" w:author="Windows User" w:date="2019-09-19T04:06:00Z">
        <w:r w:rsidRPr="0033182C">
          <w:rPr>
            <w:rFonts w:cs="Times New Roman"/>
            <w:i/>
          </w:rPr>
          <w:t>.</w:t>
        </w:r>
      </w:ins>
    </w:p>
    <w:p w14:paraId="12EA9FEF" w14:textId="77777777" w:rsidR="00872B65" w:rsidRPr="0033182C" w:rsidRDefault="00872B65">
      <w:pPr>
        <w:pStyle w:val="Heading3"/>
        <w:rPr>
          <w:ins w:id="2654" w:author="Windows User" w:date="2019-09-19T03:30:00Z"/>
          <w:rFonts w:cs="Times New Roman"/>
        </w:rPr>
        <w:pPrChange w:id="2655" w:author="Windows User" w:date="2019-09-19T04:12:00Z">
          <w:pPr>
            <w:pStyle w:val="Heading3"/>
            <w:numPr>
              <w:numId w:val="43"/>
            </w:numPr>
            <w:ind w:left="2160" w:hanging="180"/>
          </w:pPr>
        </w:pPrChange>
      </w:pPr>
      <w:bookmarkStart w:id="2656" w:name="_Toc23810721"/>
      <w:ins w:id="2657" w:author="Windows User" w:date="2019-09-19T03:30:00Z">
        <w:r w:rsidRPr="0033182C">
          <w:rPr>
            <w:rFonts w:cs="Times New Roman"/>
          </w:rPr>
          <w:t>Log out</w:t>
        </w:r>
        <w:bookmarkEnd w:id="2656"/>
      </w:ins>
    </w:p>
    <w:p w14:paraId="62B9D14D" w14:textId="2792650E" w:rsidR="008A3658" w:rsidRPr="0033182C" w:rsidRDefault="00872B65" w:rsidP="008A3658">
      <w:pPr>
        <w:ind w:firstLine="567"/>
        <w:rPr>
          <w:rFonts w:cs="Times New Roman"/>
          <w:i/>
          <w:szCs w:val="24"/>
        </w:rPr>
      </w:pPr>
      <w:proofErr w:type="spellStart"/>
      <w:ins w:id="2658"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log ou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gambar</w:t>
        </w:r>
        <w:proofErr w:type="spellEnd"/>
        <w:r w:rsidRPr="0033182C">
          <w:rPr>
            <w:rFonts w:cs="Times New Roman"/>
          </w:rPr>
          <w:t xml:space="preserve"> </w:t>
        </w:r>
      </w:ins>
      <w:r w:rsidR="002B0652" w:rsidRPr="0033182C">
        <w:rPr>
          <w:rFonts w:cs="Times New Roman"/>
        </w:rPr>
        <w:t>B</w:t>
      </w:r>
      <w:ins w:id="2659" w:author="Windows User" w:date="2019-09-19T03:30:00Z">
        <w:r w:rsidRPr="0033182C">
          <w:rPr>
            <w:rFonts w:cs="Times New Roman"/>
          </w:rPr>
          <w:t>.1</w:t>
        </w:r>
      </w:ins>
      <w:r w:rsidR="002B0652" w:rsidRPr="0033182C">
        <w:rPr>
          <w:rFonts w:cs="Times New Roman"/>
        </w:rPr>
        <w:t>1</w:t>
      </w:r>
      <w:ins w:id="2660"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keluar</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3182C">
          <w:rPr>
            <w:rFonts w:cs="Times New Roman"/>
            <w:i/>
            <w:rPrChange w:id="2661" w:author="Windows User" w:date="2019-09-19T04:12:00Z">
              <w:rPr/>
            </w:rPrChange>
          </w:rPr>
          <w:t>log out.</w:t>
        </w:r>
      </w:ins>
      <w:ins w:id="2662" w:author="Windows User" w:date="2019-09-19T04:13: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Change w:id="2663" w:author="Windows User" w:date="2019-09-19T04:13:00Z">
              <w:rPr>
                <w:rFonts w:cs="Times New Roman"/>
                <w:szCs w:val="24"/>
              </w:rPr>
            </w:rPrChange>
          </w:rPr>
          <w:t>log in</w:t>
        </w:r>
        <w:r w:rsidRPr="0033182C">
          <w:rPr>
            <w:rFonts w:cs="Times New Roman"/>
            <w:i/>
            <w:szCs w:val="24"/>
          </w:rPr>
          <w:t>.</w:t>
        </w:r>
      </w:ins>
    </w:p>
    <w:p w14:paraId="4547B178" w14:textId="77777777" w:rsidR="00872B65" w:rsidRPr="0033182C" w:rsidRDefault="00872B65">
      <w:pPr>
        <w:pStyle w:val="Heading2"/>
        <w:ind w:left="426" w:hanging="426"/>
        <w:rPr>
          <w:ins w:id="2664" w:author="Windows User" w:date="2019-09-19T21:47:00Z"/>
          <w:rFonts w:cs="Times New Roman"/>
        </w:rPr>
        <w:pPrChange w:id="2665" w:author="Windows User" w:date="2019-09-19T00:50:00Z">
          <w:pPr>
            <w:spacing w:after="160" w:line="259" w:lineRule="auto"/>
            <w:jc w:val="left"/>
          </w:pPr>
        </w:pPrChange>
      </w:pPr>
      <w:bookmarkStart w:id="2666" w:name="_Toc23810722"/>
      <w:ins w:id="2667" w:author="Windows User" w:date="2019-09-19T00:54:00Z">
        <w:r w:rsidRPr="0033182C">
          <w:rPr>
            <w:rFonts w:cs="Times New Roman"/>
          </w:rPr>
          <w:t>Sequence Diagram</w:t>
        </w:r>
      </w:ins>
      <w:bookmarkEnd w:id="2666"/>
    </w:p>
    <w:p w14:paraId="6A701ED5" w14:textId="77777777" w:rsidR="00872B65" w:rsidRPr="0033182C" w:rsidRDefault="00872B65">
      <w:pPr>
        <w:ind w:firstLine="426"/>
        <w:rPr>
          <w:ins w:id="2668" w:author="Windows User" w:date="2019-09-19T21:33:00Z"/>
          <w:rFonts w:cs="Times New Roman"/>
        </w:rPr>
        <w:pPrChange w:id="2669" w:author="Windows User" w:date="2019-09-19T21:48:00Z">
          <w:pPr>
            <w:spacing w:after="160" w:line="259" w:lineRule="auto"/>
            <w:jc w:val="left"/>
          </w:pPr>
        </w:pPrChange>
      </w:pPr>
      <w:ins w:id="2670"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objek</w:t>
        </w:r>
        <w:proofErr w:type="spellEnd"/>
        <w:r w:rsidRPr="0033182C">
          <w:rPr>
            <w:rFonts w:cs="Times New Roman"/>
          </w:rPr>
          <w:t xml:space="preserve"> yang </w:t>
        </w:r>
      </w:ins>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ins w:id="2671" w:author="Windows User" w:date="2019-09-19T21:47:00Z">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es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objek-objek</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proofErr w:type="spellStart"/>
        <w:r w:rsidRPr="0033182C">
          <w:rPr>
            <w:rFonts w:cs="Times New Roman"/>
          </w:rPr>
          <w:t>aksi</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w:t>
        </w:r>
      </w:ins>
    </w:p>
    <w:p w14:paraId="6A5BD434" w14:textId="77777777" w:rsidR="00872B65" w:rsidRPr="0033182C" w:rsidRDefault="00872B65">
      <w:pPr>
        <w:pStyle w:val="Heading3"/>
        <w:rPr>
          <w:ins w:id="2672" w:author="Windows User" w:date="2019-09-19T21:33:00Z"/>
          <w:rFonts w:cs="Times New Roman"/>
        </w:rPr>
        <w:pPrChange w:id="2673" w:author="Windows User" w:date="2019-09-19T21:35:00Z">
          <w:pPr>
            <w:pStyle w:val="Heading3"/>
            <w:numPr>
              <w:numId w:val="45"/>
            </w:numPr>
            <w:ind w:left="2160" w:hanging="180"/>
          </w:pPr>
        </w:pPrChange>
      </w:pPr>
      <w:bookmarkStart w:id="2674" w:name="_Toc23810723"/>
      <w:ins w:id="2675" w:author="Windows User" w:date="2019-09-19T21:33:00Z">
        <w:r w:rsidRPr="0033182C">
          <w:rPr>
            <w:rFonts w:cs="Times New Roman"/>
            <w:rPrChange w:id="2676" w:author="Windows User" w:date="2019-09-19T21:42:00Z">
              <w:rPr>
                <w:b w:val="0"/>
              </w:rPr>
            </w:rPrChange>
          </w:rPr>
          <w:t>Log</w:t>
        </w:r>
      </w:ins>
      <w:ins w:id="2677" w:author="Windows User" w:date="2019-09-19T21:43:00Z">
        <w:r w:rsidRPr="0033182C">
          <w:rPr>
            <w:rFonts w:cs="Times New Roman"/>
          </w:rPr>
          <w:t xml:space="preserve"> I</w:t>
        </w:r>
      </w:ins>
      <w:ins w:id="2678" w:author="Windows User" w:date="2019-09-19T21:33:00Z">
        <w:r w:rsidRPr="0033182C">
          <w:rPr>
            <w:rFonts w:cs="Times New Roman"/>
            <w:rPrChange w:id="2679" w:author="Windows User" w:date="2019-09-19T21:42:00Z">
              <w:rPr>
                <w:b w:val="0"/>
              </w:rPr>
            </w:rPrChange>
          </w:rPr>
          <w:t>n</w:t>
        </w:r>
        <w:bookmarkEnd w:id="2674"/>
      </w:ins>
    </w:p>
    <w:p w14:paraId="5FE8AE46" w14:textId="631F63FE" w:rsidR="00872B65" w:rsidRPr="0033182C" w:rsidRDefault="00872B65" w:rsidP="00872B65">
      <w:pPr>
        <w:ind w:firstLine="567"/>
        <w:rPr>
          <w:rFonts w:cs="Times New Roman"/>
          <w:szCs w:val="24"/>
        </w:rPr>
      </w:pPr>
      <w:ins w:id="2680" w:author="Windows User" w:date="2019-09-19T21:33:00Z">
        <w:r w:rsidRPr="0033182C">
          <w:rPr>
            <w:rFonts w:cs="Times New Roman"/>
            <w:i/>
            <w:szCs w:val="24"/>
          </w:rPr>
          <w:t>Sequence diagram</w:t>
        </w:r>
        <w:r w:rsidRPr="0033182C">
          <w:rPr>
            <w:rFonts w:cs="Times New Roman"/>
            <w:szCs w:val="24"/>
          </w:rPr>
          <w:t xml:space="preserve"> </w:t>
        </w:r>
        <w:r w:rsidRPr="0033182C">
          <w:rPr>
            <w:rFonts w:cs="Times New Roman"/>
            <w:i/>
            <w:szCs w:val="24"/>
            <w:rPrChange w:id="2681" w:author="Windows User" w:date="2019-09-19T21:43:00Z">
              <w:rPr>
                <w:rFonts w:cs="Times New Roman"/>
                <w:szCs w:val="24"/>
              </w:rPr>
            </w:rPrChange>
          </w:rPr>
          <w:t>log</w:t>
        </w:r>
      </w:ins>
      <w:ins w:id="2682" w:author="Windows User" w:date="2019-09-19T21:43:00Z">
        <w:r w:rsidRPr="0033182C">
          <w:rPr>
            <w:rFonts w:cs="Times New Roman"/>
            <w:i/>
            <w:szCs w:val="24"/>
            <w:rPrChange w:id="2683" w:author="Windows User" w:date="2019-09-19T21:43:00Z">
              <w:rPr>
                <w:rFonts w:cs="Times New Roman"/>
                <w:szCs w:val="24"/>
              </w:rPr>
            </w:rPrChange>
          </w:rPr>
          <w:t xml:space="preserve"> </w:t>
        </w:r>
      </w:ins>
      <w:ins w:id="2684" w:author="Windows User" w:date="2019-09-19T21:33:00Z">
        <w:r w:rsidRPr="0033182C">
          <w:rPr>
            <w:rFonts w:cs="Times New Roman"/>
            <w:i/>
            <w:szCs w:val="24"/>
            <w:rPrChange w:id="2685" w:author="Windows User" w:date="2019-09-19T21:43:00Z">
              <w:rPr>
                <w:rFonts w:cs="Times New Roman"/>
                <w:szCs w:val="24"/>
              </w:rPr>
            </w:rPrChange>
          </w:rPr>
          <w:t>in</w:t>
        </w:r>
        <w:r w:rsidRPr="0033182C">
          <w:rPr>
            <w:rFonts w:cs="Times New Roman"/>
            <w:szCs w:val="24"/>
          </w:rPr>
          <w:t xml:space="preserve"> </w:t>
        </w:r>
        <w:proofErr w:type="spellStart"/>
        <w:proofErr w:type="gram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enggambarkan</w:t>
        </w:r>
        <w:proofErr w:type="spellEnd"/>
        <w:proofErr w:type="gram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ins>
      <w:ins w:id="2686" w:author="Windows User" w:date="2019-09-19T21:41: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687" w:author="Windows User" w:date="2019-09-19T21:42:00Z">
              <w:rPr>
                <w:rFonts w:cs="Times New Roman"/>
                <w:szCs w:val="24"/>
              </w:rPr>
            </w:rPrChange>
          </w:rPr>
          <w:t>log in</w:t>
        </w:r>
        <w:r w:rsidRPr="0033182C">
          <w:rPr>
            <w:rFonts w:cs="Times New Roman"/>
            <w:szCs w:val="24"/>
          </w:rPr>
          <w:t xml:space="preserve"> </w:t>
        </w:r>
        <w:proofErr w:type="spellStart"/>
        <w:r w:rsidRPr="0033182C">
          <w:rPr>
            <w:rFonts w:cs="Times New Roman"/>
            <w:szCs w:val="24"/>
          </w:rPr>
          <w:t>maka</w:t>
        </w:r>
      </w:ins>
      <w:proofErr w:type="spellEnd"/>
      <w:ins w:id="2688" w:author="Windows User" w:date="2019-09-19T21:43:00Z">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ins>
      <w:ins w:id="2689" w:author="Windows User" w:date="2019-09-19T21:44:00Z">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w:t>
        </w:r>
      </w:ins>
      <w:ins w:id="2690" w:author="Windows User" w:date="2019-09-19T21:45: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pindah</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gramStart"/>
        <w:r w:rsidRPr="0033182C">
          <w:rPr>
            <w:rFonts w:cs="Times New Roman"/>
            <w:i/>
            <w:szCs w:val="24"/>
            <w:rPrChange w:id="2691" w:author="Windows User" w:date="2019-09-19T21:45:00Z">
              <w:rPr>
                <w:rFonts w:cs="Times New Roman"/>
                <w:szCs w:val="24"/>
              </w:rPr>
            </w:rPrChange>
          </w:rPr>
          <w:t>dashboard</w:t>
        </w:r>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masing</w:t>
        </w:r>
        <w:proofErr w:type="gramEnd"/>
        <w:r w:rsidRPr="0033182C">
          <w:rPr>
            <w:rFonts w:cs="Times New Roman"/>
            <w:szCs w:val="24"/>
          </w:rPr>
          <w:t>-masing</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lag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ins w:id="2692" w:author="Windows User" w:date="2019-09-19T21:46:00Z">
        <w:r w:rsidRPr="0033182C">
          <w:rPr>
            <w:rFonts w:cs="Times New Roman"/>
            <w:i/>
            <w:szCs w:val="24"/>
          </w:rPr>
          <w:t>log in.</w:t>
        </w:r>
      </w:ins>
      <w:ins w:id="2693" w:author="Windows User" w:date="2019-09-19T21:41:00Z">
        <w:r w:rsidRPr="0033182C">
          <w:rPr>
            <w:rFonts w:cs="Times New Roman"/>
            <w:szCs w:val="24"/>
          </w:rPr>
          <w:t xml:space="preserve"> </w:t>
        </w:r>
      </w:ins>
      <w:ins w:id="2694" w:author="Windows User" w:date="2019-09-19T21:33:00Z">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695" w:author="Windows User" w:date="2019-09-19T21:47:00Z">
        <w:r w:rsidRPr="0033182C">
          <w:rPr>
            <w:rFonts w:cs="Times New Roman"/>
            <w:szCs w:val="24"/>
          </w:rPr>
          <w:t>G</w:t>
        </w:r>
      </w:ins>
      <w:ins w:id="2696" w:author="Windows User" w:date="2019-09-19T21:33:00Z">
        <w:r w:rsidRPr="0033182C">
          <w:rPr>
            <w:rFonts w:cs="Times New Roman"/>
            <w:szCs w:val="24"/>
          </w:rPr>
          <w:t xml:space="preserve">ambar </w:t>
        </w:r>
      </w:ins>
      <w:r w:rsidR="00EE7D0E" w:rsidRPr="0033182C">
        <w:rPr>
          <w:rFonts w:cs="Times New Roman"/>
          <w:szCs w:val="24"/>
        </w:rPr>
        <w:t>C</w:t>
      </w:r>
      <w:ins w:id="2697" w:author="Windows User" w:date="2019-09-19T21:33:00Z">
        <w:r w:rsidRPr="0033182C">
          <w:rPr>
            <w:rFonts w:cs="Times New Roman"/>
            <w:szCs w:val="24"/>
          </w:rPr>
          <w:t>.</w:t>
        </w:r>
      </w:ins>
      <w:r w:rsidR="00EE7D0E" w:rsidRPr="0033182C">
        <w:rPr>
          <w:rFonts w:cs="Times New Roman"/>
          <w:szCs w:val="24"/>
        </w:rPr>
        <w:t>1</w:t>
      </w:r>
      <w:ins w:id="2698" w:author="Windows User" w:date="2019-09-19T21:33:00Z">
        <w:r w:rsidRPr="0033182C">
          <w:rPr>
            <w:rFonts w:cs="Times New Roman"/>
            <w:szCs w:val="24"/>
          </w:rPr>
          <w:t>.</w:t>
        </w:r>
      </w:ins>
    </w:p>
    <w:p w14:paraId="43BACE55" w14:textId="77777777" w:rsidR="00872B65" w:rsidRPr="0033182C" w:rsidRDefault="00872B65">
      <w:pPr>
        <w:pStyle w:val="Heading3"/>
        <w:rPr>
          <w:ins w:id="2699" w:author="Windows User" w:date="2019-09-19T21:33:00Z"/>
          <w:rFonts w:cs="Times New Roman"/>
        </w:rPr>
        <w:pPrChange w:id="2700" w:author="Windows User" w:date="2019-09-19T21:36:00Z">
          <w:pPr>
            <w:pStyle w:val="Heading3"/>
            <w:numPr>
              <w:numId w:val="45"/>
            </w:numPr>
            <w:ind w:left="2160" w:hanging="180"/>
          </w:pPr>
        </w:pPrChange>
      </w:pPr>
      <w:bookmarkStart w:id="2701" w:name="_Toc23810724"/>
      <w:proofErr w:type="spellStart"/>
      <w:ins w:id="2702" w:author="Windows User" w:date="2019-09-19T21:33:00Z">
        <w:r w:rsidRPr="0033182C">
          <w:rPr>
            <w:rFonts w:cs="Times New Roman"/>
          </w:rPr>
          <w:lastRenderedPageBreak/>
          <w:t>Tambah</w:t>
        </w:r>
        <w:proofErr w:type="spellEnd"/>
        <w:r w:rsidRPr="0033182C">
          <w:rPr>
            <w:rFonts w:cs="Times New Roman"/>
          </w:rPr>
          <w:t xml:space="preserve"> User</w:t>
        </w:r>
        <w:bookmarkEnd w:id="2701"/>
      </w:ins>
    </w:p>
    <w:p w14:paraId="708A6D8A" w14:textId="7675E9B4" w:rsidR="00872B65" w:rsidRPr="0033182C" w:rsidRDefault="00872B65" w:rsidP="00872B65">
      <w:pPr>
        <w:ind w:firstLine="567"/>
        <w:rPr>
          <w:rFonts w:cs="Times New Roman"/>
          <w:szCs w:val="24"/>
        </w:rPr>
      </w:pPr>
      <w:ins w:id="2703"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penambahan</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ins>
      <w:proofErr w:type="spellStart"/>
      <w:ins w:id="2704" w:author="Windows User" w:date="2019-09-19T21:48: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Change w:id="2705" w:author="Windows User" w:date="2019-09-19T21:50:00Z">
              <w:rPr>
                <w:rFonts w:cs="Times New Roman"/>
                <w:szCs w:val="24"/>
              </w:rPr>
            </w:rPrChange>
          </w:rPr>
          <w:t>pop up</w:t>
        </w:r>
        <w:r w:rsidRPr="0033182C">
          <w:rPr>
            <w:rFonts w:cs="Times New Roman"/>
            <w:szCs w:val="24"/>
          </w:rPr>
          <w:t xml:space="preserve"> </w:t>
        </w:r>
      </w:ins>
      <w:ins w:id="2706" w:author="Windows User" w:date="2019-09-19T21:49:00Z">
        <w:r w:rsidRPr="0033182C">
          <w:rPr>
            <w:rFonts w:cs="Times New Roman"/>
            <w:szCs w:val="24"/>
          </w:rPr>
          <w:t>“</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w:t>
        </w:r>
      </w:ins>
      <w:ins w:id="2707" w:author="Windows User" w:date="2019-09-19T21:48:00Z">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ins w:id="2708" w:author="Windows User" w:date="2019-09-19T21:49:00Z">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709" w:author="Windows User" w:date="2019-09-19T21:50:00Z">
              <w:rPr>
                <w:rFonts w:cs="Times New Roman"/>
                <w:szCs w:val="24"/>
              </w:rPr>
            </w:rPrChange>
          </w:rPr>
          <w:t>pop up</w:t>
        </w:r>
      </w:ins>
      <w:ins w:id="2710" w:author="Windows User" w:date="2019-09-19T21:50:00Z">
        <w:r w:rsidRPr="0033182C">
          <w:rPr>
            <w:rFonts w:cs="Times New Roman"/>
            <w:i/>
            <w:szCs w:val="24"/>
          </w:rPr>
          <w:t xml:space="preserve">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ins>
      <w:ins w:id="2711" w:author="Windows User" w:date="2019-09-19T21:48:00Z">
        <w:r w:rsidRPr="0033182C">
          <w:rPr>
            <w:rFonts w:cs="Times New Roman"/>
            <w:i/>
            <w:szCs w:val="24"/>
          </w:rPr>
          <w:t>.</w:t>
        </w:r>
        <w:r w:rsidRPr="0033182C">
          <w:rPr>
            <w:rFonts w:cs="Times New Roman"/>
            <w:szCs w:val="24"/>
          </w:rPr>
          <w:t xml:space="preserve">  </w:t>
        </w:r>
      </w:ins>
      <w:ins w:id="2712"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713" w:author="Windows User" w:date="2019-09-19T21:52:00Z">
        <w:r w:rsidRPr="0033182C">
          <w:rPr>
            <w:rFonts w:cs="Times New Roman"/>
            <w:szCs w:val="24"/>
          </w:rPr>
          <w:t>G</w:t>
        </w:r>
      </w:ins>
      <w:ins w:id="2714" w:author="Windows User" w:date="2019-09-19T21:33:00Z">
        <w:r w:rsidRPr="0033182C">
          <w:rPr>
            <w:rFonts w:cs="Times New Roman"/>
            <w:szCs w:val="24"/>
          </w:rPr>
          <w:t xml:space="preserve">ambar </w:t>
        </w:r>
      </w:ins>
      <w:r w:rsidR="00EE7D0E" w:rsidRPr="0033182C">
        <w:rPr>
          <w:rFonts w:cs="Times New Roman"/>
          <w:szCs w:val="24"/>
        </w:rPr>
        <w:t>C</w:t>
      </w:r>
      <w:ins w:id="2715" w:author="Windows User" w:date="2019-09-19T21:33:00Z">
        <w:r w:rsidRPr="0033182C">
          <w:rPr>
            <w:rFonts w:cs="Times New Roman"/>
            <w:szCs w:val="24"/>
          </w:rPr>
          <w:t>.</w:t>
        </w:r>
      </w:ins>
      <w:r w:rsidR="00EE7D0E" w:rsidRPr="0033182C">
        <w:rPr>
          <w:rFonts w:cs="Times New Roman"/>
          <w:szCs w:val="24"/>
        </w:rPr>
        <w:t>2.</w:t>
      </w:r>
    </w:p>
    <w:p w14:paraId="0DC36D4C" w14:textId="77777777" w:rsidR="00872B65" w:rsidRPr="0033182C" w:rsidRDefault="00872B65">
      <w:pPr>
        <w:pStyle w:val="Heading3"/>
        <w:rPr>
          <w:ins w:id="2716" w:author="Windows User" w:date="2019-09-19T21:33:00Z"/>
          <w:rFonts w:cs="Times New Roman"/>
        </w:rPr>
        <w:pPrChange w:id="2717" w:author="Windows User" w:date="2019-09-19T21:36:00Z">
          <w:pPr>
            <w:pStyle w:val="Heading3"/>
            <w:numPr>
              <w:numId w:val="45"/>
            </w:numPr>
            <w:ind w:left="2160" w:hanging="180"/>
          </w:pPr>
        </w:pPrChange>
      </w:pPr>
      <w:bookmarkStart w:id="2718" w:name="_Toc23810725"/>
      <w:ins w:id="2719" w:author="Windows User" w:date="2019-09-19T21:33:00Z">
        <w:r w:rsidRPr="0033182C">
          <w:rPr>
            <w:rFonts w:cs="Times New Roman"/>
          </w:rPr>
          <w:t>Edit user</w:t>
        </w:r>
        <w:bookmarkEnd w:id="2718"/>
      </w:ins>
    </w:p>
    <w:p w14:paraId="1D44C3DE" w14:textId="217C2C0F" w:rsidR="00872B65" w:rsidRPr="0033182C" w:rsidRDefault="00872B65" w:rsidP="00872B65">
      <w:pPr>
        <w:ind w:firstLine="567"/>
        <w:rPr>
          <w:rFonts w:cs="Times New Roman"/>
          <w:szCs w:val="24"/>
        </w:rPr>
      </w:pPr>
      <w:ins w:id="2720" w:author="Windows User" w:date="2019-09-19T21:33:00Z">
        <w:r w:rsidRPr="0033182C">
          <w:rPr>
            <w:rFonts w:cs="Times New Roman"/>
            <w:i/>
            <w:szCs w:val="24"/>
          </w:rPr>
          <w:t xml:space="preserve">Sequence </w:t>
        </w:r>
        <w:proofErr w:type="gramStart"/>
        <w:r w:rsidRPr="0033182C">
          <w:rPr>
            <w:rFonts w:cs="Times New Roman"/>
            <w:i/>
            <w:szCs w:val="24"/>
          </w:rPr>
          <w:t>diagram</w:t>
        </w:r>
        <w:r w:rsidRPr="0033182C">
          <w:rPr>
            <w:rFonts w:cs="Times New Roman"/>
            <w:szCs w:val="24"/>
          </w:rPr>
          <w:t xml:space="preserve">  edit</w:t>
        </w:r>
        <w:proofErr w:type="gram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gubah</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ins>
      <w:ins w:id="2721" w:author="Windows User" w:date="2019-09-19T21:50: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ins>
      <w:ins w:id="2722" w:author="Windows User" w:date="2019-09-19T21:51:00Z">
        <w:r w:rsidRPr="0033182C">
          <w:rPr>
            <w:rFonts w:cs="Times New Roman"/>
            <w:szCs w:val="24"/>
          </w:rPr>
          <w:t>edit</w:t>
        </w:r>
      </w:ins>
      <w:ins w:id="2723" w:author="Windows User" w:date="2019-09-19T21:50:00Z">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
          <w:t xml:space="preserve">pop up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w:t>
        </w:r>
      </w:ins>
      <w:ins w:id="2724" w:author="Windows User" w:date="2019-09-19T21:33:00Z">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ins w:id="2725" w:author="Windows User" w:date="2019-09-19T21:33:00Z">
        <w:r w:rsidRPr="0033182C">
          <w:rPr>
            <w:rFonts w:cs="Times New Roman"/>
            <w:szCs w:val="24"/>
          </w:rPr>
          <w:t xml:space="preserve"> </w:t>
        </w:r>
      </w:ins>
      <w:ins w:id="2726" w:author="Windows User" w:date="2019-09-19T21:52:00Z">
        <w:r w:rsidRPr="0033182C">
          <w:rPr>
            <w:rFonts w:cs="Times New Roman"/>
            <w:szCs w:val="24"/>
          </w:rPr>
          <w:t>G</w:t>
        </w:r>
      </w:ins>
      <w:ins w:id="2727" w:author="Windows User" w:date="2019-09-19T21:33:00Z">
        <w:r w:rsidRPr="0033182C">
          <w:rPr>
            <w:rFonts w:cs="Times New Roman"/>
            <w:szCs w:val="24"/>
          </w:rPr>
          <w:t xml:space="preserve">ambar </w:t>
        </w:r>
      </w:ins>
      <w:r w:rsidR="00EE7D0E" w:rsidRPr="0033182C">
        <w:rPr>
          <w:rFonts w:cs="Times New Roman"/>
          <w:szCs w:val="24"/>
        </w:rPr>
        <w:t>C.3</w:t>
      </w:r>
      <w:ins w:id="2728" w:author="Windows User" w:date="2019-09-19T21:33:00Z">
        <w:r w:rsidRPr="0033182C">
          <w:rPr>
            <w:rFonts w:cs="Times New Roman"/>
            <w:szCs w:val="24"/>
          </w:rPr>
          <w:t>.</w:t>
        </w:r>
      </w:ins>
    </w:p>
    <w:p w14:paraId="22EA91A3" w14:textId="77777777" w:rsidR="00872B65" w:rsidRPr="0033182C" w:rsidRDefault="00872B65">
      <w:pPr>
        <w:pStyle w:val="Heading3"/>
        <w:rPr>
          <w:ins w:id="2729" w:author="Windows User" w:date="2019-09-19T21:33:00Z"/>
          <w:rFonts w:cs="Times New Roman"/>
        </w:rPr>
        <w:pPrChange w:id="2730" w:author="Windows User" w:date="2019-09-19T21:36:00Z">
          <w:pPr>
            <w:pStyle w:val="Heading3"/>
            <w:numPr>
              <w:numId w:val="45"/>
            </w:numPr>
            <w:ind w:left="2160" w:hanging="180"/>
          </w:pPr>
        </w:pPrChange>
      </w:pPr>
      <w:bookmarkStart w:id="2731" w:name="_Toc23810726"/>
      <w:ins w:id="2732" w:author="Windows User" w:date="2019-09-19T21:33:00Z">
        <w:r w:rsidRPr="0033182C">
          <w:rPr>
            <w:rFonts w:cs="Times New Roman"/>
          </w:rPr>
          <w:t>History Login</w:t>
        </w:r>
        <w:bookmarkEnd w:id="2731"/>
      </w:ins>
    </w:p>
    <w:p w14:paraId="695A14B4" w14:textId="339161C8" w:rsidR="00D8347D" w:rsidRPr="0033182C" w:rsidRDefault="00D8347D" w:rsidP="00D8347D">
      <w:pPr>
        <w:ind w:firstLine="567"/>
        <w:rPr>
          <w:rFonts w:cs="Times New Roman"/>
          <w:szCs w:val="24"/>
        </w:rPr>
      </w:pPr>
      <w:ins w:id="2733"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Pr="0033182C">
        <w:rPr>
          <w:rFonts w:cs="Times New Roman"/>
          <w:i/>
          <w:szCs w:val="24"/>
        </w:rPr>
        <w:t>history login</w:t>
      </w:r>
      <w:ins w:id="2734"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data</w:t>
        </w:r>
      </w:ins>
      <w:r w:rsidRPr="0033182C">
        <w:rPr>
          <w:rFonts w:cs="Times New Roman"/>
          <w:szCs w:val="24"/>
        </w:rPr>
        <w:t>nya</w:t>
      </w:r>
      <w:proofErr w:type="spellEnd"/>
      <w:r w:rsidRPr="0033182C">
        <w:rPr>
          <w:rFonts w:cs="Times New Roman"/>
          <w:szCs w:val="24"/>
        </w:rPr>
        <w:t xml:space="preserve">. </w:t>
      </w:r>
      <w:proofErr w:type="spellStart"/>
      <w:ins w:id="2735"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36" w:author="Windows User" w:date="2019-09-19T23:09:00Z">
        <w:r w:rsidRPr="0033182C">
          <w:rPr>
            <w:rFonts w:cs="Times New Roman"/>
            <w:szCs w:val="24"/>
          </w:rPr>
          <w:t>lihat</w:t>
        </w:r>
        <w:proofErr w:type="spellEnd"/>
        <w:r w:rsidRPr="0033182C">
          <w:rPr>
            <w:rFonts w:cs="Times New Roman"/>
            <w:szCs w:val="24"/>
          </w:rPr>
          <w:t xml:space="preserve"> </w:t>
        </w:r>
      </w:ins>
      <w:r w:rsidRPr="0033182C">
        <w:rPr>
          <w:rFonts w:cs="Times New Roman"/>
          <w:i/>
          <w:szCs w:val="24"/>
        </w:rPr>
        <w:t>history login</w:t>
      </w:r>
      <w:ins w:id="2737" w:author="Windows User" w:date="2019-09-19T23:09:00Z">
        <w:r w:rsidRPr="0033182C">
          <w:rPr>
            <w:rFonts w:cs="Times New Roman"/>
            <w:szCs w:val="24"/>
          </w:rPr>
          <w:t xml:space="preserve"> </w:t>
        </w:r>
      </w:ins>
      <w:proofErr w:type="spellStart"/>
      <w:ins w:id="2738"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39" w:author="Windows User" w:date="2019-09-19T23:10: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740" w:author="Windows User" w:date="2019-09-19T23:10: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41"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42" w:author="Windows User" w:date="2019-09-19T21:33:00Z">
        <w:r w:rsidRPr="0033182C">
          <w:rPr>
            <w:rFonts w:cs="Times New Roman"/>
            <w:szCs w:val="24"/>
          </w:rPr>
          <w:t xml:space="preserve">ambar </w:t>
        </w:r>
      </w:ins>
      <w:r w:rsidR="00EE7D0E" w:rsidRPr="0033182C">
        <w:rPr>
          <w:rFonts w:cs="Times New Roman"/>
          <w:szCs w:val="24"/>
        </w:rPr>
        <w:t>C</w:t>
      </w:r>
      <w:ins w:id="2743" w:author="Windows User" w:date="2019-09-19T21:33:00Z">
        <w:r w:rsidRPr="0033182C">
          <w:rPr>
            <w:rFonts w:cs="Times New Roman"/>
            <w:szCs w:val="24"/>
          </w:rPr>
          <w:t>.</w:t>
        </w:r>
      </w:ins>
      <w:r w:rsidR="00EE7D0E" w:rsidRPr="0033182C">
        <w:rPr>
          <w:rFonts w:cs="Times New Roman"/>
          <w:szCs w:val="24"/>
        </w:rPr>
        <w:t>4</w:t>
      </w:r>
      <w:ins w:id="2744" w:author="Windows User" w:date="2019-09-19T21:33:00Z">
        <w:r w:rsidRPr="0033182C">
          <w:rPr>
            <w:rFonts w:cs="Times New Roman"/>
            <w:szCs w:val="24"/>
          </w:rPr>
          <w:t>.</w:t>
        </w:r>
      </w:ins>
    </w:p>
    <w:p w14:paraId="72B49447" w14:textId="063FD9E5" w:rsidR="00872B65" w:rsidRPr="0033182C" w:rsidRDefault="00872B65">
      <w:pPr>
        <w:pStyle w:val="Heading3"/>
        <w:rPr>
          <w:ins w:id="2745" w:author="Windows User" w:date="2019-09-19T21:33:00Z"/>
          <w:rFonts w:cs="Times New Roman"/>
        </w:rPr>
        <w:pPrChange w:id="2746" w:author="Windows User" w:date="2019-09-19T21:37:00Z">
          <w:pPr>
            <w:pStyle w:val="Heading3"/>
            <w:numPr>
              <w:numId w:val="45"/>
            </w:numPr>
            <w:ind w:left="2160" w:hanging="180"/>
          </w:pPr>
        </w:pPrChange>
      </w:pPr>
      <w:bookmarkStart w:id="2747" w:name="_Toc23810727"/>
      <w:proofErr w:type="spellStart"/>
      <w:ins w:id="2748" w:author="Windows User" w:date="2019-09-19T21:33:00Z">
        <w:r w:rsidRPr="0033182C">
          <w:rPr>
            <w:rFonts w:cs="Times New Roman"/>
          </w:rPr>
          <w:t>Lihat</w:t>
        </w:r>
        <w:proofErr w:type="spellEnd"/>
        <w:r w:rsidRPr="0033182C">
          <w:rPr>
            <w:rFonts w:cs="Times New Roman"/>
          </w:rPr>
          <w:t xml:space="preserve"> Data </w:t>
        </w:r>
      </w:ins>
      <w:r w:rsidR="00537807" w:rsidRPr="0033182C">
        <w:rPr>
          <w:rFonts w:cs="Times New Roman"/>
          <w:i/>
        </w:rPr>
        <w:t>History</w:t>
      </w:r>
      <w:ins w:id="2749" w:author="Windows User" w:date="2019-09-19T21:33:00Z">
        <w:r w:rsidR="00D15C69" w:rsidRPr="0033182C">
          <w:rPr>
            <w:rFonts w:cs="Times New Roman"/>
          </w:rPr>
          <w:t xml:space="preserve"> </w:t>
        </w:r>
        <w:proofErr w:type="spellStart"/>
        <w:r w:rsidR="00D15C69" w:rsidRPr="0033182C">
          <w:rPr>
            <w:rFonts w:cs="Times New Roman"/>
          </w:rPr>
          <w:t>Aktuator</w:t>
        </w:r>
        <w:bookmarkEnd w:id="2747"/>
        <w:proofErr w:type="spellEnd"/>
      </w:ins>
    </w:p>
    <w:p w14:paraId="14A94FCC" w14:textId="5C9F2863" w:rsidR="00872B65" w:rsidRPr="0033182C" w:rsidRDefault="00872B65" w:rsidP="00872B65">
      <w:pPr>
        <w:ind w:firstLine="567"/>
        <w:rPr>
          <w:rFonts w:cs="Times New Roman"/>
          <w:szCs w:val="24"/>
        </w:rPr>
      </w:pPr>
      <w:ins w:id="2750"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00C76422" w:rsidRPr="0033182C">
        <w:rPr>
          <w:rFonts w:cs="Times New Roman"/>
          <w:i/>
          <w:szCs w:val="24"/>
        </w:rPr>
        <w:t xml:space="preserve">history </w:t>
      </w:r>
      <w:proofErr w:type="spellStart"/>
      <w:ins w:id="2751" w:author="Windows User" w:date="2019-09-19T21:33:00Z">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ins w:id="2752"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53" w:author="Windows User" w:date="2019-09-19T23:09:00Z">
        <w:r w:rsidRPr="0033182C">
          <w:rPr>
            <w:rFonts w:cs="Times New Roman"/>
            <w:szCs w:val="24"/>
          </w:rPr>
          <w:t>lihat</w:t>
        </w:r>
        <w:proofErr w:type="spellEnd"/>
        <w:r w:rsidRPr="0033182C">
          <w:rPr>
            <w:rFonts w:cs="Times New Roman"/>
            <w:szCs w:val="24"/>
          </w:rPr>
          <w:t xml:space="preserve"> </w:t>
        </w:r>
      </w:ins>
      <w:r w:rsidR="00F35DE0" w:rsidRPr="0033182C">
        <w:rPr>
          <w:rFonts w:cs="Times New Roman"/>
          <w:szCs w:val="24"/>
        </w:rPr>
        <w:t xml:space="preserve">history </w:t>
      </w:r>
      <w:proofErr w:type="spellStart"/>
      <w:ins w:id="2754" w:author="Windows User" w:date="2019-09-19T23:09: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ins>
      <w:proofErr w:type="spellEnd"/>
      <w:ins w:id="2755" w:author="Windows User" w:date="2019-09-19T23:05: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56" w:author="Windows User" w:date="2019-09-19T23:10:00Z">
        <w:r w:rsidRPr="0033182C">
          <w:rPr>
            <w:rFonts w:cs="Times New Roman"/>
            <w:szCs w:val="24"/>
          </w:rPr>
          <w:t>lihat</w:t>
        </w:r>
        <w:proofErr w:type="spellEnd"/>
        <w:r w:rsidRPr="0033182C">
          <w:rPr>
            <w:rFonts w:cs="Times New Roman"/>
            <w:i/>
            <w:szCs w:val="24"/>
          </w:rPr>
          <w:t xml:space="preserve"> </w:t>
        </w:r>
      </w:ins>
      <w:r w:rsidR="00F35DE0" w:rsidRPr="0033182C">
        <w:rPr>
          <w:rFonts w:cs="Times New Roman"/>
          <w:i/>
          <w:szCs w:val="24"/>
        </w:rPr>
        <w:t>history</w:t>
      </w:r>
      <w:r w:rsidR="00C76422" w:rsidRPr="0033182C">
        <w:rPr>
          <w:rFonts w:cs="Times New Roman"/>
          <w:szCs w:val="24"/>
        </w:rPr>
        <w:t xml:space="preserve"> </w:t>
      </w:r>
      <w:proofErr w:type="spellStart"/>
      <w:ins w:id="2757" w:author="Windows User" w:date="2019-09-19T23:10:00Z">
        <w:r w:rsidRPr="0033182C">
          <w:rPr>
            <w:rFonts w:cs="Times New Roman"/>
            <w:szCs w:val="24"/>
          </w:rPr>
          <w:t>aktuator</w:t>
        </w:r>
        <w:proofErr w:type="spellEnd"/>
        <w:r w:rsidRPr="0033182C">
          <w:rPr>
            <w:rFonts w:cs="Times New Roman"/>
            <w:szCs w:val="24"/>
          </w:rPr>
          <w:t xml:space="preserve">. </w:t>
        </w:r>
      </w:ins>
      <w:proofErr w:type="spellStart"/>
      <w:r w:rsidR="00F35DE0" w:rsidRPr="0033182C">
        <w:rPr>
          <w:rFonts w:cs="Times New Roman"/>
          <w:szCs w:val="24"/>
        </w:rPr>
        <w:t>Saat</w:t>
      </w:r>
      <w:proofErr w:type="spellEnd"/>
      <w:r w:rsidR="00F35DE0" w:rsidRPr="0033182C">
        <w:rPr>
          <w:rFonts w:cs="Times New Roman"/>
          <w:szCs w:val="24"/>
        </w:rPr>
        <w:t xml:space="preserve"> </w:t>
      </w:r>
      <w:proofErr w:type="spellStart"/>
      <w:r w:rsidR="00F35DE0" w:rsidRPr="0033182C">
        <w:rPr>
          <w:rFonts w:cs="Times New Roman"/>
          <w:szCs w:val="24"/>
        </w:rPr>
        <w:t>itu</w:t>
      </w:r>
      <w:proofErr w:type="spellEnd"/>
      <w:r w:rsidR="00F35DE0" w:rsidRPr="0033182C">
        <w:rPr>
          <w:rFonts w:cs="Times New Roman"/>
          <w:szCs w:val="24"/>
        </w:rPr>
        <w:t xml:space="preserve"> juga </w:t>
      </w:r>
      <w:r w:rsidR="00F35DE0" w:rsidRPr="0033182C">
        <w:rPr>
          <w:rFonts w:cs="Times New Roman"/>
          <w:i/>
          <w:szCs w:val="24"/>
        </w:rPr>
        <w:t xml:space="preserve">controller </w:t>
      </w:r>
      <w:proofErr w:type="spellStart"/>
      <w:r w:rsidR="00F35DE0" w:rsidRPr="0033182C">
        <w:rPr>
          <w:rFonts w:cs="Times New Roman"/>
          <w:szCs w:val="24"/>
        </w:rPr>
        <w:t>mengambil</w:t>
      </w:r>
      <w:proofErr w:type="spellEnd"/>
      <w:r w:rsidR="00F35DE0" w:rsidRPr="0033182C">
        <w:rPr>
          <w:rFonts w:cs="Times New Roman"/>
          <w:szCs w:val="24"/>
        </w:rPr>
        <w:t xml:space="preserve"> data </w:t>
      </w:r>
      <w:proofErr w:type="spellStart"/>
      <w:r w:rsidR="00F35DE0" w:rsidRPr="0033182C">
        <w:rPr>
          <w:rFonts w:cs="Times New Roman"/>
          <w:szCs w:val="24"/>
        </w:rPr>
        <w:t>dari</w:t>
      </w:r>
      <w:proofErr w:type="spellEnd"/>
      <w:r w:rsidR="00F35DE0" w:rsidRPr="0033182C">
        <w:rPr>
          <w:rFonts w:cs="Times New Roman"/>
          <w:szCs w:val="24"/>
        </w:rPr>
        <w:t xml:space="preserve"> databas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 xml:space="preserve">model. </w:t>
      </w:r>
      <w:r w:rsidR="00F35DE0" w:rsidRPr="0033182C">
        <w:rPr>
          <w:rFonts w:cs="Times New Roman"/>
          <w:szCs w:val="24"/>
        </w:rPr>
        <w:t xml:space="preserve">Data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t>dari</w:t>
      </w:r>
      <w:proofErr w:type="spellEnd"/>
      <w:r w:rsidR="00F35DE0" w:rsidRPr="0033182C">
        <w:rPr>
          <w:rFonts w:cs="Times New Roman"/>
          <w:szCs w:val="24"/>
        </w:rPr>
        <w:t xml:space="preserve"> model yang </w:t>
      </w:r>
      <w:proofErr w:type="spellStart"/>
      <w:r w:rsidR="00F35DE0" w:rsidRPr="0033182C">
        <w:rPr>
          <w:rFonts w:cs="Times New Roman"/>
          <w:szCs w:val="24"/>
        </w:rPr>
        <w:t>beruapa</w:t>
      </w:r>
      <w:proofErr w:type="spellEnd"/>
      <w:r w:rsidR="00F35DE0" w:rsidRPr="0033182C">
        <w:rPr>
          <w:rFonts w:cs="Times New Roman"/>
          <w:szCs w:val="24"/>
        </w:rPr>
        <w:t xml:space="preserve">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dikirim</w:t>
      </w:r>
      <w:proofErr w:type="spellEnd"/>
      <w:r w:rsidR="00F35DE0" w:rsidRPr="0033182C">
        <w:rPr>
          <w:rFonts w:cs="Times New Roman"/>
          <w:szCs w:val="24"/>
        </w:rPr>
        <w:t xml:space="preserv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controller</w:t>
      </w:r>
      <w:r w:rsidR="00F35DE0" w:rsidRPr="0033182C">
        <w:rPr>
          <w:rFonts w:cs="Times New Roman"/>
          <w:szCs w:val="24"/>
        </w:rPr>
        <w:t xml:space="preserve"> </w:t>
      </w:r>
      <w:proofErr w:type="spellStart"/>
      <w:r w:rsidR="00F35DE0" w:rsidRPr="0033182C">
        <w:rPr>
          <w:rFonts w:cs="Times New Roman"/>
          <w:szCs w:val="24"/>
        </w:rPr>
        <w:t>ke</w:t>
      </w:r>
      <w:proofErr w:type="spellEnd"/>
      <w:r w:rsidR="00F35DE0" w:rsidRPr="0033182C">
        <w:rPr>
          <w:rFonts w:cs="Times New Roman"/>
          <w:szCs w:val="24"/>
        </w:rPr>
        <w:t xml:space="preserve"> </w:t>
      </w:r>
      <w:r w:rsidR="00F35DE0" w:rsidRPr="0033182C">
        <w:rPr>
          <w:rFonts w:cs="Times New Roman"/>
          <w:i/>
          <w:szCs w:val="24"/>
        </w:rPr>
        <w:t>view</w:t>
      </w:r>
      <w:r w:rsidR="00F35DE0" w:rsidRPr="0033182C">
        <w:rPr>
          <w:rFonts w:cs="Times New Roman"/>
          <w:szCs w:val="24"/>
        </w:rPr>
        <w:t xml:space="preserve">. </w:t>
      </w:r>
      <w:proofErr w:type="spellStart"/>
      <w:r w:rsidR="00F35DE0" w:rsidRPr="0033182C">
        <w:rPr>
          <w:rFonts w:cs="Times New Roman"/>
          <w:szCs w:val="24"/>
        </w:rPr>
        <w:t>Langkah</w:t>
      </w:r>
      <w:proofErr w:type="spellEnd"/>
      <w:r w:rsidR="00F35DE0" w:rsidRPr="0033182C">
        <w:rPr>
          <w:rFonts w:cs="Times New Roman"/>
          <w:szCs w:val="24"/>
        </w:rPr>
        <w:t xml:space="preserve"> </w:t>
      </w:r>
      <w:proofErr w:type="spellStart"/>
      <w:r w:rsidR="00F35DE0" w:rsidRPr="0033182C">
        <w:rPr>
          <w:rFonts w:cs="Times New Roman"/>
          <w:szCs w:val="24"/>
        </w:rPr>
        <w:t>terakhir</w:t>
      </w:r>
      <w:proofErr w:type="spellEnd"/>
      <w:r w:rsidR="00F35DE0" w:rsidRPr="0033182C">
        <w:rPr>
          <w:rFonts w:cs="Times New Roman"/>
          <w:szCs w:val="24"/>
        </w:rPr>
        <w:t xml:space="preserve"> view </w:t>
      </w:r>
      <w:proofErr w:type="spellStart"/>
      <w:r w:rsidR="00F35DE0" w:rsidRPr="0033182C">
        <w:rPr>
          <w:rFonts w:cs="Times New Roman"/>
          <w:szCs w:val="24"/>
        </w:rPr>
        <w:t>mengubah</w:t>
      </w:r>
      <w:proofErr w:type="spellEnd"/>
      <w:r w:rsidR="00F35DE0" w:rsidRPr="0033182C">
        <w:rPr>
          <w:rFonts w:cs="Times New Roman"/>
          <w:szCs w:val="24"/>
        </w:rPr>
        <w:t xml:space="preserve"> data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lastRenderedPageBreak/>
        <w:t>dalam</w:t>
      </w:r>
      <w:proofErr w:type="spellEnd"/>
      <w:r w:rsidR="00F35DE0" w:rsidRPr="0033182C">
        <w:rPr>
          <w:rFonts w:cs="Times New Roman"/>
          <w:szCs w:val="24"/>
        </w:rPr>
        <w:t xml:space="preserve"> </w:t>
      </w:r>
      <w:proofErr w:type="spellStart"/>
      <w:r w:rsidR="00F35DE0" w:rsidRPr="0033182C">
        <w:rPr>
          <w:rFonts w:cs="Times New Roman"/>
          <w:szCs w:val="24"/>
        </w:rPr>
        <w:t>bentuk</w:t>
      </w:r>
      <w:proofErr w:type="spellEnd"/>
      <w:r w:rsidR="00F35DE0" w:rsidRPr="0033182C">
        <w:rPr>
          <w:rFonts w:cs="Times New Roman"/>
          <w:szCs w:val="24"/>
        </w:rPr>
        <w:t xml:space="preserve"> </w:t>
      </w:r>
      <w:proofErr w:type="spellStart"/>
      <w:r w:rsidR="00D8347D" w:rsidRPr="0033182C">
        <w:rPr>
          <w:rFonts w:cs="Times New Roman"/>
          <w:szCs w:val="24"/>
        </w:rPr>
        <w:t>tabel</w:t>
      </w:r>
      <w:proofErr w:type="spellEnd"/>
      <w:r w:rsidR="00F35DE0" w:rsidRPr="0033182C">
        <w:rPr>
          <w:rFonts w:cs="Times New Roman"/>
          <w:szCs w:val="24"/>
        </w:rPr>
        <w:t xml:space="preserve"> </w:t>
      </w:r>
      <w:proofErr w:type="spellStart"/>
      <w:r w:rsidR="00F35DE0" w:rsidRPr="0033182C">
        <w:rPr>
          <w:rFonts w:cs="Times New Roman"/>
          <w:szCs w:val="24"/>
        </w:rPr>
        <w:t>sehingga</w:t>
      </w:r>
      <w:proofErr w:type="spellEnd"/>
      <w:r w:rsidR="00F35DE0" w:rsidRPr="0033182C">
        <w:rPr>
          <w:rFonts w:cs="Times New Roman"/>
          <w:szCs w:val="24"/>
        </w:rPr>
        <w:t xml:space="preserve"> </w:t>
      </w:r>
      <w:proofErr w:type="spellStart"/>
      <w:r w:rsidR="00F35DE0" w:rsidRPr="0033182C">
        <w:rPr>
          <w:rFonts w:cs="Times New Roman"/>
          <w:szCs w:val="24"/>
        </w:rPr>
        <w:t>bisa</w:t>
      </w:r>
      <w:proofErr w:type="spellEnd"/>
      <w:r w:rsidR="00F35DE0" w:rsidRPr="0033182C">
        <w:rPr>
          <w:rFonts w:cs="Times New Roman"/>
          <w:szCs w:val="24"/>
        </w:rPr>
        <w:t xml:space="preserve"> </w:t>
      </w:r>
      <w:proofErr w:type="spellStart"/>
      <w:r w:rsidR="00F35DE0" w:rsidRPr="0033182C">
        <w:rPr>
          <w:rFonts w:cs="Times New Roman"/>
          <w:szCs w:val="24"/>
        </w:rPr>
        <w:t>dilihat</w:t>
      </w:r>
      <w:proofErr w:type="spellEnd"/>
      <w:r w:rsidR="00F35DE0" w:rsidRPr="0033182C">
        <w:rPr>
          <w:rFonts w:cs="Times New Roman"/>
          <w:szCs w:val="24"/>
        </w:rPr>
        <w:t xml:space="preserve"> oleh </w:t>
      </w:r>
      <w:proofErr w:type="spellStart"/>
      <w:r w:rsidR="00F35DE0" w:rsidRPr="0033182C">
        <w:rPr>
          <w:rFonts w:cs="Times New Roman"/>
          <w:szCs w:val="24"/>
        </w:rPr>
        <w:t>pengguna</w:t>
      </w:r>
      <w:proofErr w:type="spellEnd"/>
      <w:r w:rsidR="00F35DE0" w:rsidRPr="0033182C">
        <w:rPr>
          <w:rFonts w:cs="Times New Roman"/>
          <w:szCs w:val="24"/>
        </w:rPr>
        <w:t>.</w:t>
      </w:r>
      <w:r w:rsidR="00D8347D" w:rsidRPr="0033182C">
        <w:rPr>
          <w:rFonts w:cs="Times New Roman"/>
          <w:szCs w:val="24"/>
        </w:rPr>
        <w:t xml:space="preserve"> </w:t>
      </w:r>
      <w:ins w:id="2758"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gramStart"/>
        <w:r w:rsidRPr="0033182C">
          <w:rPr>
            <w:rFonts w:cs="Times New Roman"/>
            <w:szCs w:val="24"/>
          </w:rPr>
          <w:t xml:space="preserve">pada </w:t>
        </w:r>
      </w:ins>
      <w:r w:rsidR="00EE7D0E" w:rsidRPr="0033182C">
        <w:rPr>
          <w:rFonts w:cs="Times New Roman"/>
          <w:szCs w:val="24"/>
        </w:rPr>
        <w:t xml:space="preserve"> </w:t>
      </w:r>
      <w:proofErr w:type="spellStart"/>
      <w:r w:rsidR="00EE7D0E" w:rsidRPr="0033182C">
        <w:rPr>
          <w:rFonts w:cs="Times New Roman"/>
        </w:rPr>
        <w:t>lampiran</w:t>
      </w:r>
      <w:proofErr w:type="spellEnd"/>
      <w:proofErr w:type="gramEnd"/>
      <w:r w:rsidR="00EE7D0E" w:rsidRPr="0033182C">
        <w:rPr>
          <w:rFonts w:cs="Times New Roman"/>
          <w:szCs w:val="24"/>
        </w:rPr>
        <w:t xml:space="preserve"> G</w:t>
      </w:r>
      <w:ins w:id="2759" w:author="Windows User" w:date="2019-09-19T21:33:00Z">
        <w:r w:rsidRPr="0033182C">
          <w:rPr>
            <w:rFonts w:cs="Times New Roman"/>
            <w:szCs w:val="24"/>
          </w:rPr>
          <w:t xml:space="preserve">ambar </w:t>
        </w:r>
      </w:ins>
      <w:r w:rsidR="00EE7D0E" w:rsidRPr="0033182C">
        <w:rPr>
          <w:rFonts w:cs="Times New Roman"/>
          <w:szCs w:val="24"/>
        </w:rPr>
        <w:t>C</w:t>
      </w:r>
      <w:ins w:id="2760" w:author="Windows User" w:date="2019-09-19T21:33:00Z">
        <w:r w:rsidRPr="0033182C">
          <w:rPr>
            <w:rFonts w:cs="Times New Roman"/>
            <w:szCs w:val="24"/>
          </w:rPr>
          <w:t>.</w:t>
        </w:r>
      </w:ins>
      <w:r w:rsidR="00EE7D0E" w:rsidRPr="0033182C">
        <w:rPr>
          <w:rFonts w:cs="Times New Roman"/>
          <w:szCs w:val="24"/>
        </w:rPr>
        <w:t>5</w:t>
      </w:r>
      <w:ins w:id="2761" w:author="Windows User" w:date="2019-09-19T21:33:00Z">
        <w:r w:rsidRPr="0033182C">
          <w:rPr>
            <w:rFonts w:cs="Times New Roman"/>
            <w:szCs w:val="24"/>
          </w:rPr>
          <w:t>.</w:t>
        </w:r>
      </w:ins>
    </w:p>
    <w:p w14:paraId="189F4A17" w14:textId="53CCD5E6" w:rsidR="00872B65" w:rsidRPr="0033182C" w:rsidRDefault="00872B65">
      <w:pPr>
        <w:pStyle w:val="Heading3"/>
        <w:rPr>
          <w:ins w:id="2762" w:author="Windows User" w:date="2019-09-19T21:33:00Z"/>
          <w:rFonts w:cs="Times New Roman"/>
        </w:rPr>
        <w:pPrChange w:id="2763" w:author="Windows User" w:date="2019-09-19T21:37:00Z">
          <w:pPr>
            <w:pStyle w:val="Heading3"/>
            <w:numPr>
              <w:numId w:val="45"/>
            </w:numPr>
            <w:ind w:left="2160" w:hanging="180"/>
          </w:pPr>
        </w:pPrChange>
      </w:pPr>
      <w:bookmarkStart w:id="2764" w:name="_Toc23810728"/>
      <w:proofErr w:type="spellStart"/>
      <w:ins w:id="2765" w:author="Windows User" w:date="2019-09-19T21:33:00Z">
        <w:r w:rsidRPr="0033182C">
          <w:rPr>
            <w:rFonts w:cs="Times New Roman"/>
          </w:rPr>
          <w:t>Lihat</w:t>
        </w:r>
        <w:proofErr w:type="spellEnd"/>
        <w:r w:rsidRPr="0033182C">
          <w:rPr>
            <w:rFonts w:cs="Times New Roman"/>
          </w:rPr>
          <w:t xml:space="preserve"> </w:t>
        </w:r>
      </w:ins>
      <w:r w:rsidR="00D15C69" w:rsidRPr="0033182C">
        <w:rPr>
          <w:rFonts w:cs="Times New Roman"/>
        </w:rPr>
        <w:t xml:space="preserve">Data </w:t>
      </w:r>
      <w:r w:rsidR="00D15C69" w:rsidRPr="0033182C">
        <w:rPr>
          <w:rFonts w:cs="Times New Roman"/>
          <w:i/>
        </w:rPr>
        <w:t>History Tracker</w:t>
      </w:r>
      <w:bookmarkEnd w:id="2764"/>
    </w:p>
    <w:p w14:paraId="4CA2FFAD" w14:textId="3E7643F1" w:rsidR="004D599A" w:rsidRPr="0033182C" w:rsidRDefault="00D8347D" w:rsidP="00C76422">
      <w:pPr>
        <w:ind w:firstLine="567"/>
        <w:rPr>
          <w:rFonts w:cs="Times New Roman"/>
          <w:szCs w:val="24"/>
        </w:rPr>
      </w:pPr>
      <w:ins w:id="2766"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00C76422" w:rsidRPr="0033182C">
        <w:rPr>
          <w:rFonts w:cs="Times New Roman"/>
          <w:i/>
          <w:szCs w:val="24"/>
        </w:rPr>
        <w:t>history</w:t>
      </w:r>
      <w:ins w:id="2767" w:author="Windows User" w:date="2019-09-19T21:33:00Z">
        <w:r w:rsidRPr="0033182C">
          <w:rPr>
            <w:rFonts w:cs="Times New Roman"/>
            <w:szCs w:val="24"/>
          </w:rPr>
          <w:t xml:space="preserve"> </w:t>
        </w:r>
      </w:ins>
      <w:r w:rsidR="00C76422" w:rsidRPr="0033182C">
        <w:rPr>
          <w:rFonts w:cs="Times New Roman"/>
          <w:i/>
          <w:szCs w:val="24"/>
        </w:rPr>
        <w:t>tracker</w:t>
      </w:r>
      <w:ins w:id="2768"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ins w:id="2769"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70" w:author="Windows User" w:date="2019-09-19T23:09: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771" w:author="Windows User" w:date="2019-09-19T23:09:00Z">
        <w:r w:rsidRPr="0033182C">
          <w:rPr>
            <w:rFonts w:cs="Times New Roman"/>
            <w:szCs w:val="24"/>
          </w:rPr>
          <w:t>sudut</w:t>
        </w:r>
        <w:proofErr w:type="spellEnd"/>
        <w:r w:rsidRPr="0033182C">
          <w:rPr>
            <w:rFonts w:cs="Times New Roman"/>
            <w:szCs w:val="24"/>
          </w:rPr>
          <w:t xml:space="preserve"> </w:t>
        </w:r>
      </w:ins>
      <w:r w:rsidR="00C76422" w:rsidRPr="0033182C">
        <w:rPr>
          <w:rFonts w:cs="Times New Roman"/>
          <w:i/>
          <w:szCs w:val="24"/>
        </w:rPr>
        <w:t>tracker</w:t>
      </w:r>
      <w:ins w:id="2772" w:author="Windows User" w:date="2019-09-19T23:05: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00C76422" w:rsidRPr="0033182C">
        <w:rPr>
          <w:rFonts w:cs="Times New Roman"/>
          <w:i/>
          <w:szCs w:val="24"/>
        </w:rPr>
        <w:t xml:space="preserve"> controller</w:t>
      </w:r>
      <w:ins w:id="2773" w:author="Windows User" w:date="2019-09-19T23:05:00Z">
        <w:r w:rsidR="00C76422"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74" w:author="Windows User" w:date="2019-09-19T23:10: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775" w:author="Windows User" w:date="2019-09-19T23:10: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C76422"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76"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77" w:author="Windows User" w:date="2019-09-19T21:33:00Z">
        <w:r w:rsidRPr="0033182C">
          <w:rPr>
            <w:rFonts w:cs="Times New Roman"/>
            <w:szCs w:val="24"/>
          </w:rPr>
          <w:t xml:space="preserve">ambar </w:t>
        </w:r>
      </w:ins>
      <w:r w:rsidR="00EE7D0E" w:rsidRPr="0033182C">
        <w:rPr>
          <w:rFonts w:cs="Times New Roman"/>
          <w:szCs w:val="24"/>
        </w:rPr>
        <w:t>C</w:t>
      </w:r>
      <w:ins w:id="2778" w:author="Windows User" w:date="2019-09-19T21:33:00Z">
        <w:r w:rsidRPr="0033182C">
          <w:rPr>
            <w:rFonts w:cs="Times New Roman"/>
            <w:szCs w:val="24"/>
          </w:rPr>
          <w:t>.</w:t>
        </w:r>
      </w:ins>
      <w:r w:rsidR="00EE7D0E" w:rsidRPr="0033182C">
        <w:rPr>
          <w:rFonts w:cs="Times New Roman"/>
          <w:szCs w:val="24"/>
        </w:rPr>
        <w:t>6</w:t>
      </w:r>
      <w:ins w:id="2779" w:author="Windows User" w:date="2019-09-19T21:33:00Z">
        <w:r w:rsidRPr="0033182C">
          <w:rPr>
            <w:rFonts w:cs="Times New Roman"/>
            <w:szCs w:val="24"/>
          </w:rPr>
          <w:t>.</w:t>
        </w:r>
      </w:ins>
    </w:p>
    <w:p w14:paraId="74A6384F" w14:textId="1B95992F" w:rsidR="00872B65" w:rsidRPr="0033182C" w:rsidRDefault="009935E8">
      <w:pPr>
        <w:pStyle w:val="Heading3"/>
        <w:rPr>
          <w:ins w:id="2780" w:author="Windows User" w:date="2019-09-19T21:33:00Z"/>
          <w:rFonts w:cs="Times New Roman"/>
        </w:rPr>
        <w:pPrChange w:id="2781" w:author="Windows User" w:date="2019-09-19T21:38:00Z">
          <w:pPr>
            <w:pStyle w:val="Heading3"/>
            <w:numPr>
              <w:numId w:val="45"/>
            </w:numPr>
            <w:ind w:left="2160" w:hanging="180"/>
          </w:pPr>
        </w:pPrChange>
      </w:pPr>
      <w:bookmarkStart w:id="2782" w:name="_Toc23810729"/>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2782"/>
    </w:p>
    <w:p w14:paraId="04571EE2" w14:textId="64BC8BE6" w:rsidR="00C76422" w:rsidRPr="0033182C" w:rsidRDefault="00C76422" w:rsidP="00C76422">
      <w:pPr>
        <w:ind w:firstLine="567"/>
        <w:rPr>
          <w:rFonts w:cs="Times New Roman"/>
          <w:szCs w:val="24"/>
        </w:rPr>
      </w:pPr>
      <w:ins w:id="2783"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84"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85" w:author="Windows User" w:date="2019-09-19T21:33:00Z">
        <w:r w:rsidRPr="0033182C">
          <w:rPr>
            <w:rFonts w:cs="Times New Roman"/>
            <w:szCs w:val="24"/>
          </w:rPr>
          <w:t xml:space="preserve">. </w:t>
        </w:r>
      </w:ins>
      <w:proofErr w:type="spellStart"/>
      <w:ins w:id="2786"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87" w:author="Windows User" w:date="2019-09-19T23:09: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88" w:author="Windows User" w:date="2019-09-19T21:33:00Z">
        <w:r w:rsidRPr="0033182C">
          <w:rPr>
            <w:rFonts w:cs="Times New Roman"/>
            <w:szCs w:val="24"/>
          </w:rPr>
          <w:t xml:space="preserve"> </w:t>
        </w:r>
      </w:ins>
      <w:proofErr w:type="spellStart"/>
      <w:ins w:id="2789"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790"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91"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00966745" w:rsidRPr="0033182C">
        <w:rPr>
          <w:rFonts w:cs="Times New Roman"/>
          <w:szCs w:val="24"/>
        </w:rPr>
        <w:t>grafik</w:t>
      </w:r>
      <w:proofErr w:type="spellEnd"/>
      <w:r w:rsidR="00966745" w:rsidRPr="0033182C">
        <w:rPr>
          <w:rFonts w:cs="Times New Roman"/>
          <w:szCs w:val="24"/>
        </w:rPr>
        <w:t xml:space="preserve"> sensor</w:t>
      </w:r>
      <w:ins w:id="2792"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966745"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966745"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93"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94" w:author="Windows User" w:date="2019-09-19T21:33:00Z">
        <w:r w:rsidRPr="0033182C">
          <w:rPr>
            <w:rFonts w:cs="Times New Roman"/>
            <w:szCs w:val="24"/>
          </w:rPr>
          <w:t xml:space="preserve">ambar </w:t>
        </w:r>
      </w:ins>
      <w:r w:rsidR="00EE7D0E" w:rsidRPr="0033182C">
        <w:rPr>
          <w:rFonts w:cs="Times New Roman"/>
          <w:szCs w:val="24"/>
        </w:rPr>
        <w:t>C</w:t>
      </w:r>
      <w:ins w:id="2795" w:author="Windows User" w:date="2019-09-19T21:33:00Z">
        <w:r w:rsidRPr="0033182C">
          <w:rPr>
            <w:rFonts w:cs="Times New Roman"/>
            <w:szCs w:val="24"/>
          </w:rPr>
          <w:t>.</w:t>
        </w:r>
      </w:ins>
      <w:r w:rsidR="00EE7D0E" w:rsidRPr="0033182C">
        <w:rPr>
          <w:rFonts w:cs="Times New Roman"/>
          <w:szCs w:val="24"/>
        </w:rPr>
        <w:t>7</w:t>
      </w:r>
      <w:ins w:id="2796" w:author="Windows User" w:date="2019-09-19T21:33:00Z">
        <w:r w:rsidRPr="0033182C">
          <w:rPr>
            <w:rFonts w:cs="Times New Roman"/>
            <w:szCs w:val="24"/>
          </w:rPr>
          <w:t>.</w:t>
        </w:r>
      </w:ins>
    </w:p>
    <w:p w14:paraId="1FBD0140" w14:textId="638A8513" w:rsidR="00872B65" w:rsidRPr="0033182C" w:rsidRDefault="004D599A">
      <w:pPr>
        <w:pStyle w:val="Heading3"/>
        <w:rPr>
          <w:ins w:id="2797" w:author="Windows User" w:date="2019-09-19T21:33:00Z"/>
          <w:rFonts w:cs="Times New Roman"/>
        </w:rPr>
        <w:pPrChange w:id="2798" w:author="Windows User" w:date="2019-09-19T21:38:00Z">
          <w:pPr>
            <w:pStyle w:val="Heading3"/>
            <w:numPr>
              <w:numId w:val="45"/>
            </w:numPr>
            <w:ind w:left="2160" w:hanging="180"/>
          </w:pPr>
        </w:pPrChange>
      </w:pPr>
      <w:bookmarkStart w:id="2799" w:name="_Toc23810730"/>
      <w:proofErr w:type="spellStart"/>
      <w:r w:rsidRPr="0033182C">
        <w:rPr>
          <w:rFonts w:cs="Times New Roman"/>
        </w:rPr>
        <w:t>Lihat</w:t>
      </w:r>
      <w:proofErr w:type="spellEnd"/>
      <w:r w:rsidRPr="0033182C">
        <w:rPr>
          <w:rFonts w:cs="Times New Roman"/>
        </w:rPr>
        <w:t xml:space="preserve"> Nilai </w:t>
      </w:r>
      <w:r w:rsidRPr="0033182C">
        <w:rPr>
          <w:rFonts w:cs="Times New Roman"/>
          <w:i/>
        </w:rPr>
        <w:t>Setpoint</w:t>
      </w:r>
      <w:bookmarkEnd w:id="2799"/>
    </w:p>
    <w:p w14:paraId="6C27196F" w14:textId="4D39B3DB" w:rsidR="006F54F2" w:rsidRPr="0033182C" w:rsidRDefault="00966745" w:rsidP="006F54F2">
      <w:pPr>
        <w:ind w:firstLine="567"/>
        <w:rPr>
          <w:rFonts w:cs="Times New Roman"/>
          <w:szCs w:val="24"/>
        </w:rPr>
      </w:pPr>
      <w:ins w:id="2800"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2801"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006F54F2" w:rsidRPr="0033182C">
        <w:rPr>
          <w:rFonts w:cs="Times New Roman"/>
          <w:szCs w:val="24"/>
        </w:rPr>
        <w:t>nya</w:t>
      </w:r>
      <w:proofErr w:type="spellEnd"/>
      <w:ins w:id="2802" w:author="Windows User" w:date="2019-09-19T21:33:00Z">
        <w:r w:rsidR="006F54F2" w:rsidRPr="0033182C">
          <w:rPr>
            <w:rFonts w:cs="Times New Roman"/>
            <w:szCs w:val="24"/>
          </w:rPr>
          <w:t xml:space="preserve">. </w:t>
        </w:r>
      </w:ins>
      <w:proofErr w:type="spellStart"/>
      <w:ins w:id="2803" w:author="Windows User" w:date="2019-09-19T23:05:00Z">
        <w:r w:rsidR="006F54F2" w:rsidRPr="0033182C">
          <w:rPr>
            <w:rFonts w:cs="Times New Roman"/>
            <w:szCs w:val="24"/>
          </w:rPr>
          <w:t>Ketika</w:t>
        </w:r>
        <w:proofErr w:type="spellEnd"/>
        <w:r w:rsidR="006F54F2" w:rsidRPr="0033182C">
          <w:rPr>
            <w:rFonts w:cs="Times New Roman"/>
            <w:szCs w:val="24"/>
          </w:rPr>
          <w:t xml:space="preserve"> </w:t>
        </w:r>
        <w:proofErr w:type="spellStart"/>
        <w:r w:rsidR="006F54F2" w:rsidRPr="0033182C">
          <w:rPr>
            <w:rFonts w:cs="Times New Roman"/>
            <w:szCs w:val="24"/>
          </w:rPr>
          <w:t>pengguna</w:t>
        </w:r>
        <w:proofErr w:type="spellEnd"/>
        <w:r w:rsidR="006F54F2" w:rsidRPr="0033182C">
          <w:rPr>
            <w:rFonts w:cs="Times New Roman"/>
            <w:szCs w:val="24"/>
          </w:rPr>
          <w:t xml:space="preserve"> </w:t>
        </w:r>
        <w:proofErr w:type="spellStart"/>
        <w:r w:rsidR="006F54F2" w:rsidRPr="0033182C">
          <w:rPr>
            <w:rFonts w:cs="Times New Roman"/>
            <w:szCs w:val="24"/>
          </w:rPr>
          <w:t>memilih</w:t>
        </w:r>
        <w:proofErr w:type="spellEnd"/>
        <w:r w:rsidR="006F54F2" w:rsidRPr="0033182C">
          <w:rPr>
            <w:rFonts w:cs="Times New Roman"/>
            <w:szCs w:val="24"/>
          </w:rPr>
          <w:t xml:space="preserve"> menu </w:t>
        </w:r>
      </w:ins>
      <w:proofErr w:type="spellStart"/>
      <w:ins w:id="2804" w:author="Windows User" w:date="2019-09-19T23:09:00Z">
        <w:r w:rsidR="006F54F2" w:rsidRPr="0033182C">
          <w:rPr>
            <w:rFonts w:cs="Times New Roman"/>
            <w:szCs w:val="24"/>
          </w:rPr>
          <w:t>lihat</w:t>
        </w:r>
        <w:proofErr w:type="spellEnd"/>
        <w:r w:rsidR="006F54F2" w:rsidRPr="0033182C">
          <w:rPr>
            <w:rFonts w:cs="Times New Roman"/>
            <w:szCs w:val="24"/>
          </w:rPr>
          <w:t xml:space="preserve"> </w:t>
        </w:r>
      </w:ins>
      <w:proofErr w:type="spellStart"/>
      <w:r w:rsidR="006F54F2" w:rsidRPr="0033182C">
        <w:rPr>
          <w:rFonts w:cs="Times New Roman"/>
          <w:szCs w:val="24"/>
        </w:rPr>
        <w:t>nilai</w:t>
      </w:r>
      <w:proofErr w:type="spellEnd"/>
      <w:r w:rsidR="006F54F2" w:rsidRPr="0033182C">
        <w:rPr>
          <w:rFonts w:cs="Times New Roman"/>
          <w:szCs w:val="24"/>
        </w:rPr>
        <w:t xml:space="preserve"> </w:t>
      </w:r>
      <w:r w:rsidR="006F54F2" w:rsidRPr="0033182C">
        <w:rPr>
          <w:rFonts w:cs="Times New Roman"/>
          <w:i/>
          <w:szCs w:val="24"/>
        </w:rPr>
        <w:t>setpoint</w:t>
      </w:r>
      <w:ins w:id="2805" w:author="Windows User" w:date="2019-09-19T21:33:00Z">
        <w:r w:rsidR="006F54F2" w:rsidRPr="0033182C">
          <w:rPr>
            <w:rFonts w:cs="Times New Roman"/>
            <w:szCs w:val="24"/>
          </w:rPr>
          <w:t xml:space="preserve"> </w:t>
        </w:r>
      </w:ins>
      <w:proofErr w:type="spellStart"/>
      <w:ins w:id="2806" w:author="Windows User" w:date="2019-09-19T23:05:00Z">
        <w:r w:rsidR="006F54F2" w:rsidRPr="0033182C">
          <w:rPr>
            <w:rFonts w:cs="Times New Roman"/>
            <w:szCs w:val="24"/>
          </w:rPr>
          <w:t>maka</w:t>
        </w:r>
        <w:proofErr w:type="spellEnd"/>
        <w:r w:rsidR="006F54F2" w:rsidRPr="0033182C">
          <w:rPr>
            <w:rFonts w:cs="Times New Roman"/>
            <w:szCs w:val="24"/>
          </w:rPr>
          <w:t xml:space="preserve"> </w:t>
        </w:r>
        <w:r w:rsidR="006F54F2" w:rsidRPr="0033182C">
          <w:rPr>
            <w:rFonts w:cs="Times New Roman"/>
            <w:i/>
            <w:szCs w:val="24"/>
          </w:rPr>
          <w:t xml:space="preserve">view </w:t>
        </w:r>
        <w:proofErr w:type="spellStart"/>
        <w:r w:rsidR="006F54F2" w:rsidRPr="0033182C">
          <w:rPr>
            <w:rFonts w:cs="Times New Roman"/>
            <w:szCs w:val="24"/>
          </w:rPr>
          <w:t>meminta</w:t>
        </w:r>
        <w:proofErr w:type="spellEnd"/>
        <w:r w:rsidR="006F54F2" w:rsidRPr="0033182C">
          <w:rPr>
            <w:rFonts w:cs="Times New Roman"/>
            <w:szCs w:val="24"/>
          </w:rPr>
          <w:t xml:space="preserve"> data pada</w:t>
        </w:r>
      </w:ins>
      <w:r w:rsidR="006F54F2" w:rsidRPr="0033182C">
        <w:rPr>
          <w:rFonts w:cs="Times New Roman"/>
          <w:szCs w:val="24"/>
        </w:rPr>
        <w:t xml:space="preserve"> </w:t>
      </w:r>
      <w:r w:rsidR="006F54F2" w:rsidRPr="0033182C">
        <w:rPr>
          <w:rFonts w:cs="Times New Roman"/>
          <w:i/>
          <w:szCs w:val="24"/>
        </w:rPr>
        <w:t>controller</w:t>
      </w:r>
      <w:ins w:id="2807" w:author="Windows User" w:date="2019-09-19T23:05:00Z">
        <w:r w:rsidR="006F54F2" w:rsidRPr="0033182C">
          <w:rPr>
            <w:rFonts w:cs="Times New Roman"/>
            <w:szCs w:val="24"/>
          </w:rPr>
          <w:t xml:space="preserve"> </w:t>
        </w:r>
        <w:proofErr w:type="spellStart"/>
        <w:r w:rsidR="006F54F2" w:rsidRPr="0033182C">
          <w:rPr>
            <w:rFonts w:cs="Times New Roman"/>
            <w:szCs w:val="24"/>
          </w:rPr>
          <w:t>untuk</w:t>
        </w:r>
        <w:proofErr w:type="spellEnd"/>
        <w:r w:rsidR="006F54F2" w:rsidRPr="0033182C">
          <w:rPr>
            <w:rFonts w:cs="Times New Roman"/>
            <w:szCs w:val="24"/>
          </w:rPr>
          <w:t xml:space="preserve"> </w:t>
        </w:r>
        <w:proofErr w:type="spellStart"/>
        <w:r w:rsidR="006F54F2" w:rsidRPr="0033182C">
          <w:rPr>
            <w:rFonts w:cs="Times New Roman"/>
            <w:szCs w:val="24"/>
          </w:rPr>
          <w:t>menampilkan</w:t>
        </w:r>
        <w:proofErr w:type="spellEnd"/>
        <w:r w:rsidR="006F54F2" w:rsidRPr="0033182C">
          <w:rPr>
            <w:rFonts w:cs="Times New Roman"/>
            <w:szCs w:val="24"/>
          </w:rPr>
          <w:t xml:space="preserve"> </w:t>
        </w:r>
        <w:proofErr w:type="spellStart"/>
        <w:r w:rsidR="006F54F2" w:rsidRPr="0033182C">
          <w:rPr>
            <w:rFonts w:cs="Times New Roman"/>
            <w:szCs w:val="24"/>
          </w:rPr>
          <w:t>halaman</w:t>
        </w:r>
        <w:proofErr w:type="spellEnd"/>
        <w:r w:rsidR="006F54F2" w:rsidRPr="0033182C">
          <w:rPr>
            <w:rFonts w:cs="Times New Roman"/>
            <w:szCs w:val="24"/>
          </w:rPr>
          <w:t xml:space="preserve"> </w:t>
        </w:r>
      </w:ins>
      <w:proofErr w:type="spellStart"/>
      <w:ins w:id="2808" w:author="Windows User" w:date="2019-09-19T23:10:00Z">
        <w:r w:rsidR="006F54F2" w:rsidRPr="0033182C">
          <w:rPr>
            <w:rFonts w:cs="Times New Roman"/>
            <w:szCs w:val="24"/>
          </w:rPr>
          <w:t>lihat</w:t>
        </w:r>
        <w:proofErr w:type="spellEnd"/>
        <w:r w:rsidR="006F54F2" w:rsidRPr="0033182C">
          <w:rPr>
            <w:rFonts w:cs="Times New Roman"/>
            <w:szCs w:val="24"/>
          </w:rPr>
          <w:t xml:space="preserve"> </w:t>
        </w:r>
      </w:ins>
      <w:proofErr w:type="spellStart"/>
      <w:r w:rsidR="006F54F2" w:rsidRPr="0033182C">
        <w:rPr>
          <w:rFonts w:cs="Times New Roman"/>
          <w:szCs w:val="24"/>
        </w:rPr>
        <w:t>grafik</w:t>
      </w:r>
      <w:proofErr w:type="spellEnd"/>
      <w:r w:rsidR="006F54F2" w:rsidRPr="0033182C">
        <w:rPr>
          <w:rFonts w:cs="Times New Roman"/>
          <w:szCs w:val="24"/>
        </w:rPr>
        <w:t xml:space="preserve"> sensor</w:t>
      </w:r>
      <w:ins w:id="2809" w:author="Windows User" w:date="2019-09-19T23:10:00Z">
        <w:r w:rsidR="006F54F2" w:rsidRPr="0033182C">
          <w:rPr>
            <w:rFonts w:cs="Times New Roman"/>
            <w:szCs w:val="24"/>
          </w:rPr>
          <w:t xml:space="preserve">. </w:t>
        </w:r>
      </w:ins>
      <w:proofErr w:type="spellStart"/>
      <w:r w:rsidR="006F54F2" w:rsidRPr="0033182C">
        <w:rPr>
          <w:rFonts w:cs="Times New Roman"/>
          <w:szCs w:val="24"/>
        </w:rPr>
        <w:t>Saat</w:t>
      </w:r>
      <w:proofErr w:type="spellEnd"/>
      <w:r w:rsidR="006F54F2" w:rsidRPr="0033182C">
        <w:rPr>
          <w:rFonts w:cs="Times New Roman"/>
          <w:szCs w:val="24"/>
        </w:rPr>
        <w:t xml:space="preserve"> </w:t>
      </w:r>
      <w:proofErr w:type="spellStart"/>
      <w:r w:rsidR="006F54F2" w:rsidRPr="0033182C">
        <w:rPr>
          <w:rFonts w:cs="Times New Roman"/>
          <w:szCs w:val="24"/>
        </w:rPr>
        <w:t>itu</w:t>
      </w:r>
      <w:proofErr w:type="spellEnd"/>
      <w:r w:rsidR="006F54F2" w:rsidRPr="0033182C">
        <w:rPr>
          <w:rFonts w:cs="Times New Roman"/>
          <w:szCs w:val="24"/>
        </w:rPr>
        <w:t xml:space="preserve"> juga </w:t>
      </w:r>
      <w:r w:rsidR="006F54F2" w:rsidRPr="0033182C">
        <w:rPr>
          <w:rFonts w:cs="Times New Roman"/>
          <w:i/>
          <w:szCs w:val="24"/>
        </w:rPr>
        <w:t xml:space="preserve">controller </w:t>
      </w:r>
      <w:proofErr w:type="spellStart"/>
      <w:r w:rsidR="006F54F2" w:rsidRPr="0033182C">
        <w:rPr>
          <w:rFonts w:cs="Times New Roman"/>
          <w:szCs w:val="24"/>
        </w:rPr>
        <w:t>mengambil</w:t>
      </w:r>
      <w:proofErr w:type="spellEnd"/>
      <w:r w:rsidR="006F54F2" w:rsidRPr="0033182C">
        <w:rPr>
          <w:rFonts w:cs="Times New Roman"/>
          <w:szCs w:val="24"/>
        </w:rPr>
        <w:t xml:space="preserve"> data </w:t>
      </w:r>
      <w:proofErr w:type="spellStart"/>
      <w:r w:rsidR="006F54F2" w:rsidRPr="0033182C">
        <w:rPr>
          <w:rFonts w:cs="Times New Roman"/>
          <w:szCs w:val="24"/>
        </w:rPr>
        <w:t>dari</w:t>
      </w:r>
      <w:proofErr w:type="spellEnd"/>
      <w:r w:rsidR="006F54F2" w:rsidRPr="0033182C">
        <w:rPr>
          <w:rFonts w:cs="Times New Roman"/>
          <w:szCs w:val="24"/>
        </w:rPr>
        <w:t xml:space="preserve"> databas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 xml:space="preserve">model. </w:t>
      </w:r>
      <w:r w:rsidR="006F54F2" w:rsidRPr="0033182C">
        <w:rPr>
          <w:rFonts w:cs="Times New Roman"/>
          <w:szCs w:val="24"/>
        </w:rPr>
        <w:t xml:space="preserve">Data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ri</w:t>
      </w:r>
      <w:proofErr w:type="spellEnd"/>
      <w:r w:rsidR="006F54F2" w:rsidRPr="0033182C">
        <w:rPr>
          <w:rFonts w:cs="Times New Roman"/>
          <w:szCs w:val="24"/>
        </w:rPr>
        <w:t xml:space="preserve"> model yang </w:t>
      </w:r>
      <w:proofErr w:type="spellStart"/>
      <w:r w:rsidR="006F54F2" w:rsidRPr="0033182C">
        <w:rPr>
          <w:rFonts w:cs="Times New Roman"/>
          <w:szCs w:val="24"/>
        </w:rPr>
        <w:t>beruapa</w:t>
      </w:r>
      <w:proofErr w:type="spellEnd"/>
      <w:r w:rsidR="006F54F2" w:rsidRPr="0033182C">
        <w:rPr>
          <w:rFonts w:cs="Times New Roman"/>
          <w:szCs w:val="24"/>
        </w:rPr>
        <w:t xml:space="preserve">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dikirim</w:t>
      </w:r>
      <w:proofErr w:type="spellEnd"/>
      <w:r w:rsidR="006F54F2" w:rsidRPr="0033182C">
        <w:rPr>
          <w:rFonts w:cs="Times New Roman"/>
          <w:szCs w:val="24"/>
        </w:rPr>
        <w:t xml:space="preserv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ke</w:t>
      </w:r>
      <w:proofErr w:type="spellEnd"/>
      <w:r w:rsidR="006F54F2" w:rsidRPr="0033182C">
        <w:rPr>
          <w:rFonts w:cs="Times New Roman"/>
          <w:szCs w:val="24"/>
        </w:rPr>
        <w:t xml:space="preserve"> </w:t>
      </w:r>
      <w:r w:rsidR="006F54F2" w:rsidRPr="0033182C">
        <w:rPr>
          <w:rFonts w:cs="Times New Roman"/>
          <w:i/>
          <w:szCs w:val="24"/>
        </w:rPr>
        <w:t>view</w:t>
      </w:r>
      <w:r w:rsidR="006F54F2" w:rsidRPr="0033182C">
        <w:rPr>
          <w:rFonts w:cs="Times New Roman"/>
          <w:szCs w:val="24"/>
        </w:rPr>
        <w:t xml:space="preserve">. </w:t>
      </w:r>
      <w:proofErr w:type="spellStart"/>
      <w:r w:rsidR="006F54F2" w:rsidRPr="0033182C">
        <w:rPr>
          <w:rFonts w:cs="Times New Roman"/>
          <w:szCs w:val="24"/>
        </w:rPr>
        <w:t>Langkah</w:t>
      </w:r>
      <w:proofErr w:type="spellEnd"/>
      <w:r w:rsidR="006F54F2" w:rsidRPr="0033182C">
        <w:rPr>
          <w:rFonts w:cs="Times New Roman"/>
          <w:szCs w:val="24"/>
        </w:rPr>
        <w:t xml:space="preserve"> </w:t>
      </w:r>
      <w:proofErr w:type="spellStart"/>
      <w:r w:rsidR="006F54F2" w:rsidRPr="0033182C">
        <w:rPr>
          <w:rFonts w:cs="Times New Roman"/>
          <w:szCs w:val="24"/>
        </w:rPr>
        <w:t>terakhir</w:t>
      </w:r>
      <w:proofErr w:type="spellEnd"/>
      <w:r w:rsidR="006F54F2" w:rsidRPr="0033182C">
        <w:rPr>
          <w:rFonts w:cs="Times New Roman"/>
          <w:szCs w:val="24"/>
        </w:rPr>
        <w:t xml:space="preserve"> view </w:t>
      </w:r>
      <w:proofErr w:type="spellStart"/>
      <w:r w:rsidR="006F54F2" w:rsidRPr="0033182C">
        <w:rPr>
          <w:rFonts w:cs="Times New Roman"/>
          <w:szCs w:val="24"/>
        </w:rPr>
        <w:t>mengubah</w:t>
      </w:r>
      <w:proofErr w:type="spellEnd"/>
      <w:r w:rsidR="006F54F2" w:rsidRPr="0033182C">
        <w:rPr>
          <w:rFonts w:cs="Times New Roman"/>
          <w:szCs w:val="24"/>
        </w:rPr>
        <w:t xml:space="preserve"> data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lam</w:t>
      </w:r>
      <w:proofErr w:type="spellEnd"/>
      <w:r w:rsidR="006F54F2" w:rsidRPr="0033182C">
        <w:rPr>
          <w:rFonts w:cs="Times New Roman"/>
          <w:szCs w:val="24"/>
        </w:rPr>
        <w:t xml:space="preserve"> </w:t>
      </w:r>
      <w:proofErr w:type="spellStart"/>
      <w:r w:rsidR="006F54F2" w:rsidRPr="0033182C">
        <w:rPr>
          <w:rFonts w:cs="Times New Roman"/>
          <w:szCs w:val="24"/>
        </w:rPr>
        <w:t>bentuk</w:t>
      </w:r>
      <w:proofErr w:type="spellEnd"/>
      <w:r w:rsidR="006F54F2" w:rsidRPr="0033182C">
        <w:rPr>
          <w:rFonts w:cs="Times New Roman"/>
          <w:szCs w:val="24"/>
        </w:rPr>
        <w:t xml:space="preserve"> </w:t>
      </w:r>
      <w:proofErr w:type="spellStart"/>
      <w:r w:rsidR="006F54F2" w:rsidRPr="0033182C">
        <w:rPr>
          <w:rFonts w:cs="Times New Roman"/>
          <w:szCs w:val="24"/>
        </w:rPr>
        <w:t>tabel</w:t>
      </w:r>
      <w:proofErr w:type="spellEnd"/>
      <w:r w:rsidR="006F54F2" w:rsidRPr="0033182C">
        <w:rPr>
          <w:rFonts w:cs="Times New Roman"/>
          <w:szCs w:val="24"/>
        </w:rPr>
        <w:t xml:space="preserve"> </w:t>
      </w:r>
      <w:proofErr w:type="spellStart"/>
      <w:r w:rsidR="006F54F2" w:rsidRPr="0033182C">
        <w:rPr>
          <w:rFonts w:cs="Times New Roman"/>
          <w:szCs w:val="24"/>
        </w:rPr>
        <w:t>sehingga</w:t>
      </w:r>
      <w:proofErr w:type="spellEnd"/>
      <w:r w:rsidR="006F54F2" w:rsidRPr="0033182C">
        <w:rPr>
          <w:rFonts w:cs="Times New Roman"/>
          <w:szCs w:val="24"/>
        </w:rPr>
        <w:t xml:space="preserve"> </w:t>
      </w:r>
      <w:proofErr w:type="spellStart"/>
      <w:r w:rsidR="006F54F2" w:rsidRPr="0033182C">
        <w:rPr>
          <w:rFonts w:cs="Times New Roman"/>
          <w:szCs w:val="24"/>
        </w:rPr>
        <w:t>bisa</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oleh </w:t>
      </w:r>
      <w:proofErr w:type="spellStart"/>
      <w:r w:rsidR="006F54F2" w:rsidRPr="0033182C">
        <w:rPr>
          <w:rFonts w:cs="Times New Roman"/>
          <w:szCs w:val="24"/>
        </w:rPr>
        <w:t>pengguna</w:t>
      </w:r>
      <w:proofErr w:type="spellEnd"/>
      <w:r w:rsidR="006F54F2" w:rsidRPr="0033182C">
        <w:rPr>
          <w:rFonts w:cs="Times New Roman"/>
          <w:szCs w:val="24"/>
        </w:rPr>
        <w:t xml:space="preserve">. </w:t>
      </w:r>
      <w:ins w:id="2810" w:author="Windows User" w:date="2019-09-19T21:33:00Z">
        <w:r w:rsidR="006F54F2" w:rsidRPr="0033182C">
          <w:rPr>
            <w:rFonts w:cs="Times New Roman"/>
            <w:szCs w:val="24"/>
          </w:rPr>
          <w:t xml:space="preserve">Proses </w:t>
        </w:r>
        <w:proofErr w:type="spellStart"/>
        <w:r w:rsidR="006F54F2" w:rsidRPr="0033182C">
          <w:rPr>
            <w:rFonts w:cs="Times New Roman"/>
            <w:szCs w:val="24"/>
          </w:rPr>
          <w:t>ini</w:t>
        </w:r>
        <w:proofErr w:type="spellEnd"/>
        <w:r w:rsidR="006F54F2" w:rsidRPr="0033182C">
          <w:rPr>
            <w:rFonts w:cs="Times New Roman"/>
            <w:szCs w:val="24"/>
          </w:rPr>
          <w:t xml:space="preserve"> </w:t>
        </w:r>
        <w:proofErr w:type="spellStart"/>
        <w:r w:rsidR="006F54F2" w:rsidRPr="0033182C">
          <w:rPr>
            <w:rFonts w:cs="Times New Roman"/>
            <w:szCs w:val="24"/>
          </w:rPr>
          <w:t>dapat</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811" w:author="Windows User" w:date="2019-09-19T21:33:00Z">
        <w:r w:rsidR="006F54F2" w:rsidRPr="0033182C">
          <w:rPr>
            <w:rFonts w:cs="Times New Roman"/>
            <w:szCs w:val="24"/>
          </w:rPr>
          <w:t xml:space="preserve">ambar </w:t>
        </w:r>
      </w:ins>
      <w:r w:rsidR="00EE7D0E" w:rsidRPr="0033182C">
        <w:rPr>
          <w:rFonts w:cs="Times New Roman"/>
          <w:szCs w:val="24"/>
        </w:rPr>
        <w:t>C</w:t>
      </w:r>
      <w:ins w:id="2812" w:author="Windows User" w:date="2019-09-19T21:33:00Z">
        <w:r w:rsidR="006F54F2" w:rsidRPr="0033182C">
          <w:rPr>
            <w:rFonts w:cs="Times New Roman"/>
            <w:szCs w:val="24"/>
          </w:rPr>
          <w:t>.</w:t>
        </w:r>
      </w:ins>
      <w:r w:rsidR="00EE7D0E" w:rsidRPr="0033182C">
        <w:rPr>
          <w:rFonts w:cs="Times New Roman"/>
          <w:szCs w:val="24"/>
        </w:rPr>
        <w:t>8</w:t>
      </w:r>
      <w:ins w:id="2813" w:author="Windows User" w:date="2019-09-19T21:33:00Z">
        <w:r w:rsidR="006F54F2" w:rsidRPr="0033182C">
          <w:rPr>
            <w:rFonts w:cs="Times New Roman"/>
            <w:szCs w:val="24"/>
          </w:rPr>
          <w:t>.</w:t>
        </w:r>
      </w:ins>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pPr>
        <w:pStyle w:val="Heading3"/>
        <w:rPr>
          <w:ins w:id="2814" w:author="Windows User" w:date="2019-09-19T21:33:00Z"/>
          <w:rFonts w:cs="Times New Roman"/>
        </w:rPr>
        <w:pPrChange w:id="2815" w:author="Windows User" w:date="2019-09-19T21:38:00Z">
          <w:pPr>
            <w:pStyle w:val="Heading3"/>
            <w:numPr>
              <w:numId w:val="45"/>
            </w:numPr>
            <w:ind w:left="2160" w:hanging="180"/>
          </w:pPr>
        </w:pPrChange>
      </w:pPr>
      <w:bookmarkStart w:id="2816" w:name="_Toc23810731"/>
      <w:proofErr w:type="spellStart"/>
      <w:r w:rsidRPr="0033182C">
        <w:rPr>
          <w:rFonts w:cs="Times New Roman"/>
        </w:rPr>
        <w:t>Lihat</w:t>
      </w:r>
      <w:proofErr w:type="spellEnd"/>
      <w:r w:rsidRPr="0033182C">
        <w:rPr>
          <w:rFonts w:cs="Times New Roman"/>
        </w:rPr>
        <w:t xml:space="preserve"> </w:t>
      </w:r>
      <w:proofErr w:type="spellStart"/>
      <w:ins w:id="2817" w:author="Windows User" w:date="2019-09-19T21:33:00Z">
        <w:r w:rsidR="00872B65" w:rsidRPr="0033182C">
          <w:rPr>
            <w:rFonts w:cs="Times New Roman"/>
          </w:rPr>
          <w:t>Grafik</w:t>
        </w:r>
        <w:proofErr w:type="spellEnd"/>
        <w:r w:rsidR="00872B65" w:rsidRPr="0033182C">
          <w:rPr>
            <w:rFonts w:cs="Times New Roman"/>
            <w:i/>
          </w:rPr>
          <w:t xml:space="preserve"> </w:t>
        </w:r>
      </w:ins>
      <w:r w:rsidRPr="0033182C">
        <w:rPr>
          <w:rFonts w:cs="Times New Roman"/>
          <w:i/>
        </w:rPr>
        <w:t>Tracker</w:t>
      </w:r>
      <w:bookmarkEnd w:id="2816"/>
    </w:p>
    <w:p w14:paraId="0446DE45" w14:textId="36296A34" w:rsidR="006F54F2" w:rsidRPr="0033182C" w:rsidRDefault="006F54F2" w:rsidP="006F54F2">
      <w:pPr>
        <w:ind w:firstLine="567"/>
        <w:rPr>
          <w:rFonts w:cs="Times New Roman"/>
          <w:szCs w:val="24"/>
        </w:rPr>
      </w:pPr>
      <w:ins w:id="2818"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819"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Pr="0033182C">
        <w:rPr>
          <w:rFonts w:cs="Times New Roman"/>
          <w:szCs w:val="24"/>
        </w:rPr>
        <w:t>nya</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ins w:id="2820" w:author="Windows User" w:date="2019-09-19T21:33:00Z">
        <w:r w:rsidRPr="0033182C">
          <w:rPr>
            <w:rFonts w:cs="Times New Roman"/>
            <w:szCs w:val="24"/>
          </w:rPr>
          <w:t xml:space="preserve">. </w:t>
        </w:r>
      </w:ins>
      <w:proofErr w:type="spellStart"/>
      <w:ins w:id="2821"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822" w:author="Windows User" w:date="2019-09-19T23:09:00Z">
        <w:r w:rsidRPr="0033182C">
          <w:rPr>
            <w:rFonts w:cs="Times New Roman"/>
            <w:szCs w:val="24"/>
          </w:rPr>
          <w:t>lihat</w:t>
        </w:r>
      </w:ins>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823" w:author="Windows User" w:date="2019-09-19T21:33:00Z">
        <w:r w:rsidRPr="0033182C">
          <w:rPr>
            <w:rFonts w:cs="Times New Roman"/>
            <w:szCs w:val="24"/>
          </w:rPr>
          <w:t xml:space="preserve"> </w:t>
        </w:r>
      </w:ins>
      <w:proofErr w:type="spellStart"/>
      <w:ins w:id="2824"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825"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826"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00474E5D" w:rsidRPr="0033182C">
        <w:rPr>
          <w:rFonts w:cs="Times New Roman"/>
          <w:i/>
          <w:szCs w:val="24"/>
        </w:rPr>
        <w:t>tracker</w:t>
      </w:r>
      <w:ins w:id="2827"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w:t>
      </w:r>
      <w:proofErr w:type="spellStart"/>
      <w:r w:rsidR="00474E5D" w:rsidRPr="0033182C">
        <w:rPr>
          <w:rFonts w:cs="Times New Roman"/>
          <w:szCs w:val="24"/>
        </w:rPr>
        <w:t>tertentu</w:t>
      </w:r>
      <w:proofErr w:type="spellEnd"/>
      <w:r w:rsidR="00474E5D" w:rsidRPr="0033182C">
        <w:rPr>
          <w:rFonts w:cs="Times New Roman"/>
          <w:szCs w:val="24"/>
        </w:rPr>
        <w:t xml:space="preserve"> </w:t>
      </w:r>
      <w:r w:rsidR="00474E5D" w:rsidRPr="0033182C">
        <w:rPr>
          <w:rFonts w:cs="Times New Roman"/>
          <w:i/>
          <w:szCs w:val="24"/>
        </w:rPr>
        <w:t xml:space="preserve">controller </w:t>
      </w:r>
      <w:proofErr w:type="spellStart"/>
      <w:r w:rsidR="00474E5D" w:rsidRPr="0033182C">
        <w:rPr>
          <w:rFonts w:cs="Times New Roman"/>
          <w:szCs w:val="24"/>
        </w:rPr>
        <w:t>mengirim</w:t>
      </w:r>
      <w:proofErr w:type="spellEnd"/>
      <w:r w:rsidR="00474E5D" w:rsidRPr="0033182C">
        <w:rPr>
          <w:rFonts w:cs="Times New Roman"/>
          <w:szCs w:val="24"/>
        </w:rPr>
        <w:t xml:space="preserve"> data </w:t>
      </w:r>
      <w:proofErr w:type="spellStart"/>
      <w:r w:rsidR="00474E5D" w:rsidRPr="0033182C">
        <w:rPr>
          <w:rFonts w:cs="Times New Roman"/>
          <w:szCs w:val="24"/>
        </w:rPr>
        <w:t>baru</w:t>
      </w:r>
      <w:proofErr w:type="spellEnd"/>
      <w:r w:rsidR="00474E5D" w:rsidRPr="0033182C">
        <w:rPr>
          <w:rFonts w:cs="Times New Roman"/>
          <w:szCs w:val="24"/>
        </w:rPr>
        <w:t xml:space="preserve"> </w:t>
      </w:r>
      <w:proofErr w:type="spellStart"/>
      <w:r w:rsidR="00474E5D" w:rsidRPr="0033182C">
        <w:rPr>
          <w:rFonts w:cs="Times New Roman"/>
          <w:szCs w:val="24"/>
        </w:rPr>
        <w:t>ke</w:t>
      </w:r>
      <w:proofErr w:type="spellEnd"/>
      <w:r w:rsidR="00474E5D" w:rsidRPr="0033182C">
        <w:rPr>
          <w:rFonts w:cs="Times New Roman"/>
          <w:szCs w:val="24"/>
        </w:rPr>
        <w:t xml:space="preserve"> view agar data </w:t>
      </w:r>
      <w:proofErr w:type="spellStart"/>
      <w:r w:rsidR="00474E5D" w:rsidRPr="0033182C">
        <w:rPr>
          <w:rFonts w:cs="Times New Roman"/>
          <w:szCs w:val="24"/>
        </w:rPr>
        <w:t>dapat</w:t>
      </w:r>
      <w:proofErr w:type="spellEnd"/>
      <w:r w:rsidR="00474E5D" w:rsidRPr="0033182C">
        <w:rPr>
          <w:rFonts w:cs="Times New Roman"/>
          <w:szCs w:val="24"/>
        </w:rPr>
        <w:t xml:space="preserve"> </w:t>
      </w:r>
      <w:proofErr w:type="spellStart"/>
      <w:r w:rsidR="00474E5D" w:rsidRPr="0033182C">
        <w:rPr>
          <w:rFonts w:cs="Times New Roman"/>
          <w:szCs w:val="24"/>
        </w:rPr>
        <w:t>berubah</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00474E5D" w:rsidRPr="0033182C">
        <w:rPr>
          <w:rFonts w:cs="Times New Roman"/>
          <w:i/>
          <w:szCs w:val="24"/>
        </w:rPr>
        <w:t>.</w:t>
      </w:r>
      <w:r w:rsidR="00474E5D" w:rsidRPr="0033182C">
        <w:rPr>
          <w:rFonts w:cs="Times New Roman"/>
          <w:szCs w:val="24"/>
        </w:rPr>
        <w:t xml:space="preserve"> Data </w:t>
      </w:r>
      <w:proofErr w:type="spellStart"/>
      <w:r w:rsidR="00474E5D" w:rsidRPr="0033182C">
        <w:rPr>
          <w:rFonts w:cs="Times New Roman"/>
          <w:szCs w:val="24"/>
        </w:rPr>
        <w:t>tersebut</w:t>
      </w:r>
      <w:proofErr w:type="spellEnd"/>
      <w:r w:rsidR="00474E5D" w:rsidRPr="0033182C">
        <w:rPr>
          <w:rFonts w:cs="Times New Roman"/>
          <w:szCs w:val="24"/>
        </w:rPr>
        <w:t xml:space="preserve"> </w:t>
      </w:r>
      <w:proofErr w:type="spellStart"/>
      <w:r w:rsidR="00474E5D" w:rsidRPr="0033182C">
        <w:rPr>
          <w:rFonts w:cs="Times New Roman"/>
          <w:szCs w:val="24"/>
        </w:rPr>
        <w:t>berasal</w:t>
      </w:r>
      <w:proofErr w:type="spellEnd"/>
      <w:r w:rsidR="00474E5D" w:rsidRPr="0033182C">
        <w:rPr>
          <w:rFonts w:cs="Times New Roman"/>
          <w:szCs w:val="24"/>
        </w:rPr>
        <w:t xml:space="preserve"> </w:t>
      </w:r>
      <w:proofErr w:type="spellStart"/>
      <w:r w:rsidR="00474E5D" w:rsidRPr="0033182C">
        <w:rPr>
          <w:rFonts w:cs="Times New Roman"/>
          <w:szCs w:val="24"/>
        </w:rPr>
        <w:t>dari</w:t>
      </w:r>
      <w:proofErr w:type="spellEnd"/>
      <w:r w:rsidR="00474E5D" w:rsidRPr="0033182C">
        <w:rPr>
          <w:rFonts w:cs="Times New Roman"/>
          <w:szCs w:val="24"/>
        </w:rPr>
        <w:t xml:space="preserve"> sensor yang </w:t>
      </w:r>
      <w:proofErr w:type="spellStart"/>
      <w:r w:rsidR="00474E5D" w:rsidRPr="0033182C">
        <w:rPr>
          <w:rFonts w:cs="Times New Roman"/>
          <w:szCs w:val="24"/>
        </w:rPr>
        <w:t>berada</w:t>
      </w:r>
      <w:proofErr w:type="spellEnd"/>
      <w:r w:rsidR="00474E5D" w:rsidRPr="0033182C">
        <w:rPr>
          <w:rFonts w:cs="Times New Roman"/>
          <w:szCs w:val="24"/>
        </w:rPr>
        <w:t xml:space="preserve">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474E5D" w:rsidRPr="0033182C">
        <w:rPr>
          <w:rFonts w:cs="Times New Roman"/>
          <w:szCs w:val="24"/>
        </w:rPr>
        <w:t xml:space="preserve"> </w:t>
      </w:r>
      <w:proofErr w:type="spellStart"/>
      <w:r w:rsidR="00474E5D"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828"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829" w:author="Windows User" w:date="2019-09-19T21:33:00Z">
        <w:r w:rsidRPr="0033182C">
          <w:rPr>
            <w:rFonts w:cs="Times New Roman"/>
            <w:szCs w:val="24"/>
          </w:rPr>
          <w:t xml:space="preserve">ambar </w:t>
        </w:r>
      </w:ins>
      <w:r w:rsidR="00EE7D0E" w:rsidRPr="0033182C">
        <w:rPr>
          <w:rFonts w:cs="Times New Roman"/>
          <w:szCs w:val="24"/>
        </w:rPr>
        <w:t>C</w:t>
      </w:r>
      <w:ins w:id="2830" w:author="Windows User" w:date="2019-09-19T21:33:00Z">
        <w:r w:rsidRPr="0033182C">
          <w:rPr>
            <w:rFonts w:cs="Times New Roman"/>
            <w:szCs w:val="24"/>
          </w:rPr>
          <w:t>.</w:t>
        </w:r>
      </w:ins>
      <w:r w:rsidR="00EE7D0E" w:rsidRPr="0033182C">
        <w:rPr>
          <w:rFonts w:cs="Times New Roman"/>
          <w:szCs w:val="24"/>
        </w:rPr>
        <w:t>9</w:t>
      </w:r>
      <w:ins w:id="2831" w:author="Windows User" w:date="2019-09-19T21:33:00Z">
        <w:r w:rsidRPr="0033182C">
          <w:rPr>
            <w:rFonts w:cs="Times New Roman"/>
            <w:szCs w:val="24"/>
          </w:rPr>
          <w:t>.</w:t>
        </w:r>
      </w:ins>
    </w:p>
    <w:p w14:paraId="5FFC4764" w14:textId="416AA346" w:rsidR="004D599A" w:rsidRPr="0033182C" w:rsidRDefault="004D599A">
      <w:pPr>
        <w:pStyle w:val="Heading3"/>
        <w:rPr>
          <w:ins w:id="2832" w:author="Windows User" w:date="2019-09-19T21:33:00Z"/>
          <w:rFonts w:cs="Times New Roman"/>
        </w:rPr>
        <w:pPrChange w:id="2833" w:author="Windows User" w:date="2019-09-19T21:38:00Z">
          <w:pPr>
            <w:pStyle w:val="Heading3"/>
            <w:numPr>
              <w:numId w:val="45"/>
            </w:numPr>
            <w:ind w:left="2160" w:hanging="180"/>
          </w:pPr>
        </w:pPrChange>
      </w:pPr>
      <w:bookmarkStart w:id="2834" w:name="_Toc23810732"/>
      <w:proofErr w:type="spellStart"/>
      <w:r w:rsidRPr="0033182C">
        <w:rPr>
          <w:rFonts w:cs="Times New Roman"/>
        </w:rPr>
        <w:t>Lihat</w:t>
      </w:r>
      <w:proofErr w:type="spellEnd"/>
      <w:r w:rsidRPr="0033182C">
        <w:rPr>
          <w:rFonts w:cs="Times New Roman"/>
        </w:rPr>
        <w:t xml:space="preserve"> </w:t>
      </w:r>
      <w:proofErr w:type="spellStart"/>
      <w:ins w:id="2835" w:author="Windows User" w:date="2019-09-19T21:33:00Z">
        <w:r w:rsidRPr="0033182C">
          <w:rPr>
            <w:rFonts w:cs="Times New Roman"/>
          </w:rPr>
          <w:t>Grafik</w:t>
        </w:r>
      </w:ins>
      <w:proofErr w:type="spellEnd"/>
      <w:r w:rsidRPr="0033182C">
        <w:rPr>
          <w:rFonts w:cs="Times New Roman"/>
          <w:i/>
        </w:rPr>
        <w:t xml:space="preserve"> </w:t>
      </w:r>
      <w:proofErr w:type="spellStart"/>
      <w:r w:rsidRPr="0033182C">
        <w:rPr>
          <w:rFonts w:cs="Times New Roman"/>
        </w:rPr>
        <w:t>Aktuator</w:t>
      </w:r>
      <w:bookmarkEnd w:id="2834"/>
      <w:proofErr w:type="spellEnd"/>
    </w:p>
    <w:p w14:paraId="1FA8A942" w14:textId="37CF22A5" w:rsidR="00474E5D" w:rsidRPr="0033182C" w:rsidRDefault="00474E5D" w:rsidP="00474E5D">
      <w:pPr>
        <w:ind w:firstLine="567"/>
        <w:rPr>
          <w:rFonts w:cs="Times New Roman"/>
          <w:szCs w:val="24"/>
        </w:rPr>
      </w:pPr>
      <w:ins w:id="2836"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837"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Pr="0033182C">
        <w:rPr>
          <w:rFonts w:cs="Times New Roman"/>
          <w:szCs w:val="24"/>
        </w:rPr>
        <w:t>nya</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838" w:author="Windows User" w:date="2019-09-19T21:33:00Z">
        <w:r w:rsidRPr="0033182C">
          <w:rPr>
            <w:rFonts w:cs="Times New Roman"/>
            <w:szCs w:val="24"/>
          </w:rPr>
          <w:t xml:space="preserve">. </w:t>
        </w:r>
      </w:ins>
      <w:proofErr w:type="spellStart"/>
      <w:ins w:id="2839"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840" w:author="Windows User" w:date="2019-09-19T23:09:00Z">
        <w:r w:rsidRPr="0033182C">
          <w:rPr>
            <w:rFonts w:cs="Times New Roman"/>
            <w:szCs w:val="24"/>
          </w:rPr>
          <w:t>lihat</w:t>
        </w:r>
      </w:ins>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841" w:author="Windows User" w:date="2019-09-19T21:33:00Z">
        <w:r w:rsidRPr="0033182C">
          <w:rPr>
            <w:rFonts w:cs="Times New Roman"/>
            <w:szCs w:val="24"/>
          </w:rPr>
          <w:t xml:space="preserve"> </w:t>
        </w:r>
      </w:ins>
      <w:proofErr w:type="spellStart"/>
      <w:ins w:id="2842"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843"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844"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845"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 xml:space="preserve">array </w:t>
      </w:r>
      <w:r w:rsidRPr="0033182C">
        <w:rPr>
          <w:rFonts w:cs="Times New Roman"/>
          <w:szCs w:val="24"/>
        </w:rPr>
        <w:t xml:space="preserve">yang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Pada interval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controller </w:t>
      </w:r>
      <w:proofErr w:type="spellStart"/>
      <w:r w:rsidRPr="0033182C">
        <w:rPr>
          <w:rFonts w:cs="Times New Roman"/>
          <w:szCs w:val="24"/>
        </w:rPr>
        <w:t>mengirim</w:t>
      </w:r>
      <w:proofErr w:type="spellEnd"/>
      <w:r w:rsidRPr="0033182C">
        <w:rPr>
          <w:rFonts w:cs="Times New Roman"/>
          <w:szCs w:val="24"/>
        </w:rPr>
        <w:t xml:space="preserve"> data </w:t>
      </w:r>
      <w:proofErr w:type="spellStart"/>
      <w:r w:rsidRPr="0033182C">
        <w:rPr>
          <w:rFonts w:cs="Times New Roman"/>
          <w:szCs w:val="24"/>
        </w:rPr>
        <w:t>baru</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view agar data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berubah</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i/>
          <w:szCs w:val="24"/>
        </w:rPr>
        <w:t>.</w:t>
      </w:r>
      <w:r w:rsidRPr="0033182C">
        <w:rPr>
          <w:rFonts w:cs="Times New Roman"/>
          <w:szCs w:val="24"/>
        </w:rPr>
        <w:t xml:space="preserve"> 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asal</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846"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847" w:author="Windows User" w:date="2019-09-19T21:33:00Z">
        <w:r w:rsidRPr="0033182C">
          <w:rPr>
            <w:rFonts w:cs="Times New Roman"/>
            <w:szCs w:val="24"/>
          </w:rPr>
          <w:t xml:space="preserve">ambar </w:t>
        </w:r>
      </w:ins>
      <w:r w:rsidR="00EE7D0E" w:rsidRPr="0033182C">
        <w:rPr>
          <w:rFonts w:cs="Times New Roman"/>
          <w:szCs w:val="24"/>
        </w:rPr>
        <w:t>C</w:t>
      </w:r>
      <w:ins w:id="2848" w:author="Windows User" w:date="2019-09-19T21:33:00Z">
        <w:r w:rsidRPr="0033182C">
          <w:rPr>
            <w:rFonts w:cs="Times New Roman"/>
            <w:szCs w:val="24"/>
          </w:rPr>
          <w:t>.</w:t>
        </w:r>
      </w:ins>
      <w:r w:rsidR="00EE7D0E" w:rsidRPr="0033182C">
        <w:rPr>
          <w:rFonts w:cs="Times New Roman"/>
          <w:szCs w:val="24"/>
        </w:rPr>
        <w:t>1</w:t>
      </w:r>
      <w:r w:rsidRPr="0033182C">
        <w:rPr>
          <w:rFonts w:cs="Times New Roman"/>
          <w:szCs w:val="24"/>
        </w:rPr>
        <w:t>0</w:t>
      </w:r>
      <w:ins w:id="2849" w:author="Windows User" w:date="2019-09-19T21:33:00Z">
        <w:r w:rsidRPr="0033182C">
          <w:rPr>
            <w:rFonts w:cs="Times New Roman"/>
            <w:szCs w:val="24"/>
          </w:rPr>
          <w:t>.</w:t>
        </w:r>
      </w:ins>
    </w:p>
    <w:p w14:paraId="215DC0DB" w14:textId="77777777" w:rsidR="00872B65" w:rsidRPr="0033182C" w:rsidRDefault="00872B65">
      <w:pPr>
        <w:pStyle w:val="Heading3"/>
        <w:rPr>
          <w:ins w:id="2850" w:author="Windows User" w:date="2019-09-19T21:33:00Z"/>
          <w:rFonts w:cs="Times New Roman"/>
        </w:rPr>
        <w:pPrChange w:id="2851" w:author="Windows User" w:date="2019-09-19T21:40:00Z">
          <w:pPr>
            <w:pStyle w:val="Heading3"/>
            <w:numPr>
              <w:numId w:val="45"/>
            </w:numPr>
            <w:ind w:left="2160" w:hanging="180"/>
          </w:pPr>
        </w:pPrChange>
      </w:pPr>
      <w:bookmarkStart w:id="2852" w:name="_Toc23810733"/>
      <w:ins w:id="2853" w:author="Windows User" w:date="2019-09-19T21:33:00Z">
        <w:r w:rsidRPr="0033182C">
          <w:rPr>
            <w:rFonts w:cs="Times New Roman"/>
          </w:rPr>
          <w:t>Log out</w:t>
        </w:r>
        <w:bookmarkEnd w:id="2852"/>
      </w:ins>
    </w:p>
    <w:p w14:paraId="24BC4855" w14:textId="6EF62FC5" w:rsidR="00872B65" w:rsidRPr="0033182C" w:rsidRDefault="00872B65" w:rsidP="00872B65">
      <w:pPr>
        <w:ind w:firstLine="567"/>
        <w:rPr>
          <w:rFonts w:cs="Times New Roman"/>
          <w:szCs w:val="24"/>
        </w:rPr>
      </w:pPr>
      <w:ins w:id="2854" w:author="Windows User" w:date="2019-09-19T21:33:00Z">
        <w:r w:rsidRPr="0033182C">
          <w:rPr>
            <w:rFonts w:cs="Times New Roman"/>
            <w:i/>
            <w:szCs w:val="24"/>
          </w:rPr>
          <w:t>Sequence diagram</w:t>
        </w:r>
        <w:r w:rsidRPr="0033182C">
          <w:rPr>
            <w:rFonts w:cs="Times New Roman"/>
            <w:szCs w:val="24"/>
          </w:rPr>
          <w:t xml:space="preserve"> logout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perubahan-perubahan</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szCs w:val="24"/>
          </w:rPr>
          <w:t>realtime</w:t>
        </w:r>
        <w:proofErr w:type="spellEnd"/>
        <w:r w:rsidRPr="0033182C">
          <w:rPr>
            <w:rFonts w:cs="Times New Roman"/>
            <w:szCs w:val="24"/>
          </w:rPr>
          <w:t>.</w:t>
        </w:r>
      </w:ins>
      <w:ins w:id="2855" w:author="Windows User" w:date="2019-09-19T23:35: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33182C">
          <w:rPr>
            <w:rFonts w:cs="Times New Roman"/>
            <w:i/>
            <w:szCs w:val="24"/>
            <w:rPrChange w:id="2856" w:author="Windows User" w:date="2019-09-19T23:35:00Z">
              <w:rPr>
                <w:rFonts w:cs="Times New Roman"/>
                <w:szCs w:val="24"/>
              </w:rPr>
            </w:rPrChange>
          </w:rPr>
          <w:t>log out</w:t>
        </w:r>
        <w:r w:rsidRPr="0033182C">
          <w:rPr>
            <w:rFonts w:cs="Times New Roman"/>
            <w:i/>
            <w:szCs w:val="24"/>
          </w:rPr>
          <w:t xml:space="preserve">. </w:t>
        </w:r>
        <w:proofErr w:type="gramStart"/>
        <w:r w:rsidRPr="0033182C">
          <w:rPr>
            <w:rFonts w:cs="Times New Roman"/>
            <w:i/>
            <w:szCs w:val="24"/>
          </w:rPr>
          <w:t xml:space="preserve">Controller </w:t>
        </w:r>
      </w:ins>
      <w:ins w:id="2857" w:author="Windows User" w:date="2019-09-19T23:36:00Z">
        <w:r w:rsidRPr="0033182C">
          <w:rPr>
            <w:rFonts w:cs="Times New Roman"/>
            <w:szCs w:val="24"/>
          </w:rPr>
          <w:t xml:space="preserve"> </w:t>
        </w:r>
        <w:proofErr w:type="spellStart"/>
        <w:r w:rsidRPr="0033182C">
          <w:rPr>
            <w:rFonts w:cs="Times New Roman"/>
            <w:szCs w:val="24"/>
          </w:rPr>
          <w:t>akan</w:t>
        </w:r>
        <w:proofErr w:type="spellEnd"/>
        <w:proofErr w:type="gram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kembali</w:t>
        </w:r>
      </w:ins>
      <w:proofErr w:type="spellEnd"/>
      <w:ins w:id="2858" w:author="Windows User" w:date="2019-09-19T21:33:00Z">
        <w:r w:rsidRPr="0033182C">
          <w:rPr>
            <w:rFonts w:cs="Times New Roman"/>
            <w:szCs w:val="24"/>
          </w:rPr>
          <w:t xml:space="preserve"> </w:t>
        </w:r>
      </w:ins>
      <w:proofErr w:type="spellStart"/>
      <w:ins w:id="2859" w:author="Windows User" w:date="2019-09-19T23:36:00Z">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 xml:space="preserve">log in. </w:t>
        </w:r>
      </w:ins>
      <w:ins w:id="2860"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861" w:author="Windows User" w:date="2019-09-19T21:33:00Z">
        <w:r w:rsidRPr="0033182C">
          <w:rPr>
            <w:rFonts w:cs="Times New Roman"/>
            <w:szCs w:val="24"/>
          </w:rPr>
          <w:t xml:space="preserve">ambar </w:t>
        </w:r>
      </w:ins>
      <w:r w:rsidR="00EE7D0E" w:rsidRPr="0033182C">
        <w:rPr>
          <w:rFonts w:cs="Times New Roman"/>
          <w:szCs w:val="24"/>
        </w:rPr>
        <w:t>C</w:t>
      </w:r>
      <w:ins w:id="2862" w:author="Windows User" w:date="2019-09-19T21:33:00Z">
        <w:r w:rsidRPr="0033182C">
          <w:rPr>
            <w:rFonts w:cs="Times New Roman"/>
            <w:szCs w:val="24"/>
          </w:rPr>
          <w:t>.</w:t>
        </w:r>
      </w:ins>
      <w:r w:rsidR="00EE7D0E" w:rsidRPr="0033182C">
        <w:rPr>
          <w:rFonts w:cs="Times New Roman"/>
          <w:szCs w:val="24"/>
        </w:rPr>
        <w:t>11</w:t>
      </w:r>
      <w:ins w:id="2863" w:author="Windows User" w:date="2019-09-19T21:33:00Z">
        <w:r w:rsidRPr="0033182C">
          <w:rPr>
            <w:rFonts w:cs="Times New Roman"/>
            <w:szCs w:val="24"/>
          </w:rPr>
          <w:t>.</w:t>
        </w:r>
      </w:ins>
    </w:p>
    <w:p w14:paraId="2CBC2839" w14:textId="77196CB1" w:rsidR="000407AE" w:rsidRPr="0033182C" w:rsidRDefault="000407AE" w:rsidP="000407AE">
      <w:pPr>
        <w:keepNext/>
        <w:rPr>
          <w:rFonts w:cs="Times New Roman"/>
        </w:rPr>
      </w:pPr>
    </w:p>
    <w:p w14:paraId="294A85B8" w14:textId="1EF0360D" w:rsidR="00EF6E89" w:rsidRPr="0033182C" w:rsidRDefault="00EF6E89">
      <w:pPr>
        <w:pStyle w:val="Heading2"/>
        <w:ind w:left="426" w:hanging="426"/>
        <w:rPr>
          <w:ins w:id="2864" w:author="Windows User" w:date="2019-09-19T21:47:00Z"/>
          <w:rFonts w:cs="Times New Roman"/>
        </w:rPr>
        <w:pPrChange w:id="2865" w:author="Windows User" w:date="2019-09-19T00:50:00Z">
          <w:pPr>
            <w:spacing w:after="160" w:line="259" w:lineRule="auto"/>
            <w:jc w:val="left"/>
          </w:pPr>
        </w:pPrChange>
      </w:pPr>
      <w:bookmarkStart w:id="2866" w:name="_Toc23810734"/>
      <w:r w:rsidRPr="0033182C">
        <w:rPr>
          <w:rFonts w:cs="Times New Roman"/>
          <w:i/>
        </w:rPr>
        <w:t>Entity Relationship Diagram</w:t>
      </w:r>
      <w:r w:rsidRPr="0033182C">
        <w:rPr>
          <w:rFonts w:cs="Times New Roman"/>
        </w:rPr>
        <w:t xml:space="preserve"> (ERD)</w:t>
      </w:r>
      <w:bookmarkEnd w:id="2866"/>
    </w:p>
    <w:p w14:paraId="2AF89B84" w14:textId="6B43FEA5" w:rsidR="00EF6E89" w:rsidRPr="0033182C" w:rsidRDefault="00EF6E89">
      <w:pPr>
        <w:ind w:firstLine="426"/>
        <w:rPr>
          <w:rFonts w:cs="Times New Roman"/>
        </w:rPr>
        <w:pPrChange w:id="2867" w:author="Windows User" w:date="2019-09-19T21:48:00Z">
          <w:pPr>
            <w:spacing w:after="160" w:line="259" w:lineRule="auto"/>
            <w:jc w:val="left"/>
          </w:pPr>
        </w:pPrChange>
      </w:pPr>
      <w:ins w:id="2868"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ins>
      <w:proofErr w:type="spellStart"/>
      <w:r w:rsidRPr="0033182C">
        <w:rPr>
          <w:rFonts w:cs="Times New Roman"/>
        </w:rPr>
        <w:t>tabel</w:t>
      </w:r>
      <w:proofErr w:type="spellEnd"/>
      <w:ins w:id="2869" w:author="Windows User" w:date="2019-09-19T21:47:00Z">
        <w:r w:rsidRPr="0033182C">
          <w:rPr>
            <w:rFonts w:cs="Times New Roman"/>
          </w:rPr>
          <w:t xml:space="preserve"> yang </w:t>
        </w:r>
      </w:ins>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ins w:id="2870" w:author="Windows User" w:date="2019-09-19T21:47:00Z">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ins>
      <w:proofErr w:type="spellStart"/>
      <w:r w:rsidRPr="0033182C">
        <w:rPr>
          <w:rFonts w:cs="Times New Roman"/>
        </w:rPr>
        <w:t>ketergantungan</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lainny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data.</w:t>
      </w:r>
      <w:r w:rsidR="00A96857" w:rsidRPr="0033182C">
        <w:rPr>
          <w:rFonts w:cs="Times New Roman"/>
        </w:rPr>
        <w:t xml:space="preserve"> Pada </w:t>
      </w:r>
      <w:proofErr w:type="spellStart"/>
      <w:r w:rsidR="00A96857" w:rsidRPr="0033182C">
        <w:rPr>
          <w:rFonts w:cs="Times New Roman"/>
        </w:rPr>
        <w:t>penelitian</w:t>
      </w:r>
      <w:proofErr w:type="spellEnd"/>
      <w:r w:rsidR="00A96857" w:rsidRPr="0033182C">
        <w:rPr>
          <w:rFonts w:cs="Times New Roman"/>
        </w:rPr>
        <w:t xml:space="preserve"> </w:t>
      </w:r>
      <w:proofErr w:type="spellStart"/>
      <w:r w:rsidR="00A96857" w:rsidRPr="0033182C">
        <w:rPr>
          <w:rFonts w:cs="Times New Roman"/>
        </w:rPr>
        <w:t>ini</w:t>
      </w:r>
      <w:proofErr w:type="spellEnd"/>
      <w:r w:rsidR="00A96857" w:rsidRPr="0033182C">
        <w:rPr>
          <w:rFonts w:cs="Times New Roman"/>
        </w:rPr>
        <w:t xml:space="preserve"> </w:t>
      </w:r>
      <w:proofErr w:type="spellStart"/>
      <w:r w:rsidR="00A96857" w:rsidRPr="0033182C">
        <w:rPr>
          <w:rFonts w:cs="Times New Roman"/>
        </w:rPr>
        <w:t>terdapat</w:t>
      </w:r>
      <w:proofErr w:type="spellEnd"/>
      <w:r w:rsidR="00A96857" w:rsidRPr="0033182C">
        <w:rPr>
          <w:rFonts w:cs="Times New Roman"/>
        </w:rPr>
        <w:t xml:space="preserve"> </w:t>
      </w:r>
      <w:proofErr w:type="spellStart"/>
      <w:r w:rsidR="00A96857" w:rsidRPr="0033182C">
        <w:rPr>
          <w:rFonts w:cs="Times New Roman"/>
        </w:rPr>
        <w:t>tujuh</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diguna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menyimpan</w:t>
      </w:r>
      <w:proofErr w:type="spellEnd"/>
      <w:r w:rsidR="00A96857" w:rsidRPr="0033182C">
        <w:rPr>
          <w:rFonts w:cs="Times New Roman"/>
        </w:rPr>
        <w:t xml:space="preserve"> data. Dari </w:t>
      </w:r>
      <w:proofErr w:type="spellStart"/>
      <w:r w:rsidR="00A96857" w:rsidRPr="0033182C">
        <w:rPr>
          <w:rFonts w:cs="Times New Roman"/>
        </w:rPr>
        <w:t>keseluruhan</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w:t>
      </w:r>
      <w:proofErr w:type="spellStart"/>
      <w:r w:rsidR="00A96857" w:rsidRPr="0033182C">
        <w:rPr>
          <w:rFonts w:cs="Times New Roman"/>
        </w:rPr>
        <w:t>hanya</w:t>
      </w:r>
      <w:proofErr w:type="spellEnd"/>
      <w:r w:rsidR="00A96857" w:rsidRPr="0033182C">
        <w:rPr>
          <w:rFonts w:cs="Times New Roman"/>
        </w:rPr>
        <w:t xml:space="preserve"> </w:t>
      </w:r>
      <w:proofErr w:type="spellStart"/>
      <w:r w:rsidR="00A96857" w:rsidRPr="0033182C">
        <w:rPr>
          <w:rFonts w:cs="Times New Roman"/>
        </w:rPr>
        <w:t>ada</w:t>
      </w:r>
      <w:proofErr w:type="spellEnd"/>
      <w:r w:rsidR="00A96857" w:rsidRPr="0033182C">
        <w:rPr>
          <w:rFonts w:cs="Times New Roman"/>
        </w:rPr>
        <w:t xml:space="preserve"> </w:t>
      </w:r>
      <w:proofErr w:type="spellStart"/>
      <w:r w:rsidR="00A96857" w:rsidRPr="0033182C">
        <w:rPr>
          <w:rFonts w:cs="Times New Roman"/>
        </w:rPr>
        <w:t>dua</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memiliki</w:t>
      </w:r>
      <w:proofErr w:type="spellEnd"/>
      <w:r w:rsidR="00A96857" w:rsidRPr="0033182C">
        <w:rPr>
          <w:rFonts w:cs="Times New Roman"/>
        </w:rPr>
        <w:t xml:space="preserve"> </w:t>
      </w:r>
      <w:proofErr w:type="spellStart"/>
      <w:r w:rsidR="00A96857" w:rsidRPr="0033182C">
        <w:rPr>
          <w:rFonts w:cs="Times New Roman"/>
        </w:rPr>
        <w:t>ketergantungan</w:t>
      </w:r>
      <w:proofErr w:type="spellEnd"/>
      <w:r w:rsidR="00A96857" w:rsidRPr="0033182C">
        <w:rPr>
          <w:rFonts w:cs="Times New Roman"/>
        </w:rPr>
        <w:t xml:space="preserve"> data </w:t>
      </w:r>
      <w:proofErr w:type="spellStart"/>
      <w:r w:rsidR="00A96857" w:rsidRPr="0033182C">
        <w:rPr>
          <w:rFonts w:cs="Times New Roman"/>
        </w:rPr>
        <w:t>yaitu</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admin dan </w:t>
      </w:r>
      <w:proofErr w:type="spellStart"/>
      <w:r w:rsidR="00A96857" w:rsidRPr="0033182C">
        <w:rPr>
          <w:rFonts w:cs="Times New Roman"/>
        </w:rPr>
        <w:t>history_login</w:t>
      </w:r>
      <w:proofErr w:type="spellEnd"/>
      <w:r w:rsidR="00A96857" w:rsidRPr="0033182C">
        <w:rPr>
          <w:rFonts w:cs="Times New Roman"/>
        </w:rPr>
        <w:t xml:space="preserve">. </w:t>
      </w:r>
      <w:proofErr w:type="spellStart"/>
      <w:r w:rsidR="00A96857" w:rsidRPr="0033182C">
        <w:rPr>
          <w:rFonts w:cs="Times New Roman"/>
        </w:rPr>
        <w:t>Sedang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lain </w:t>
      </w:r>
      <w:proofErr w:type="spellStart"/>
      <w:r w:rsidR="00A96857" w:rsidRPr="0033182C">
        <w:rPr>
          <w:rFonts w:cs="Times New Roman"/>
        </w:rPr>
        <w:t>nya</w:t>
      </w:r>
      <w:proofErr w:type="spellEnd"/>
      <w:r w:rsidR="00A96857" w:rsidRPr="0033182C">
        <w:rPr>
          <w:rFonts w:cs="Times New Roman"/>
        </w:rPr>
        <w:t xml:space="preserve"> </w:t>
      </w:r>
      <w:proofErr w:type="spellStart"/>
      <w:r w:rsidR="00A96857" w:rsidRPr="0033182C">
        <w:rPr>
          <w:rFonts w:cs="Times New Roman"/>
        </w:rPr>
        <w:t>berfungsi</w:t>
      </w:r>
      <w:proofErr w:type="spellEnd"/>
      <w:r w:rsidR="00A96857" w:rsidRPr="0033182C">
        <w:rPr>
          <w:rFonts w:cs="Times New Roman"/>
        </w:rPr>
        <w:t xml:space="preserve"> </w:t>
      </w:r>
      <w:proofErr w:type="spellStart"/>
      <w:r w:rsidR="00A96857" w:rsidRPr="0033182C">
        <w:rPr>
          <w:rFonts w:cs="Times New Roman"/>
        </w:rPr>
        <w:t>sebagai</w:t>
      </w:r>
      <w:proofErr w:type="spellEnd"/>
      <w:r w:rsidR="00A96857" w:rsidRPr="0033182C">
        <w:rPr>
          <w:rFonts w:cs="Times New Roman"/>
        </w:rPr>
        <w:t xml:space="preserve"> </w:t>
      </w:r>
      <w:proofErr w:type="spellStart"/>
      <w:r w:rsidR="00A96857" w:rsidRPr="0033182C">
        <w:rPr>
          <w:rFonts w:cs="Times New Roman"/>
        </w:rPr>
        <w:t>tempat</w:t>
      </w:r>
      <w:proofErr w:type="spellEnd"/>
      <w:r w:rsidR="00A96857" w:rsidRPr="0033182C">
        <w:rPr>
          <w:rFonts w:cs="Times New Roman"/>
        </w:rPr>
        <w:t xml:space="preserve"> </w:t>
      </w:r>
      <w:proofErr w:type="spellStart"/>
      <w:r w:rsidR="00A96857" w:rsidRPr="0033182C">
        <w:rPr>
          <w:rFonts w:cs="Times New Roman"/>
        </w:rPr>
        <w:t>penyimpanan</w:t>
      </w:r>
      <w:proofErr w:type="spellEnd"/>
      <w:r w:rsidR="00A96857" w:rsidRPr="0033182C">
        <w:rPr>
          <w:rFonts w:cs="Times New Roman"/>
        </w:rPr>
        <w:t xml:space="preserve"> data </w:t>
      </w:r>
      <w:proofErr w:type="spellStart"/>
      <w:r w:rsidR="00A96857" w:rsidRPr="0033182C">
        <w:rPr>
          <w:rFonts w:cs="Times New Roman"/>
        </w:rPr>
        <w:t>tanpa</w:t>
      </w:r>
      <w:proofErr w:type="spellEnd"/>
      <w:r w:rsidR="00A96857" w:rsidRPr="0033182C">
        <w:rPr>
          <w:rFonts w:cs="Times New Roman"/>
        </w:rPr>
        <w:t xml:space="preserve"> </w:t>
      </w:r>
      <w:proofErr w:type="spellStart"/>
      <w:r w:rsidR="00A96857" w:rsidRPr="0033182C">
        <w:rPr>
          <w:rFonts w:cs="Times New Roman"/>
        </w:rPr>
        <w:t>terhubung</w:t>
      </w:r>
      <w:proofErr w:type="spellEnd"/>
      <w:r w:rsidR="00A96857" w:rsidRPr="0033182C">
        <w:rPr>
          <w:rFonts w:cs="Times New Roman"/>
        </w:rPr>
        <w:t xml:space="preserve"> </w:t>
      </w:r>
      <w:proofErr w:type="spellStart"/>
      <w:r w:rsidR="00A96857" w:rsidRPr="0033182C">
        <w:rPr>
          <w:rFonts w:cs="Times New Roman"/>
        </w:rPr>
        <w:t>satu</w:t>
      </w:r>
      <w:proofErr w:type="spellEnd"/>
      <w:r w:rsidR="00A96857" w:rsidRPr="0033182C">
        <w:rPr>
          <w:rFonts w:cs="Times New Roman"/>
        </w:rPr>
        <w:t xml:space="preserve"> </w:t>
      </w:r>
      <w:proofErr w:type="spellStart"/>
      <w:r w:rsidR="00A96857" w:rsidRPr="0033182C">
        <w:rPr>
          <w:rFonts w:cs="Times New Roman"/>
        </w:rPr>
        <w:t>dengan</w:t>
      </w:r>
      <w:proofErr w:type="spellEnd"/>
      <w:r w:rsidR="00A96857" w:rsidRPr="0033182C">
        <w:rPr>
          <w:rFonts w:cs="Times New Roman"/>
        </w:rPr>
        <w:t xml:space="preserve"> yang lain </w:t>
      </w:r>
      <w:proofErr w:type="spellStart"/>
      <w:r w:rsidR="00A96857" w:rsidRPr="0033182C">
        <w:rPr>
          <w:rFonts w:cs="Times New Roman"/>
        </w:rPr>
        <w:t>nya</w:t>
      </w:r>
      <w:proofErr w:type="spellEnd"/>
      <w:r w:rsidR="00A96857" w:rsidRPr="0033182C">
        <w:rPr>
          <w:rFonts w:cs="Times New Roman"/>
        </w:rPr>
        <w:t>.</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5EC6DEF9" w:rsidR="004336C4" w:rsidRPr="0033182C" w:rsidRDefault="00A96857" w:rsidP="00A96857">
      <w:pPr>
        <w:pStyle w:val="Caption"/>
        <w:jc w:val="center"/>
        <w:rPr>
          <w:rFonts w:cs="Times New Roman"/>
          <w:i w:val="0"/>
          <w:color w:val="auto"/>
          <w:sz w:val="22"/>
        </w:rPr>
      </w:pPr>
      <w:bookmarkStart w:id="2871" w:name="_Toc2355226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ERD</w:t>
      </w:r>
      <w:bookmarkEnd w:id="2871"/>
    </w:p>
    <w:p w14:paraId="67EBEECA" w14:textId="428D8490" w:rsidR="00EF6E89" w:rsidRPr="0033182C" w:rsidRDefault="00EF6E89">
      <w:pPr>
        <w:pStyle w:val="Heading2"/>
        <w:ind w:left="426" w:hanging="426"/>
        <w:rPr>
          <w:ins w:id="2872" w:author="Windows User" w:date="2019-09-19T21:47:00Z"/>
          <w:rFonts w:cs="Times New Roman"/>
          <w:i/>
        </w:rPr>
        <w:pPrChange w:id="2873" w:author="Windows User" w:date="2019-09-19T00:50:00Z">
          <w:pPr>
            <w:spacing w:after="160" w:line="259" w:lineRule="auto"/>
            <w:jc w:val="left"/>
          </w:pPr>
        </w:pPrChange>
      </w:pPr>
      <w:bookmarkStart w:id="2874" w:name="_Toc23810735"/>
      <w:r w:rsidRPr="0033182C">
        <w:rPr>
          <w:rFonts w:cs="Times New Roman"/>
          <w:i/>
        </w:rPr>
        <w:t>Class Diagram</w:t>
      </w:r>
      <w:bookmarkEnd w:id="2874"/>
    </w:p>
    <w:p w14:paraId="26D32D97" w14:textId="72263560" w:rsidR="00EF6E89" w:rsidRPr="0033182C" w:rsidRDefault="00EF6E89" w:rsidP="00EF6E89">
      <w:pPr>
        <w:spacing w:after="0"/>
        <w:ind w:firstLine="426"/>
        <w:rPr>
          <w:rFonts w:cs="Times New Roman"/>
        </w:rPr>
      </w:pPr>
      <w:ins w:id="2875"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ins>
      <w:r w:rsidRPr="0033182C">
        <w:rPr>
          <w:rFonts w:cs="Times New Roman"/>
          <w:i/>
        </w:rPr>
        <w:t xml:space="preserve">class </w:t>
      </w:r>
      <w:r w:rsidRPr="0033182C">
        <w:rPr>
          <w:rFonts w:cs="Times New Roman"/>
        </w:rPr>
        <w:t xml:space="preserve">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perti</w:t>
      </w:r>
      <w:proofErr w:type="spellEnd"/>
      <w:r w:rsidRPr="0033182C">
        <w:rPr>
          <w:rFonts w:cs="Times New Roman"/>
        </w:rPr>
        <w:t xml:space="preserve"> </w:t>
      </w:r>
      <w:r w:rsidRPr="0033182C">
        <w:rPr>
          <w:rFonts w:cs="Times New Roman"/>
          <w:i/>
        </w:rPr>
        <w:t>class</w:t>
      </w:r>
      <w:ins w:id="2876" w:author="Windows User" w:date="2019-09-19T21:47:00Z">
        <w:r w:rsidRPr="0033182C">
          <w:rPr>
            <w:rFonts w:cs="Times New Roman"/>
            <w:i/>
          </w:rPr>
          <w:t xml:space="preserve"> </w:t>
        </w:r>
      </w:ins>
      <w:r w:rsidRPr="0033182C">
        <w:rPr>
          <w:rFonts w:cs="Times New Roman"/>
          <w:i/>
        </w:rPr>
        <w:t xml:space="preserve">model, view </w:t>
      </w:r>
      <w:r w:rsidRPr="0033182C">
        <w:rPr>
          <w:rFonts w:cs="Times New Roman"/>
        </w:rPr>
        <w:t>dan</w:t>
      </w:r>
      <w:r w:rsidRPr="0033182C">
        <w:rPr>
          <w:rFonts w:cs="Times New Roman"/>
          <w:i/>
        </w:rPr>
        <w:t xml:space="preserve"> controller</w:t>
      </w:r>
      <w:ins w:id="2877" w:author="Windows User" w:date="2019-09-19T21:47:00Z">
        <w:r w:rsidRPr="0033182C">
          <w:rPr>
            <w:rFonts w:cs="Times New Roman"/>
          </w:rPr>
          <w:t xml:space="preserve">. </w:t>
        </w:r>
      </w:ins>
      <w:r w:rsidRPr="0033182C">
        <w:rPr>
          <w:rFonts w:cs="Times New Roman"/>
          <w:i/>
        </w:rPr>
        <w:t>Class Diagram</w:t>
      </w:r>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3 </w:t>
      </w:r>
      <w:proofErr w:type="spellStart"/>
      <w:r w:rsidRPr="0033182C">
        <w:rPr>
          <w:rFonts w:cs="Times New Roman"/>
        </w:rPr>
        <w:t>bagi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attribute, operation, dan name. </w:t>
      </w:r>
      <w:r w:rsidRPr="0033182C">
        <w:rPr>
          <w:rFonts w:cs="Times New Roman"/>
          <w:i/>
        </w:rPr>
        <w:t>Class</w:t>
      </w:r>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pada </w:t>
      </w:r>
      <w:proofErr w:type="spellStart"/>
      <w:r w:rsidRPr="0033182C">
        <w:rPr>
          <w:rFonts w:cs="Times New Roman"/>
        </w:rPr>
        <w:t>struktur</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fungsi-fungsi</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
    <w:p w14:paraId="1B11D2F4" w14:textId="77777777" w:rsidR="004643D5" w:rsidRPr="0033182C" w:rsidRDefault="00D11161" w:rsidP="004643D5">
      <w:pPr>
        <w:keepNext/>
        <w:spacing w:after="0"/>
        <w:rPr>
          <w:rFonts w:cs="Times New Roman"/>
        </w:rPr>
      </w:pPr>
      <w:r w:rsidRPr="0033182C">
        <w:rPr>
          <w:rFonts w:cs="Times New Roman"/>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6760F430" w:rsidR="00D11161" w:rsidRPr="0033182C" w:rsidRDefault="004643D5" w:rsidP="004643D5">
      <w:pPr>
        <w:pStyle w:val="Caption"/>
        <w:jc w:val="center"/>
        <w:rPr>
          <w:rFonts w:cs="Times New Roman"/>
          <w:i w:val="0"/>
          <w:color w:val="auto"/>
          <w:sz w:val="22"/>
        </w:rPr>
      </w:pPr>
      <w:bookmarkStart w:id="2878" w:name="_Toc2355226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i w:val="0"/>
          <w:color w:val="auto"/>
          <w:sz w:val="22"/>
        </w:rPr>
        <w:t xml:space="preserve"> Class Diagram</w:t>
      </w:r>
      <w:bookmarkEnd w:id="2878"/>
    </w:p>
    <w:p w14:paraId="69E155F1" w14:textId="58487625" w:rsidR="004C6314" w:rsidRPr="0033182C" w:rsidRDefault="00835FA0" w:rsidP="004C6314">
      <w:pPr>
        <w:pStyle w:val="Heading2"/>
        <w:ind w:left="426" w:hanging="426"/>
        <w:rPr>
          <w:rFonts w:cs="Times New Roman"/>
          <w:i/>
        </w:rPr>
      </w:pPr>
      <w:bookmarkStart w:id="2879" w:name="_Toc23810736"/>
      <w:proofErr w:type="spellStart"/>
      <w:r w:rsidRPr="0033182C">
        <w:rPr>
          <w:rFonts w:cs="Times New Roman"/>
        </w:rPr>
        <w:t>Desain</w:t>
      </w:r>
      <w:proofErr w:type="spellEnd"/>
      <w:r w:rsidRPr="0033182C">
        <w:rPr>
          <w:rFonts w:cs="Times New Roman"/>
        </w:rPr>
        <w:t xml:space="preserve"> </w:t>
      </w:r>
      <w:r w:rsidR="004C6314" w:rsidRPr="0033182C">
        <w:rPr>
          <w:rFonts w:cs="Times New Roman"/>
          <w:i/>
        </w:rPr>
        <w:t xml:space="preserve">User Interface </w:t>
      </w:r>
      <w:r w:rsidR="004C6314" w:rsidRPr="0033182C">
        <w:rPr>
          <w:rFonts w:cs="Times New Roman"/>
        </w:rPr>
        <w:t>(UI)</w:t>
      </w:r>
      <w:bookmarkEnd w:id="2879"/>
    </w:p>
    <w:p w14:paraId="6134A5B4" w14:textId="1423F7AB" w:rsidR="00EF6E89" w:rsidRPr="0033182C" w:rsidRDefault="00835FA0">
      <w:pPr>
        <w:ind w:firstLine="426"/>
        <w:rPr>
          <w:rFonts w:cs="Times New Roman"/>
        </w:rPr>
        <w:pPrChange w:id="2880" w:author="Windows User" w:date="2019-09-19T21:48:00Z">
          <w:pPr>
            <w:spacing w:after="160" w:line="259" w:lineRule="auto"/>
            <w:jc w:val="left"/>
          </w:pPr>
        </w:pPrChange>
      </w:pPr>
      <w:proofErr w:type="spellStart"/>
      <w:r w:rsidRPr="0033182C">
        <w:rPr>
          <w:rFonts w:cs="Times New Roman"/>
        </w:rPr>
        <w:t>Desain</w:t>
      </w:r>
      <w:proofErr w:type="spellEnd"/>
      <w:r w:rsidRPr="0033182C">
        <w:rPr>
          <w:rFonts w:cs="Times New Roman"/>
        </w:rPr>
        <w:t xml:space="preserve"> </w:t>
      </w:r>
      <w:r w:rsidRPr="0033182C">
        <w:rPr>
          <w:rFonts w:cs="Times New Roman"/>
          <w:i/>
        </w:rPr>
        <w:t xml:space="preserve">User Interface </w:t>
      </w:r>
      <w:r w:rsidR="00737722" w:rsidRPr="0033182C">
        <w:rPr>
          <w:rFonts w:cs="Times New Roman"/>
        </w:rPr>
        <w:t xml:space="preserve">(UI)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yang </w:t>
      </w:r>
      <w:proofErr w:type="spellStart"/>
      <w:r w:rsidRPr="0033182C">
        <w:rPr>
          <w:rFonts w:cs="Times New Roman"/>
        </w:rPr>
        <w:t>diterapkan</w:t>
      </w:r>
      <w:proofErr w:type="spellEnd"/>
      <w:r w:rsidRPr="0033182C">
        <w:rPr>
          <w:rFonts w:cs="Times New Roman"/>
        </w:rPr>
        <w:t xml:space="preserve"> 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gunaan</w:t>
      </w:r>
      <w:proofErr w:type="spellEnd"/>
      <w:r w:rsidRPr="0033182C">
        <w:rPr>
          <w:rFonts w:cs="Times New Roman"/>
        </w:rPr>
        <w:t xml:space="preserve"> </w:t>
      </w:r>
      <w:proofErr w:type="spellStart"/>
      <w:r w:rsidRPr="0033182C">
        <w:rPr>
          <w:rFonts w:cs="Times New Roman"/>
          <w:iCs/>
        </w:rPr>
        <w:t>desai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angat</w:t>
      </w:r>
      <w:proofErr w:type="spellEnd"/>
      <w:r w:rsidRPr="0033182C">
        <w:rPr>
          <w:rFonts w:cs="Times New Roman"/>
        </w:rPr>
        <w:t xml:space="preserve"> </w:t>
      </w:r>
      <w:proofErr w:type="spellStart"/>
      <w:r w:rsidRPr="0033182C">
        <w:rPr>
          <w:rFonts w:cs="Times New Roman"/>
        </w:rPr>
        <w:t>penting</w:t>
      </w:r>
      <w:proofErr w:type="spellEnd"/>
      <w:r w:rsidRPr="0033182C">
        <w:rPr>
          <w:rFonts w:cs="Times New Roman"/>
        </w:rPr>
        <w:t xml:space="preserve">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pengaruh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w:t>
      </w:r>
      <w:proofErr w:type="spellStart"/>
      <w:r w:rsidRPr="0033182C">
        <w:rPr>
          <w:rFonts w:cs="Times New Roman"/>
        </w:rPr>
        <w:t>Apabil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program </w:t>
      </w:r>
      <w:proofErr w:type="spellStart"/>
      <w:r w:rsidRPr="0033182C">
        <w:rPr>
          <w:rFonts w:cs="Times New Roman"/>
        </w:rPr>
        <w:t>suli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kesalahan</w:t>
      </w:r>
      <w:proofErr w:type="spellEnd"/>
      <w:r w:rsidRPr="0033182C">
        <w:rPr>
          <w:rFonts w:cs="Times New Roman"/>
        </w:rPr>
        <w:t xml:space="preserve"> </w:t>
      </w:r>
      <w:proofErr w:type="spellStart"/>
      <w:r w:rsidRPr="0033182C">
        <w:rPr>
          <w:rFonts w:cs="Times New Roman"/>
        </w:rPr>
        <w:t>saat</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program </w:t>
      </w:r>
      <w:proofErr w:type="spellStart"/>
      <w:r w:rsidRPr="0033182C">
        <w:rPr>
          <w:rFonts w:cs="Times New Roman"/>
        </w:rPr>
        <w:t>tersebut</w:t>
      </w:r>
      <w:proofErr w:type="spellEnd"/>
      <w:r w:rsidRPr="0033182C">
        <w:rPr>
          <w:rFonts w:cs="Times New Roman"/>
        </w:rPr>
        <w:t>.</w:t>
      </w:r>
    </w:p>
    <w:p w14:paraId="4F0A2B2D" w14:textId="77777777" w:rsidR="001F0897" w:rsidRPr="0033182C" w:rsidRDefault="006C0CB8">
      <w:pPr>
        <w:pStyle w:val="Heading3"/>
        <w:rPr>
          <w:rFonts w:cs="Times New Roman"/>
          <w:i/>
        </w:rPr>
        <w:pPrChange w:id="2881" w:author="Windows User" w:date="2019-09-19T02:26:00Z">
          <w:pPr/>
        </w:pPrChange>
      </w:pPr>
      <w:bookmarkStart w:id="2882" w:name="_Toc23810737"/>
      <w:r w:rsidRPr="0033182C">
        <w:rPr>
          <w:rFonts w:cs="Times New Roman"/>
          <w:i/>
        </w:rPr>
        <w:t>User Interface Log In</w:t>
      </w:r>
      <w:bookmarkEnd w:id="2882"/>
    </w:p>
    <w:p w14:paraId="377226BF" w14:textId="65488E14" w:rsidR="006C0CB8" w:rsidRPr="0033182C" w:rsidRDefault="001F0897" w:rsidP="006C0CB8">
      <w:pPr>
        <w:rPr>
          <w:rFonts w:cs="Times New Roman"/>
          <w:b/>
          <w:i/>
        </w:rPr>
      </w:pPr>
      <w:r w:rsidRPr="0033182C">
        <w:rPr>
          <w:rFonts w:cs="Times New Roman"/>
          <w:i/>
        </w:rPr>
        <w:t xml:space="preserve">User Interface Log In </w:t>
      </w:r>
      <w:proofErr w:type="spellStart"/>
      <w:r w:rsidR="00A86A5B" w:rsidRPr="0033182C">
        <w:rPr>
          <w:rFonts w:cs="Times New Roman"/>
        </w:rPr>
        <w:t>menggambarkan</w:t>
      </w:r>
      <w:proofErr w:type="spellEnd"/>
      <w:r w:rsidR="00A86A5B" w:rsidRPr="0033182C">
        <w:rPr>
          <w:rFonts w:cs="Times New Roman"/>
        </w:rPr>
        <w:t xml:space="preserve"> </w:t>
      </w:r>
      <w:proofErr w:type="spellStart"/>
      <w:r w:rsidR="00A86A5B" w:rsidRPr="0033182C">
        <w:rPr>
          <w:rFonts w:cs="Times New Roman"/>
        </w:rPr>
        <w:t>desain</w:t>
      </w:r>
      <w:proofErr w:type="spellEnd"/>
      <w:r w:rsidR="00A86A5B" w:rsidRPr="0033182C">
        <w:rPr>
          <w:rFonts w:cs="Times New Roman"/>
        </w:rPr>
        <w:t xml:space="preserve"> </w:t>
      </w:r>
      <w:proofErr w:type="spellStart"/>
      <w:r w:rsidR="00A86A5B" w:rsidRPr="0033182C">
        <w:rPr>
          <w:rFonts w:cs="Times New Roman"/>
        </w:rPr>
        <w:t>tampilan</w:t>
      </w:r>
      <w:proofErr w:type="spellEnd"/>
      <w:r w:rsidR="00A86A5B" w:rsidRPr="0033182C">
        <w:rPr>
          <w:rFonts w:cs="Times New Roman"/>
        </w:rPr>
        <w:t xml:space="preserve"> </w:t>
      </w:r>
      <w:proofErr w:type="spellStart"/>
      <w:r w:rsidR="00A86A5B" w:rsidRPr="0033182C">
        <w:rPr>
          <w:rFonts w:cs="Times New Roman"/>
        </w:rPr>
        <w:t>untuk</w:t>
      </w:r>
      <w:proofErr w:type="spellEnd"/>
      <w:r w:rsidR="00A86A5B" w:rsidRPr="0033182C">
        <w:rPr>
          <w:rFonts w:cs="Times New Roman"/>
        </w:rPr>
        <w:t xml:space="preserve"> </w:t>
      </w:r>
      <w:proofErr w:type="spellStart"/>
      <w:r w:rsidR="00A86A5B" w:rsidRPr="0033182C">
        <w:rPr>
          <w:rFonts w:cs="Times New Roman"/>
        </w:rPr>
        <w:t>masuk</w:t>
      </w:r>
      <w:proofErr w:type="spellEnd"/>
      <w:r w:rsidR="00A86A5B" w:rsidRPr="0033182C">
        <w:rPr>
          <w:rFonts w:cs="Times New Roman"/>
        </w:rPr>
        <w:t xml:space="preserve"> </w:t>
      </w:r>
      <w:proofErr w:type="spellStart"/>
      <w:r w:rsidR="00A86A5B" w:rsidRPr="0033182C">
        <w:rPr>
          <w:rFonts w:cs="Times New Roman"/>
        </w:rPr>
        <w:t>ke</w:t>
      </w:r>
      <w:proofErr w:type="spellEnd"/>
      <w:ins w:id="2883" w:author="Windows User" w:date="2019-09-19T01:09:00Z">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ins>
      <w:proofErr w:type="spellStart"/>
      <w:ins w:id="2884" w:author="Windows User" w:date="2019-09-19T01:11:00Z">
        <w:r w:rsidRPr="0033182C">
          <w:rPr>
            <w:rFonts w:cs="Times New Roman"/>
          </w:rPr>
          <w:t>Seluruh</w:t>
        </w:r>
        <w:proofErr w:type="spellEnd"/>
        <w:r w:rsidRPr="0033182C">
          <w:rPr>
            <w:rFonts w:cs="Times New Roman"/>
          </w:rPr>
          <w:t xml:space="preserve"> </w:t>
        </w:r>
        <w:proofErr w:type="spellStart"/>
        <w:r w:rsidRPr="0033182C">
          <w:rPr>
            <w:rFonts w:cs="Times New Roman"/>
          </w:rPr>
          <w:t>akt</w:t>
        </w:r>
      </w:ins>
      <w:ins w:id="2885" w:author="Windows User" w:date="2019-09-19T01:48:00Z">
        <w:r w:rsidRPr="0033182C">
          <w:rPr>
            <w:rFonts w:cs="Times New Roman"/>
          </w:rPr>
          <w:t>or</w:t>
        </w:r>
        <w:proofErr w:type="spellEnd"/>
        <w:r w:rsidRPr="0033182C">
          <w:rPr>
            <w:rFonts w:cs="Times New Roman"/>
          </w:rPr>
          <w:t xml:space="preserve"> </w:t>
        </w:r>
      </w:ins>
      <w:ins w:id="2886" w:author="Windows User" w:date="2019-09-19T01:09:00Z">
        <w:r w:rsidRPr="0033182C">
          <w:rPr>
            <w:rFonts w:cs="Times New Roman"/>
          </w:rPr>
          <w:t xml:space="preserve">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memasukkan</w:t>
        </w:r>
        <w:proofErr w:type="spellEnd"/>
        <w:r w:rsidRPr="0033182C">
          <w:rPr>
            <w:rFonts w:cs="Times New Roman"/>
          </w:rPr>
          <w:t xml:space="preserve"> </w:t>
        </w:r>
        <w:r w:rsidRPr="0033182C">
          <w:rPr>
            <w:rFonts w:cs="Times New Roman"/>
            <w:i/>
            <w:rPrChange w:id="2887" w:author="Windows User" w:date="2019-09-19T01:51:00Z">
              <w:rPr>
                <w:rFonts w:cs="Times New Roman"/>
                <w:szCs w:val="24"/>
              </w:rPr>
            </w:rPrChange>
          </w:rPr>
          <w:t>username</w:t>
        </w:r>
        <w:r w:rsidRPr="0033182C">
          <w:rPr>
            <w:rFonts w:cs="Times New Roman"/>
          </w:rPr>
          <w:t xml:space="preserve"> dan </w:t>
        </w:r>
        <w:r w:rsidRPr="0033182C">
          <w:rPr>
            <w:rFonts w:cs="Times New Roman"/>
            <w:i/>
            <w:rPrChange w:id="2888" w:author="Windows User" w:date="2019-09-19T01:51:00Z">
              <w:rPr>
                <w:rFonts w:cs="Times New Roman"/>
                <w:szCs w:val="24"/>
              </w:rPr>
            </w:rPrChange>
          </w:rPr>
          <w:t>password</w:t>
        </w:r>
        <w:r w:rsidRPr="0033182C">
          <w:rPr>
            <w:rFonts w:cs="Times New Roman"/>
          </w:rPr>
          <w:t xml:space="preserve"> yang </w:t>
        </w:r>
        <w:proofErr w:type="spellStart"/>
        <w:r w:rsidRPr="0033182C">
          <w:rPr>
            <w:rFonts w:cs="Times New Roman"/>
          </w:rPr>
          <w:t>dimiliki</w:t>
        </w:r>
        <w:proofErr w:type="spellEnd"/>
        <w:r w:rsidRPr="0033182C">
          <w:rPr>
            <w:rFonts w:cs="Times New Roman"/>
          </w:rPr>
          <w:t>.</w:t>
        </w:r>
      </w:ins>
      <w:ins w:id="2889" w:author="Windows User" w:date="2019-09-19T01:49:00Z">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r w:rsidRPr="0033182C">
          <w:rPr>
            <w:rFonts w:cs="Times New Roman"/>
            <w:i/>
            <w:rPrChange w:id="2890" w:author="Windows User" w:date="2019-09-19T01:51:00Z">
              <w:rPr>
                <w:rFonts w:cs="Times New Roman"/>
                <w:szCs w:val="24"/>
              </w:rPr>
            </w:rPrChange>
          </w:rPr>
          <w:t>usernam</w:t>
        </w:r>
        <w:r w:rsidRPr="0033182C">
          <w:rPr>
            <w:rFonts w:cs="Times New Roman"/>
          </w:rPr>
          <w:t xml:space="preserve">e dan </w:t>
        </w:r>
        <w:r w:rsidRPr="0033182C">
          <w:rPr>
            <w:rFonts w:cs="Times New Roman"/>
            <w:i/>
            <w:rPrChange w:id="2891" w:author="Windows User" w:date="2019-09-19T01:51:00Z">
              <w:rPr>
                <w:rFonts w:cs="Times New Roman"/>
                <w:szCs w:val="24"/>
              </w:rPr>
            </w:rPrChange>
          </w:rPr>
          <w:t>password</w:t>
        </w:r>
        <w:r w:rsidRPr="0033182C">
          <w:rPr>
            <w:rFonts w:cs="Times New Roman"/>
          </w:rPr>
          <w:t xml:space="preserve"> yang </w:t>
        </w:r>
        <w:proofErr w:type="spellStart"/>
        <w:r w:rsidRPr="0033182C">
          <w:rPr>
            <w:rFonts w:cs="Times New Roman"/>
          </w:rPr>
          <w:t>dimasuk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ins>
      <w:proofErr w:type="spellStart"/>
      <w:ins w:id="2892" w:author="Windows User" w:date="2019-09-19T01:51:00Z">
        <w:r w:rsidRPr="0033182C">
          <w:rPr>
            <w:rFonts w:cs="Times New Roman"/>
          </w:rPr>
          <w:t>sistem</w:t>
        </w:r>
      </w:ins>
      <w:proofErr w:type="spellEnd"/>
      <w:ins w:id="2893" w:author="Windows User" w:date="2019-09-19T01:50:00Z">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w:t>
        </w:r>
        <w:proofErr w:type="spellStart"/>
        <w:r w:rsidRPr="0033182C">
          <w:rPr>
            <w:rFonts w:cs="Times New Roman"/>
          </w:rPr>
          <w:t>pemberitahuan</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i/>
            <w:rPrChange w:id="2894" w:author="Windows User" w:date="2019-09-19T01:52:00Z">
              <w:rPr>
                <w:rFonts w:cs="Times New Roman"/>
                <w:szCs w:val="24"/>
              </w:rPr>
            </w:rPrChange>
          </w:rPr>
          <w:t xml:space="preserve"> username</w:t>
        </w:r>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r w:rsidRPr="0033182C">
          <w:rPr>
            <w:rFonts w:cs="Times New Roman"/>
            <w:i/>
            <w:rPrChange w:id="2895" w:author="Windows User" w:date="2019-09-19T01:51:00Z">
              <w:rPr>
                <w:rFonts w:cs="Times New Roman"/>
                <w:szCs w:val="24"/>
              </w:rPr>
            </w:rPrChange>
          </w:rPr>
          <w:t>password</w:t>
        </w:r>
        <w:r w:rsidRPr="0033182C">
          <w:rPr>
            <w:rFonts w:cs="Times New Roman"/>
          </w:rPr>
          <w:t xml:space="preserve"> salah.</w:t>
        </w:r>
      </w:ins>
      <w:ins w:id="2896" w:author="Windows User" w:date="2019-09-19T01:09:00Z">
        <w:r w:rsidRPr="0033182C">
          <w:rPr>
            <w:rFonts w:cs="Times New Roman"/>
          </w:rPr>
          <w:t xml:space="preserve"> </w:t>
        </w:r>
      </w:ins>
      <w:r w:rsidR="00A86A5B" w:rsidRPr="0033182C">
        <w:rPr>
          <w:rFonts w:cs="Times New Roman"/>
          <w:i/>
        </w:rPr>
        <w:t xml:space="preserve">User Interface Log In </w:t>
      </w:r>
      <w:proofErr w:type="spellStart"/>
      <w:ins w:id="2897" w:author="Windows User" w:date="2019-09-19T01:09: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1. </w:t>
      </w:r>
    </w:p>
    <w:p w14:paraId="22F2B736" w14:textId="1392448A" w:rsidR="006C0CB8" w:rsidRPr="0033182C" w:rsidRDefault="006C0CB8" w:rsidP="006C0CB8">
      <w:pPr>
        <w:pStyle w:val="Heading3"/>
        <w:rPr>
          <w:rFonts w:cs="Times New Roman"/>
        </w:rPr>
      </w:pPr>
      <w:bookmarkStart w:id="2898" w:name="_Toc23810738"/>
      <w:r w:rsidRPr="0033182C">
        <w:rPr>
          <w:rFonts w:cs="Times New Roman"/>
          <w:i/>
        </w:rPr>
        <w:lastRenderedPageBreak/>
        <w:t>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w:t>
      </w:r>
      <w:bookmarkEnd w:id="2898"/>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szCs w:val="24"/>
        </w:rPr>
        <w:t>menambahkan</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2899"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2900" w:author="Windows User" w:date="2019-09-19T02:00:00Z">
        <w:r w:rsidRPr="0033182C">
          <w:rPr>
            <w:rFonts w:cs="Times New Roman"/>
            <w:szCs w:val="24"/>
          </w:rPr>
          <w:t>pengguna</w:t>
        </w:r>
      </w:ins>
      <w:proofErr w:type="spellEnd"/>
      <w:ins w:id="2901" w:author="Windows User" w:date="2019-09-19T01:55:00Z">
        <w:r w:rsidRPr="0033182C">
          <w:rPr>
            <w:rFonts w:cs="Times New Roman"/>
            <w:szCs w:val="24"/>
          </w:rPr>
          <w:t xml:space="preserve"> </w:t>
        </w:r>
      </w:ins>
      <w:proofErr w:type="spellStart"/>
      <w:ins w:id="2902" w:author="Windows User" w:date="2019-09-19T01:56:00Z">
        <w:r w:rsidRPr="0033182C">
          <w:rPr>
            <w:rFonts w:cs="Times New Roman"/>
            <w:szCs w:val="24"/>
          </w:rPr>
          <w:t>hanya</w:t>
        </w:r>
      </w:ins>
      <w:proofErr w:type="spellEnd"/>
      <w:ins w:id="2903"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904"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2905" w:author="Windows User" w:date="2019-09-19T02:00:00Z">
        <w:r w:rsidRPr="0033182C">
          <w:rPr>
            <w:rFonts w:cs="Times New Roman"/>
            <w:szCs w:val="24"/>
          </w:rPr>
          <w:t>pengguna</w:t>
        </w:r>
      </w:ins>
      <w:proofErr w:type="spellEnd"/>
      <w:ins w:id="2906"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2907"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2908" w:author="Windows User" w:date="2019-09-19T02:00:00Z">
        <w:r w:rsidRPr="0033182C">
          <w:rPr>
            <w:rFonts w:cs="Times New Roman"/>
            <w:szCs w:val="24"/>
          </w:rPr>
          <w:t xml:space="preserve"> dan </w:t>
        </w:r>
        <w:r w:rsidRPr="0033182C">
          <w:rPr>
            <w:rFonts w:cs="Times New Roman"/>
            <w:i/>
            <w:szCs w:val="24"/>
            <w:rPrChange w:id="2909" w:author="Windows User" w:date="2019-09-19T02:00:00Z">
              <w:rPr>
                <w:rFonts w:cs="Times New Roman"/>
                <w:szCs w:val="24"/>
              </w:rPr>
            </w:rPrChange>
          </w:rPr>
          <w:t>password</w:t>
        </w:r>
      </w:ins>
      <w:ins w:id="2910"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w:t>
        </w:r>
      </w:ins>
      <w:ins w:id="2911" w:author="Windows User" w:date="2019-09-19T01:57:00Z">
        <w:r w:rsidRPr="0033182C">
          <w:rPr>
            <w:rFonts w:cs="Times New Roman"/>
            <w:szCs w:val="24"/>
          </w:rPr>
          <w:t xml:space="preserve"> </w:t>
        </w:r>
      </w:ins>
      <w:r w:rsidRPr="0033182C">
        <w:rPr>
          <w:rFonts w:cs="Times New Roman"/>
          <w:i/>
          <w:szCs w:val="24"/>
        </w:rPr>
        <w:t>User interface</w:t>
      </w:r>
      <w:ins w:id="2912" w:author="Windows User" w:date="2019-09-19T01:55:00Z">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2. </w:t>
      </w:r>
    </w:p>
    <w:p w14:paraId="0326DD6E" w14:textId="416B7AFC" w:rsidR="006C0CB8" w:rsidRPr="0033182C" w:rsidRDefault="007D707A" w:rsidP="006C0CB8">
      <w:pPr>
        <w:pStyle w:val="Heading3"/>
        <w:rPr>
          <w:rFonts w:cs="Times New Roman"/>
        </w:rPr>
      </w:pPr>
      <w:bookmarkStart w:id="2913" w:name="_Toc23810739"/>
      <w:r w:rsidRPr="0033182C">
        <w:rPr>
          <w:rFonts w:cs="Times New Roman"/>
          <w:i/>
        </w:rPr>
        <w:t xml:space="preserve">User Interface </w:t>
      </w:r>
      <w:r w:rsidR="006C0CB8" w:rsidRPr="0033182C">
        <w:rPr>
          <w:rFonts w:cs="Times New Roman"/>
        </w:rPr>
        <w:t>Edit User</w:t>
      </w:r>
      <w:bookmarkEnd w:id="2913"/>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14" w:author="Windows User" w:date="2019-09-19T01:55:00Z">
        <w:r w:rsidRPr="0033182C">
          <w:rPr>
            <w:rFonts w:cs="Times New Roman"/>
            <w:szCs w:val="24"/>
          </w:rPr>
          <w:t>untuk</w:t>
        </w:r>
      </w:ins>
      <w:proofErr w:type="spellEnd"/>
      <w:ins w:id="2915" w:author="Windows User" w:date="2019-09-19T02:06:00Z">
        <w:r w:rsidRPr="0033182C">
          <w:rPr>
            <w:rFonts w:cs="Times New Roman"/>
            <w:szCs w:val="24"/>
          </w:rPr>
          <w:t xml:space="preserve"> </w:t>
        </w:r>
        <w:proofErr w:type="spellStart"/>
        <w:r w:rsidRPr="0033182C">
          <w:rPr>
            <w:rFonts w:cs="Times New Roman"/>
            <w:szCs w:val="24"/>
          </w:rPr>
          <w:t>mengubah</w:t>
        </w:r>
      </w:ins>
      <w:proofErr w:type="spellEnd"/>
      <w:ins w:id="2916" w:author="Windows User" w:date="2019-09-19T01:55:00Z">
        <w:r w:rsidRPr="0033182C">
          <w:rPr>
            <w:rFonts w:cs="Times New Roman"/>
            <w:szCs w:val="24"/>
          </w:rPr>
          <w:t xml:space="preserve"> data </w:t>
        </w:r>
        <w:r w:rsidRPr="0033182C">
          <w:rPr>
            <w:rFonts w:cs="Times New Roman"/>
            <w:i/>
            <w:szCs w:val="24"/>
            <w:rPrChange w:id="2917" w:author="Windows User" w:date="2019-09-19T02:07:00Z">
              <w:rPr>
                <w:rFonts w:cs="Times New Roman"/>
                <w:szCs w:val="24"/>
              </w:rPr>
            </w:rPrChange>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w:t>
        </w:r>
      </w:ins>
      <w:ins w:id="2918" w:author="Windows User" w:date="2019-09-19T02:09:00Z">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ins>
      <w:proofErr w:type="spellEnd"/>
      <w:ins w:id="2919" w:author="Windows User" w:date="2019-09-19T02:10:00Z">
        <w:r w:rsidRPr="0033182C">
          <w:rPr>
            <w:rFonts w:cs="Times New Roman"/>
            <w:szCs w:val="24"/>
          </w:rPr>
          <w:t xml:space="preserve"> </w:t>
        </w:r>
      </w:ins>
      <w:proofErr w:type="spellStart"/>
      <w:ins w:id="2920" w:author="Windows User" w:date="2019-09-19T02:09:00Z">
        <w:r w:rsidRPr="0033182C">
          <w:rPr>
            <w:rFonts w:cs="Times New Roman"/>
            <w:szCs w:val="24"/>
          </w:rPr>
          <w:t>dilakukan</w:t>
        </w:r>
        <w:proofErr w:type="spellEnd"/>
        <w:r w:rsidRPr="0033182C">
          <w:rPr>
            <w:rFonts w:cs="Times New Roman"/>
            <w:szCs w:val="24"/>
          </w:rPr>
          <w:t xml:space="preserve"> </w:t>
        </w:r>
      </w:ins>
      <w:proofErr w:type="spellStart"/>
      <w:ins w:id="2921" w:author="Windows User" w:date="2019-09-19T02:10:00Z">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3182C">
          <w:rPr>
            <w:rFonts w:cs="Times New Roman"/>
            <w:i/>
            <w:szCs w:val="24"/>
            <w:rPrChange w:id="2922" w:author="Windows User" w:date="2019-09-19T02:11:00Z">
              <w:rPr>
                <w:rFonts w:cs="Times New Roman"/>
                <w:szCs w:val="24"/>
              </w:rPr>
            </w:rPrChange>
          </w:rPr>
          <w:t>username</w:t>
        </w:r>
      </w:ins>
      <w:ins w:id="2923" w:author="Windows User" w:date="2019-09-19T02:11:00Z">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pada</w:t>
        </w:r>
      </w:ins>
      <w:ins w:id="2924" w:author="Windows User" w:date="2019-09-19T02:12:00Z">
        <w:r w:rsidRPr="0033182C">
          <w:rPr>
            <w:rFonts w:cs="Times New Roman"/>
            <w:szCs w:val="24"/>
          </w:rPr>
          <w:t xml:space="preserve"> </w:t>
        </w:r>
      </w:ins>
      <w:ins w:id="2925" w:author="Windows User" w:date="2019-09-19T02:11:00Z">
        <w:r w:rsidRPr="0033182C">
          <w:rPr>
            <w:rFonts w:cs="Times New Roman"/>
            <w:szCs w:val="24"/>
          </w:rPr>
          <w:t>form</w:t>
        </w:r>
      </w:ins>
      <w:ins w:id="2926" w:author="Windows User" w:date="2019-09-19T02:12:00Z">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ins>
      <w:proofErr w:type="spellEnd"/>
      <w:ins w:id="2927" w:author="Windows User" w:date="2019-09-19T02:11:00Z">
        <w:r w:rsidRPr="0033182C">
          <w:rPr>
            <w:rFonts w:cs="Times New Roman"/>
            <w:szCs w:val="24"/>
          </w:rPr>
          <w:t>.</w:t>
        </w:r>
      </w:ins>
      <w:ins w:id="2928" w:author="Windows User" w:date="2019-09-19T02:12:00Z">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929" w:author="Windows User" w:date="2019-09-19T02:12:00Z">
              <w:rPr>
                <w:rFonts w:cs="Times New Roman"/>
                <w:szCs w:val="24"/>
              </w:rPr>
            </w:rPrChange>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ins>
      <w:proofErr w:type="spellEnd"/>
      <w:ins w:id="2930" w:author="Windows User" w:date="2019-09-19T02:13: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931" w:author="Windows User" w:date="2019-09-19T02:13:00Z">
              <w:rPr>
                <w:rFonts w:cs="Times New Roman"/>
                <w:szCs w:val="24"/>
              </w:rPr>
            </w:rPrChange>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w:t>
        </w:r>
      </w:ins>
      <w:ins w:id="2932" w:author="Windows User" w:date="2019-09-19T01:55:00Z">
        <w:r w:rsidRPr="0033182C">
          <w:rPr>
            <w:rFonts w:cs="Times New Roman"/>
            <w:szCs w:val="24"/>
          </w:rPr>
          <w:t xml:space="preserve"> </w:t>
        </w:r>
      </w:ins>
      <w:r w:rsidRPr="0033182C">
        <w:rPr>
          <w:rFonts w:cs="Times New Roman"/>
          <w:i/>
          <w:szCs w:val="24"/>
        </w:rPr>
        <w:t>User interface</w:t>
      </w:r>
      <w:ins w:id="2933" w:author="Windows User" w:date="2019-09-19T01:55:00Z">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3. </w:t>
      </w:r>
    </w:p>
    <w:p w14:paraId="212B0FC5" w14:textId="40840556" w:rsidR="008B7C42" w:rsidRPr="0033182C" w:rsidRDefault="007D707A" w:rsidP="0018198B">
      <w:pPr>
        <w:pStyle w:val="Heading3"/>
        <w:rPr>
          <w:rFonts w:cs="Times New Roman"/>
          <w:i/>
        </w:rPr>
      </w:pPr>
      <w:bookmarkStart w:id="2934" w:name="_Toc23810740"/>
      <w:r w:rsidRPr="0033182C">
        <w:rPr>
          <w:rFonts w:cs="Times New Roman"/>
          <w:i/>
        </w:rPr>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2934"/>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35" w:author="Windows User" w:date="2019-09-19T01:55:00Z">
        <w:r w:rsidRPr="0033182C">
          <w:rPr>
            <w:rFonts w:cs="Times New Roman"/>
            <w:szCs w:val="24"/>
          </w:rPr>
          <w:t>untuk</w:t>
        </w:r>
      </w:ins>
      <w:proofErr w:type="spellEnd"/>
      <w:ins w:id="2936"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937" w:author="Windows User" w:date="2019-09-19T01:55:00Z">
        <w:r w:rsidRPr="0033182C">
          <w:rPr>
            <w:rFonts w:cs="Times New Roman"/>
            <w:szCs w:val="24"/>
          </w:rPr>
          <w:t>.</w:t>
        </w:r>
      </w:ins>
      <w:ins w:id="2938" w:author="Windows User" w:date="2019-09-19T02:09:00Z">
        <w:r w:rsidRPr="0033182C">
          <w:rPr>
            <w:rFonts w:cs="Times New Roman"/>
            <w:szCs w:val="24"/>
          </w:rPr>
          <w:t xml:space="preserve"> </w:t>
        </w:r>
      </w:ins>
      <w:proofErr w:type="spellStart"/>
      <w:ins w:id="2939"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503309" w:rsidRPr="0033182C">
        <w:rPr>
          <w:rFonts w:cs="Times New Roman"/>
          <w:szCs w:val="24"/>
        </w:rPr>
        <w:t xml:space="preserve">data </w:t>
      </w:r>
      <w:ins w:id="2940" w:author="Windows User" w:date="2019-09-19T02:16:00Z">
        <w:r w:rsidRPr="0033182C">
          <w:rPr>
            <w:rFonts w:cs="Times New Roman"/>
            <w:szCs w:val="24"/>
          </w:rPr>
          <w:t>history log</w:t>
        </w:r>
      </w:ins>
      <w:ins w:id="2941" w:author="Windows User" w:date="2019-09-19T02:20:00Z">
        <w:r w:rsidRPr="0033182C">
          <w:rPr>
            <w:rFonts w:cs="Times New Roman"/>
            <w:szCs w:val="24"/>
          </w:rPr>
          <w:t xml:space="preserve"> </w:t>
        </w:r>
      </w:ins>
      <w:ins w:id="2942"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943"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2944" w:author="Windows User" w:date="2019-09-19T02:21:00Z">
              <w:rPr>
                <w:rFonts w:cs="Times New Roman"/>
                <w:szCs w:val="24"/>
              </w:rPr>
            </w:rPrChange>
          </w:rPr>
          <w:t>History</w:t>
        </w:r>
      </w:ins>
      <w:ins w:id="2945"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2946"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503309" w:rsidRPr="0033182C">
        <w:rPr>
          <w:rFonts w:cs="Times New Roman"/>
          <w:szCs w:val="24"/>
        </w:rPr>
        <w:t>menampilkan</w:t>
      </w:r>
      <w:proofErr w:type="spellEnd"/>
      <w:ins w:id="2947"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00503309" w:rsidRPr="0033182C">
        <w:rPr>
          <w:rFonts w:cs="Times New Roman"/>
          <w:i/>
          <w:szCs w:val="24"/>
        </w:rPr>
        <w:t>User interface</w:t>
      </w:r>
      <w:ins w:id="2948" w:author="Windows User" w:date="2019-09-19T01:55:00Z">
        <w:r w:rsidR="00503309" w:rsidRPr="0033182C">
          <w:rPr>
            <w:rFonts w:cs="Times New Roman"/>
            <w:i/>
            <w:szCs w:val="24"/>
          </w:rPr>
          <w:t xml:space="preserve"> </w:t>
        </w:r>
      </w:ins>
      <w:r w:rsidR="00503309" w:rsidRPr="0033182C">
        <w:rPr>
          <w:rFonts w:cs="Times New Roman"/>
          <w:i/>
          <w:szCs w:val="24"/>
        </w:rPr>
        <w:t xml:space="preserve">history log in </w:t>
      </w:r>
      <w:proofErr w:type="spellStart"/>
      <w:ins w:id="2949"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4. </w:t>
      </w:r>
    </w:p>
    <w:p w14:paraId="5EEC8532" w14:textId="6409906E" w:rsidR="00503309" w:rsidRPr="0033182C" w:rsidRDefault="007D707A" w:rsidP="00503309">
      <w:pPr>
        <w:pStyle w:val="Heading3"/>
        <w:rPr>
          <w:rFonts w:cs="Times New Roman"/>
          <w:i/>
        </w:rPr>
      </w:pPr>
      <w:bookmarkStart w:id="2950" w:name="_Toc23810741"/>
      <w:r w:rsidRPr="0033182C">
        <w:rPr>
          <w:rFonts w:cs="Times New Roman"/>
          <w:i/>
        </w:rPr>
        <w:t xml:space="preserve">User Interface </w:t>
      </w:r>
      <w:r w:rsidR="00503309" w:rsidRPr="0033182C">
        <w:rPr>
          <w:rFonts w:cs="Times New Roman"/>
          <w:i/>
        </w:rPr>
        <w:t>History Tracker</w:t>
      </w:r>
      <w:bookmarkEnd w:id="2950"/>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51" w:author="Windows User" w:date="2019-09-19T01:55:00Z">
        <w:r w:rsidRPr="0033182C">
          <w:rPr>
            <w:rFonts w:cs="Times New Roman"/>
            <w:szCs w:val="24"/>
          </w:rPr>
          <w:t>untuk</w:t>
        </w:r>
      </w:ins>
      <w:proofErr w:type="spellEnd"/>
      <w:ins w:id="2952"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953" w:author="Windows User" w:date="2019-09-19T01:55:00Z">
        <w:r w:rsidRPr="0033182C">
          <w:rPr>
            <w:rFonts w:cs="Times New Roman"/>
            <w:szCs w:val="24"/>
          </w:rPr>
          <w:t>.</w:t>
        </w:r>
      </w:ins>
      <w:ins w:id="2954" w:author="Windows User" w:date="2019-09-19T02:09:00Z">
        <w:r w:rsidRPr="0033182C">
          <w:rPr>
            <w:rFonts w:cs="Times New Roman"/>
            <w:szCs w:val="24"/>
          </w:rPr>
          <w:t xml:space="preserve"> </w:t>
        </w:r>
      </w:ins>
      <w:proofErr w:type="spellStart"/>
      <w:ins w:id="2955"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2956" w:author="Windows User" w:date="2019-09-19T02:16:00Z">
        <w:r w:rsidRPr="0033182C">
          <w:rPr>
            <w:rFonts w:cs="Times New Roman"/>
            <w:i/>
            <w:szCs w:val="24"/>
          </w:rPr>
          <w:t xml:space="preserve">history </w:t>
        </w:r>
      </w:ins>
      <w:proofErr w:type="gramStart"/>
      <w:r w:rsidRPr="0033182C">
        <w:rPr>
          <w:rFonts w:cs="Times New Roman"/>
          <w:i/>
          <w:szCs w:val="24"/>
        </w:rPr>
        <w:t xml:space="preserve">tracker </w:t>
      </w:r>
      <w:ins w:id="2957"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58"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59"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33182C">
          <w:rPr>
            <w:rFonts w:cs="Times New Roman"/>
            <w:i/>
            <w:szCs w:val="24"/>
            <w:rPrChange w:id="2960" w:author="Windows User" w:date="2019-09-19T02:21:00Z">
              <w:rPr>
                <w:rFonts w:cs="Times New Roman"/>
                <w:szCs w:val="24"/>
              </w:rPr>
            </w:rPrChange>
          </w:rPr>
          <w:t>History</w:t>
        </w:r>
      </w:ins>
      <w:ins w:id="2961" w:author="Windows User" w:date="2019-09-19T02:21:00Z">
        <w:r w:rsidRPr="0033182C">
          <w:rPr>
            <w:rFonts w:cs="Times New Roman"/>
            <w:i/>
            <w:szCs w:val="24"/>
          </w:rPr>
          <w:t xml:space="preserve"> </w:t>
        </w:r>
      </w:ins>
      <w:r w:rsidRPr="0033182C">
        <w:rPr>
          <w:rFonts w:cs="Times New Roman"/>
          <w:i/>
          <w:szCs w:val="24"/>
        </w:rPr>
        <w:t xml:space="preserve"> Tracker</w:t>
      </w:r>
      <w:proofErr w:type="gramEnd"/>
      <w:ins w:id="2962"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63" w:author="Windows User" w:date="2019-09-19T02:21:00Z">
        <w:r w:rsidRPr="0033182C">
          <w:rPr>
            <w:rFonts w:cs="Times New Roman"/>
            <w:szCs w:val="24"/>
          </w:rPr>
          <w:t xml:space="preserve"> </w:t>
        </w:r>
        <w:proofErr w:type="spellStart"/>
        <w:r w:rsidR="001117F6" w:rsidRPr="0033182C">
          <w:rPr>
            <w:rFonts w:cs="Times New Roman"/>
            <w:szCs w:val="24"/>
          </w:rPr>
          <w:t>tabel</w:t>
        </w:r>
        <w:proofErr w:type="spellEnd"/>
        <w:r w:rsidR="001117F6" w:rsidRPr="0033182C">
          <w:rPr>
            <w:rFonts w:cs="Times New Roman"/>
            <w:szCs w:val="24"/>
          </w:rPr>
          <w:t xml:space="preserve"> </w:t>
        </w:r>
      </w:ins>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r w:rsidR="001117F6" w:rsidRPr="0033182C">
        <w:rPr>
          <w:rFonts w:cs="Times New Roman"/>
          <w:i/>
          <w:szCs w:val="24"/>
        </w:rPr>
        <w:t>tracker</w:t>
      </w:r>
      <w:ins w:id="2964" w:author="Windows User" w:date="2019-09-19T02:21:00Z">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Pr="0033182C">
        <w:rPr>
          <w:rFonts w:cs="Times New Roman"/>
          <w:i/>
          <w:szCs w:val="24"/>
        </w:rPr>
        <w:t>User interface</w:t>
      </w:r>
      <w:ins w:id="2965" w:author="Windows User" w:date="2019-09-19T01:55:00Z">
        <w:r w:rsidRPr="0033182C">
          <w:rPr>
            <w:rFonts w:cs="Times New Roman"/>
            <w:i/>
            <w:szCs w:val="24"/>
          </w:rPr>
          <w:t xml:space="preserve"> </w:t>
        </w:r>
      </w:ins>
      <w:r w:rsidRPr="0033182C">
        <w:rPr>
          <w:rFonts w:cs="Times New Roman"/>
          <w:i/>
          <w:szCs w:val="24"/>
        </w:rPr>
        <w:t xml:space="preserve">history tracker </w:t>
      </w:r>
      <w:proofErr w:type="spellStart"/>
      <w:ins w:id="2966"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5. </w:t>
      </w:r>
    </w:p>
    <w:p w14:paraId="50D8BCFC" w14:textId="28D58C65" w:rsidR="00503309" w:rsidRPr="0033182C" w:rsidRDefault="007D707A" w:rsidP="00503309">
      <w:pPr>
        <w:pStyle w:val="Heading3"/>
        <w:rPr>
          <w:rFonts w:cs="Times New Roman"/>
        </w:rPr>
      </w:pPr>
      <w:bookmarkStart w:id="2967" w:name="_Toc23810742"/>
      <w:r w:rsidRPr="0033182C">
        <w:rPr>
          <w:rFonts w:cs="Times New Roman"/>
          <w:i/>
        </w:rPr>
        <w:lastRenderedPageBreak/>
        <w:t xml:space="preserve">User Interface </w:t>
      </w:r>
      <w:r w:rsidR="00503309" w:rsidRPr="0033182C">
        <w:rPr>
          <w:rFonts w:cs="Times New Roman"/>
          <w:i/>
        </w:rPr>
        <w:t xml:space="preserve">History </w:t>
      </w:r>
      <w:proofErr w:type="spellStart"/>
      <w:r w:rsidR="00503309" w:rsidRPr="0033182C">
        <w:rPr>
          <w:rFonts w:cs="Times New Roman"/>
        </w:rPr>
        <w:t>Aktuator</w:t>
      </w:r>
      <w:bookmarkEnd w:id="2967"/>
      <w:proofErr w:type="spellEnd"/>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68" w:author="Windows User" w:date="2019-09-19T01:55:00Z">
        <w:r w:rsidRPr="0033182C">
          <w:rPr>
            <w:rFonts w:cs="Times New Roman"/>
            <w:szCs w:val="24"/>
          </w:rPr>
          <w:t>untuk</w:t>
        </w:r>
      </w:ins>
      <w:proofErr w:type="spellEnd"/>
      <w:ins w:id="2969"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970" w:author="Windows User" w:date="2019-09-19T01:55:00Z">
        <w:r w:rsidRPr="0033182C">
          <w:rPr>
            <w:rFonts w:cs="Times New Roman"/>
            <w:szCs w:val="24"/>
          </w:rPr>
          <w:t>.</w:t>
        </w:r>
      </w:ins>
      <w:ins w:id="2971" w:author="Windows User" w:date="2019-09-19T02:09:00Z">
        <w:r w:rsidRPr="0033182C">
          <w:rPr>
            <w:rFonts w:cs="Times New Roman"/>
            <w:szCs w:val="24"/>
          </w:rPr>
          <w:t xml:space="preserve"> </w:t>
        </w:r>
      </w:ins>
      <w:proofErr w:type="spellStart"/>
      <w:ins w:id="2972"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2973" w:author="Windows User" w:date="2019-09-19T02:16:00Z">
        <w:r w:rsidRPr="0033182C">
          <w:rPr>
            <w:rFonts w:cs="Times New Roman"/>
            <w:i/>
            <w:szCs w:val="24"/>
          </w:rPr>
          <w:t xml:space="preserve">history </w:t>
        </w:r>
      </w:ins>
      <w:proofErr w:type="spellStart"/>
      <w:proofErr w:type="gramStart"/>
      <w:r w:rsidRPr="0033182C">
        <w:rPr>
          <w:rFonts w:cs="Times New Roman"/>
          <w:szCs w:val="24"/>
        </w:rPr>
        <w:t>aktuator</w:t>
      </w:r>
      <w:proofErr w:type="spellEnd"/>
      <w:r w:rsidRPr="0033182C">
        <w:rPr>
          <w:rFonts w:cs="Times New Roman"/>
          <w:i/>
          <w:szCs w:val="24"/>
        </w:rPr>
        <w:t xml:space="preserve"> </w:t>
      </w:r>
      <w:ins w:id="2974"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75"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76"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r w:rsidR="007D707A" w:rsidRPr="0033182C">
        <w:rPr>
          <w:rFonts w:cs="Times New Roman"/>
          <w:i/>
          <w:szCs w:val="24"/>
        </w:rPr>
        <w:t>h</w:t>
      </w:r>
      <w:ins w:id="2977" w:author="Windows User" w:date="2019-09-19T02:20:00Z">
        <w:r w:rsidRPr="0033182C">
          <w:rPr>
            <w:rFonts w:cs="Times New Roman"/>
            <w:i/>
            <w:szCs w:val="24"/>
            <w:rPrChange w:id="2978" w:author="Windows User" w:date="2019-09-19T02:21:00Z">
              <w:rPr>
                <w:rFonts w:cs="Times New Roman"/>
                <w:szCs w:val="24"/>
              </w:rPr>
            </w:rPrChange>
          </w:rPr>
          <w:t>istory</w:t>
        </w:r>
      </w:ins>
      <w:ins w:id="2979" w:author="Windows User" w:date="2019-09-19T02:21:00Z">
        <w:r w:rsidRPr="0033182C">
          <w:rPr>
            <w:rFonts w:cs="Times New Roman"/>
            <w:i/>
            <w:szCs w:val="24"/>
          </w:rPr>
          <w:t xml:space="preserve"> </w:t>
        </w:r>
      </w:ins>
      <w:proofErr w:type="spellStart"/>
      <w:r w:rsidR="007D707A" w:rsidRPr="0033182C">
        <w:rPr>
          <w:rFonts w:cs="Times New Roman"/>
          <w:szCs w:val="24"/>
        </w:rPr>
        <w:t>aktuator</w:t>
      </w:r>
      <w:proofErr w:type="spellEnd"/>
      <w:ins w:id="2980"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81"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proofErr w:type="spellStart"/>
      <w:r w:rsidR="001117F6" w:rsidRPr="0033182C">
        <w:rPr>
          <w:rFonts w:cs="Times New Roman"/>
          <w:szCs w:val="24"/>
        </w:rPr>
        <w:t>aktuator</w:t>
      </w:r>
      <w:proofErr w:type="spellEnd"/>
      <w:r w:rsidR="001117F6" w:rsidRPr="0033182C">
        <w:rPr>
          <w:rFonts w:cs="Times New Roman"/>
          <w:szCs w:val="24"/>
        </w:rPr>
        <w:t xml:space="preserve"> </w:t>
      </w:r>
      <w:ins w:id="2982" w:author="Windows User" w:date="2019-09-19T02:21:00Z">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Pr="0033182C">
        <w:rPr>
          <w:rFonts w:cs="Times New Roman"/>
          <w:i/>
          <w:szCs w:val="24"/>
        </w:rPr>
        <w:t>User interface</w:t>
      </w:r>
      <w:ins w:id="2983" w:author="Windows User" w:date="2019-09-19T01:55:00Z">
        <w:r w:rsidRPr="0033182C">
          <w:rPr>
            <w:rFonts w:cs="Times New Roman"/>
            <w:i/>
            <w:szCs w:val="24"/>
          </w:rPr>
          <w:t xml:space="preserve"> </w:t>
        </w:r>
      </w:ins>
      <w:r w:rsidRPr="0033182C">
        <w:rPr>
          <w:rFonts w:cs="Times New Roman"/>
          <w:i/>
          <w:szCs w:val="24"/>
        </w:rPr>
        <w:t xml:space="preserve">history </w:t>
      </w:r>
      <w:proofErr w:type="spellStart"/>
      <w:r w:rsidR="007D707A" w:rsidRPr="0033182C">
        <w:rPr>
          <w:rFonts w:cs="Times New Roman"/>
          <w:szCs w:val="24"/>
        </w:rPr>
        <w:t>aktuator</w:t>
      </w:r>
      <w:proofErr w:type="spellEnd"/>
      <w:r w:rsidRPr="0033182C">
        <w:rPr>
          <w:rFonts w:cs="Times New Roman"/>
          <w:i/>
          <w:szCs w:val="24"/>
        </w:rPr>
        <w:t xml:space="preserve"> </w:t>
      </w:r>
      <w:proofErr w:type="spellStart"/>
      <w:ins w:id="2984"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6. </w:t>
      </w:r>
    </w:p>
    <w:p w14:paraId="37FC8170" w14:textId="2A99F821" w:rsidR="00503309" w:rsidRPr="0033182C" w:rsidRDefault="007D707A" w:rsidP="00503309">
      <w:pPr>
        <w:pStyle w:val="Heading3"/>
        <w:rPr>
          <w:rFonts w:cs="Times New Roman"/>
        </w:rPr>
      </w:pPr>
      <w:bookmarkStart w:id="2985" w:name="_Toc23810743"/>
      <w:r w:rsidRPr="0033182C">
        <w:rPr>
          <w:rFonts w:cs="Times New Roman"/>
          <w:i/>
        </w:rPr>
        <w:t xml:space="preserve">User Interface </w:t>
      </w:r>
      <w:proofErr w:type="spellStart"/>
      <w:r w:rsidRPr="0033182C">
        <w:rPr>
          <w:rFonts w:cs="Times New Roman"/>
        </w:rPr>
        <w:t>Grafik</w:t>
      </w:r>
      <w:proofErr w:type="spellEnd"/>
      <w:r w:rsidRPr="0033182C">
        <w:rPr>
          <w:rFonts w:cs="Times New Roman"/>
        </w:rPr>
        <w:t xml:space="preserve"> Sensor</w:t>
      </w:r>
      <w:bookmarkEnd w:id="2985"/>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86" w:author="Windows User" w:date="2019-09-19T01:55:00Z">
        <w:r w:rsidRPr="0033182C">
          <w:rPr>
            <w:rFonts w:cs="Times New Roman"/>
            <w:szCs w:val="24"/>
          </w:rPr>
          <w:t>untuk</w:t>
        </w:r>
      </w:ins>
      <w:proofErr w:type="spellEnd"/>
      <w:ins w:id="2987"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ins w:id="2988"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007D707A" w:rsidRPr="0033182C">
        <w:rPr>
          <w:rFonts w:cs="Times New Roman"/>
        </w:rPr>
        <w:t>grafik</w:t>
      </w:r>
      <w:proofErr w:type="spellEnd"/>
      <w:r w:rsidR="007D707A" w:rsidRPr="0033182C">
        <w:rPr>
          <w:rFonts w:cs="Times New Roman"/>
        </w:rPr>
        <w:t xml:space="preserve"> sensor </w:t>
      </w:r>
      <w:proofErr w:type="spellStart"/>
      <w:ins w:id="2989"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90"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91"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007D707A" w:rsidRPr="0033182C">
        <w:rPr>
          <w:rFonts w:cs="Times New Roman"/>
          <w:szCs w:val="24"/>
        </w:rPr>
        <w:t>grafik</w:t>
      </w:r>
      <w:proofErr w:type="spellEnd"/>
      <w:r w:rsidR="007D707A" w:rsidRPr="0033182C">
        <w:rPr>
          <w:rFonts w:cs="Times New Roman"/>
          <w:szCs w:val="24"/>
        </w:rPr>
        <w:t xml:space="preserve"> </w:t>
      </w:r>
      <w:proofErr w:type="spellStart"/>
      <w:r w:rsidR="007D707A" w:rsidRPr="0033182C">
        <w:rPr>
          <w:rFonts w:cs="Times New Roman"/>
          <w:szCs w:val="24"/>
        </w:rPr>
        <w:t>pilih</w:t>
      </w:r>
      <w:proofErr w:type="spellEnd"/>
      <w:r w:rsidR="007D707A" w:rsidRPr="0033182C">
        <w:rPr>
          <w:rFonts w:cs="Times New Roman"/>
          <w:szCs w:val="24"/>
        </w:rPr>
        <w:t xml:space="preserve"> </w:t>
      </w:r>
      <w:proofErr w:type="spellStart"/>
      <w:r w:rsidR="007D707A" w:rsidRPr="0033182C">
        <w:rPr>
          <w:rFonts w:cs="Times New Roman"/>
        </w:rPr>
        <w:t>grafik</w:t>
      </w:r>
      <w:proofErr w:type="spellEnd"/>
      <w:r w:rsidR="007D707A" w:rsidRPr="0033182C">
        <w:rPr>
          <w:rFonts w:cs="Times New Roman"/>
        </w:rPr>
        <w:t xml:space="preserve"> sensor</w:t>
      </w:r>
      <w:ins w:id="2992"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93" w:author="Windows User" w:date="2019-09-19T02:21:00Z">
        <w:r w:rsidRPr="0033182C">
          <w:rPr>
            <w:rFonts w:cs="Times New Roman"/>
            <w:szCs w:val="24"/>
          </w:rPr>
          <w:t xml:space="preserve"> </w:t>
        </w:r>
      </w:ins>
      <w:proofErr w:type="spellStart"/>
      <w:r w:rsidR="001117F6" w:rsidRPr="0033182C">
        <w:rPr>
          <w:rFonts w:cs="Times New Roman"/>
          <w:szCs w:val="24"/>
        </w:rPr>
        <w:t>grafik</w:t>
      </w:r>
      <w:proofErr w:type="spellEnd"/>
      <w:r w:rsidR="001117F6" w:rsidRPr="0033182C">
        <w:rPr>
          <w:rFonts w:cs="Times New Roman"/>
          <w:szCs w:val="24"/>
        </w:rPr>
        <w:t xml:space="preserve"> sensor </w:t>
      </w:r>
      <w:proofErr w:type="spellStart"/>
      <w:r w:rsidR="001117F6" w:rsidRPr="0033182C">
        <w:rPr>
          <w:rFonts w:cs="Times New Roman"/>
          <w:szCs w:val="24"/>
        </w:rPr>
        <w:t>secara</w:t>
      </w:r>
      <w:proofErr w:type="spellEnd"/>
      <w:r w:rsidR="001117F6" w:rsidRPr="0033182C">
        <w:rPr>
          <w:rFonts w:cs="Times New Roman"/>
          <w:szCs w:val="24"/>
        </w:rPr>
        <w:t xml:space="preserve"> </w:t>
      </w:r>
      <w:proofErr w:type="spellStart"/>
      <w:r w:rsidR="001117F6" w:rsidRPr="0033182C">
        <w:rPr>
          <w:rFonts w:cs="Times New Roman"/>
          <w:i/>
          <w:szCs w:val="24"/>
        </w:rPr>
        <w:t>realtime</w:t>
      </w:r>
      <w:proofErr w:type="spellEnd"/>
      <w:ins w:id="2994" w:author="Windows User" w:date="2019-09-19T02:21:00Z">
        <w:r w:rsidRPr="0033182C">
          <w:rPr>
            <w:rFonts w:cs="Times New Roman"/>
            <w:szCs w:val="24"/>
          </w:rPr>
          <w:t xml:space="preserve">. </w:t>
        </w:r>
      </w:ins>
      <w:r w:rsidRPr="0033182C">
        <w:rPr>
          <w:rFonts w:cs="Times New Roman"/>
          <w:i/>
          <w:szCs w:val="24"/>
        </w:rPr>
        <w:t>User interface</w:t>
      </w:r>
      <w:ins w:id="2995" w:author="Windows User" w:date="2019-09-19T01:55:00Z">
        <w:r w:rsidRPr="0033182C">
          <w:rPr>
            <w:rFonts w:cs="Times New Roman"/>
            <w:i/>
            <w:szCs w:val="24"/>
          </w:rPr>
          <w:t xml:space="preserve"> </w:t>
        </w:r>
      </w:ins>
      <w:proofErr w:type="spellStart"/>
      <w:r w:rsidR="007D707A" w:rsidRPr="0033182C">
        <w:rPr>
          <w:rFonts w:cs="Times New Roman"/>
        </w:rPr>
        <w:t>grafik</w:t>
      </w:r>
      <w:proofErr w:type="spellEnd"/>
      <w:r w:rsidR="007D707A" w:rsidRPr="0033182C">
        <w:rPr>
          <w:rFonts w:cs="Times New Roman"/>
        </w:rPr>
        <w:t xml:space="preserve"> sensor </w:t>
      </w:r>
      <w:proofErr w:type="spellStart"/>
      <w:ins w:id="2996"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7. </w:t>
      </w:r>
    </w:p>
    <w:p w14:paraId="0E5AD0C4" w14:textId="4F81D1DA" w:rsidR="00503309" w:rsidRPr="0033182C" w:rsidRDefault="001117F6" w:rsidP="00503309">
      <w:pPr>
        <w:pStyle w:val="Heading3"/>
        <w:rPr>
          <w:rFonts w:cs="Times New Roman"/>
        </w:rPr>
      </w:pPr>
      <w:bookmarkStart w:id="2997" w:name="_Toc23810744"/>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2997"/>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1117F6"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98" w:author="Windows User" w:date="2019-09-19T01:55:00Z">
        <w:r w:rsidRPr="0033182C">
          <w:rPr>
            <w:rFonts w:cs="Times New Roman"/>
            <w:szCs w:val="24"/>
          </w:rPr>
          <w:t>untuk</w:t>
        </w:r>
      </w:ins>
      <w:proofErr w:type="spellEnd"/>
      <w:ins w:id="2999"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ins w:id="3000" w:author="Windows User" w:date="2019-09-19T01:55:00Z">
        <w:r w:rsidRPr="0033182C">
          <w:rPr>
            <w:rFonts w:cs="Times New Roman"/>
            <w:szCs w:val="24"/>
          </w:rPr>
          <w:t>.</w:t>
        </w:r>
      </w:ins>
      <w:ins w:id="3001" w:author="Windows User" w:date="2019-09-19T02:09:00Z">
        <w:r w:rsidRPr="0033182C">
          <w:rPr>
            <w:rFonts w:cs="Times New Roman"/>
            <w:szCs w:val="24"/>
          </w:rPr>
          <w:t xml:space="preserve"> </w:t>
        </w:r>
      </w:ins>
      <w:proofErr w:type="spellStart"/>
      <w:ins w:id="3002"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001117F6" w:rsidRPr="0033182C">
        <w:rPr>
          <w:rFonts w:cs="Times New Roman"/>
          <w:szCs w:val="24"/>
        </w:rPr>
        <w:t xml:space="preserve"> </w:t>
      </w:r>
      <w:proofErr w:type="spellStart"/>
      <w:ins w:id="3003"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004"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005"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ins w:id="3006"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1117F6" w:rsidRPr="0033182C">
        <w:rPr>
          <w:rFonts w:cs="Times New Roman"/>
          <w:szCs w:val="24"/>
        </w:rPr>
        <w:t>menampilakan</w:t>
      </w:r>
      <w:proofErr w:type="spellEnd"/>
      <w:r w:rsidR="001117F6" w:rsidRPr="0033182C">
        <w:rPr>
          <w:rFonts w:cs="Times New Roman"/>
          <w:szCs w:val="24"/>
        </w:rPr>
        <w:t xml:space="preserve"> </w:t>
      </w:r>
      <w:proofErr w:type="spellStart"/>
      <w:r w:rsidR="001117F6" w:rsidRPr="0033182C">
        <w:rPr>
          <w:rFonts w:cs="Times New Roman"/>
          <w:szCs w:val="24"/>
        </w:rPr>
        <w:t>nilai</w:t>
      </w:r>
      <w:proofErr w:type="spellEnd"/>
      <w:r w:rsidR="001117F6" w:rsidRPr="0033182C">
        <w:rPr>
          <w:rFonts w:cs="Times New Roman"/>
          <w:szCs w:val="24"/>
        </w:rPr>
        <w:t xml:space="preserve"> setpoint yang </w:t>
      </w:r>
      <w:proofErr w:type="spellStart"/>
      <w:r w:rsidR="001117F6" w:rsidRPr="0033182C">
        <w:rPr>
          <w:rFonts w:cs="Times New Roman"/>
          <w:szCs w:val="24"/>
        </w:rPr>
        <w:t>digunakan</w:t>
      </w:r>
      <w:proofErr w:type="spellEnd"/>
      <w:r w:rsidR="001117F6" w:rsidRPr="0033182C">
        <w:rPr>
          <w:rFonts w:cs="Times New Roman"/>
          <w:szCs w:val="24"/>
        </w:rPr>
        <w:t xml:space="preserve"> </w:t>
      </w:r>
      <w:proofErr w:type="spellStart"/>
      <w:r w:rsidR="001117F6" w:rsidRPr="0033182C">
        <w:rPr>
          <w:rFonts w:cs="Times New Roman"/>
          <w:szCs w:val="24"/>
        </w:rPr>
        <w:t>saat</w:t>
      </w:r>
      <w:proofErr w:type="spellEnd"/>
      <w:r w:rsidR="001117F6" w:rsidRPr="0033182C">
        <w:rPr>
          <w:rFonts w:cs="Times New Roman"/>
          <w:szCs w:val="24"/>
        </w:rPr>
        <w:t xml:space="preserve"> </w:t>
      </w:r>
      <w:proofErr w:type="spellStart"/>
      <w:r w:rsidR="001117F6" w:rsidRPr="0033182C">
        <w:rPr>
          <w:rFonts w:cs="Times New Roman"/>
          <w:szCs w:val="24"/>
        </w:rPr>
        <w:t>itu</w:t>
      </w:r>
      <w:proofErr w:type="spellEnd"/>
      <w:ins w:id="3007" w:author="Windows User" w:date="2019-09-19T02:21:00Z">
        <w:r w:rsidRPr="0033182C">
          <w:rPr>
            <w:rFonts w:cs="Times New Roman"/>
            <w:szCs w:val="24"/>
          </w:rPr>
          <w:t xml:space="preserve">. </w:t>
        </w:r>
      </w:ins>
      <w:r w:rsidRPr="0033182C">
        <w:rPr>
          <w:rFonts w:cs="Times New Roman"/>
          <w:i/>
          <w:szCs w:val="24"/>
        </w:rPr>
        <w:t>User interface</w:t>
      </w:r>
      <w:ins w:id="3008" w:author="Windows User" w:date="2019-09-19T01:55:00Z">
        <w:r w:rsidRPr="0033182C">
          <w:rPr>
            <w:rFonts w:cs="Times New Roman"/>
            <w:i/>
            <w:szCs w:val="24"/>
          </w:rPr>
          <w:t xml:space="preserve"> </w:t>
        </w:r>
      </w:ins>
      <w:proofErr w:type="spellStart"/>
      <w:r w:rsidR="001117F6" w:rsidRPr="0033182C">
        <w:rPr>
          <w:rFonts w:cs="Times New Roman"/>
          <w:szCs w:val="24"/>
        </w:rPr>
        <w:t>niali</w:t>
      </w:r>
      <w:proofErr w:type="spellEnd"/>
      <w:r w:rsidR="001117F6" w:rsidRPr="0033182C">
        <w:rPr>
          <w:rFonts w:cs="Times New Roman"/>
          <w:szCs w:val="24"/>
        </w:rPr>
        <w:t xml:space="preserve"> </w:t>
      </w:r>
      <w:r w:rsidR="001117F6" w:rsidRPr="0033182C">
        <w:rPr>
          <w:rFonts w:cs="Times New Roman"/>
          <w:i/>
          <w:szCs w:val="24"/>
        </w:rPr>
        <w:t xml:space="preserve">setpoint </w:t>
      </w:r>
      <w:proofErr w:type="spellStart"/>
      <w:ins w:id="3009"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8.</w:t>
      </w:r>
    </w:p>
    <w:p w14:paraId="7C74CBB0" w14:textId="425E1426" w:rsidR="00503309" w:rsidRPr="0033182C" w:rsidRDefault="007D707A" w:rsidP="00503309">
      <w:pPr>
        <w:pStyle w:val="Heading3"/>
        <w:rPr>
          <w:rFonts w:cs="Times New Roman"/>
        </w:rPr>
      </w:pPr>
      <w:bookmarkStart w:id="3010" w:name="_Toc23810745"/>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i/>
        </w:rPr>
        <w:t xml:space="preserve"> Tracker</w:t>
      </w:r>
      <w:bookmarkEnd w:id="3010"/>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3011" w:author="Windows User" w:date="2019-09-19T01:55:00Z">
        <w:r w:rsidRPr="0033182C">
          <w:rPr>
            <w:rFonts w:cs="Times New Roman"/>
            <w:szCs w:val="24"/>
          </w:rPr>
          <w:t>untuk</w:t>
        </w:r>
      </w:ins>
      <w:proofErr w:type="spellEnd"/>
      <w:ins w:id="3012"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3013"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3014"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015"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016"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ins w:id="3017"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018"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019" w:author="Windows User" w:date="2019-09-19T02:21:00Z">
        <w:r w:rsidRPr="0033182C">
          <w:rPr>
            <w:rFonts w:cs="Times New Roman"/>
            <w:szCs w:val="24"/>
          </w:rPr>
          <w:t xml:space="preserve">. </w:t>
        </w:r>
      </w:ins>
      <w:r w:rsidRPr="0033182C">
        <w:rPr>
          <w:rFonts w:cs="Times New Roman"/>
          <w:i/>
          <w:szCs w:val="24"/>
        </w:rPr>
        <w:t>User interface</w:t>
      </w:r>
      <w:ins w:id="3020" w:author="Windows User" w:date="2019-09-19T01:55:00Z">
        <w:r w:rsidRPr="0033182C">
          <w:rPr>
            <w:rFonts w:cs="Times New Roman"/>
            <w:i/>
            <w:szCs w:val="24"/>
          </w:rPr>
          <w:t xml:space="preserve"> </w:t>
        </w:r>
      </w:ins>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3021"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A01A35"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9. </w:t>
      </w:r>
    </w:p>
    <w:p w14:paraId="0ACB7355" w14:textId="68E5BE94" w:rsidR="00503309" w:rsidRPr="0033182C" w:rsidRDefault="007D707A" w:rsidP="00503309">
      <w:pPr>
        <w:pStyle w:val="Heading3"/>
        <w:rPr>
          <w:rFonts w:cs="Times New Roman"/>
        </w:rPr>
      </w:pPr>
      <w:bookmarkStart w:id="3022" w:name="_Toc23810746"/>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rPr>
        <w:t xml:space="preserve"> </w:t>
      </w:r>
      <w:proofErr w:type="spellStart"/>
      <w:r w:rsidR="00503309" w:rsidRPr="0033182C">
        <w:rPr>
          <w:rFonts w:cs="Times New Roman"/>
        </w:rPr>
        <w:t>Aktuator</w:t>
      </w:r>
      <w:bookmarkEnd w:id="3022"/>
      <w:proofErr w:type="spellEnd"/>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3023" w:author="Windows User" w:date="2019-09-19T01:55:00Z">
        <w:r w:rsidRPr="0033182C">
          <w:rPr>
            <w:rFonts w:cs="Times New Roman"/>
            <w:szCs w:val="24"/>
          </w:rPr>
          <w:t>untuk</w:t>
        </w:r>
      </w:ins>
      <w:proofErr w:type="spellEnd"/>
      <w:ins w:id="3024"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ins w:id="3025"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3026"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027"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028"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lastRenderedPageBreak/>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ins w:id="3029"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030"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031" w:author="Windows User" w:date="2019-09-19T02:21:00Z">
        <w:r w:rsidRPr="0033182C">
          <w:rPr>
            <w:rFonts w:cs="Times New Roman"/>
            <w:szCs w:val="24"/>
          </w:rPr>
          <w:t xml:space="preserve">. </w:t>
        </w:r>
      </w:ins>
      <w:r w:rsidRPr="0033182C">
        <w:rPr>
          <w:rFonts w:cs="Times New Roman"/>
          <w:i/>
          <w:szCs w:val="24"/>
        </w:rPr>
        <w:t>User interface</w:t>
      </w:r>
      <w:ins w:id="3032" w:author="Windows User" w:date="2019-09-19T01:55:00Z">
        <w:r w:rsidRPr="0033182C">
          <w:rPr>
            <w:rFonts w:cs="Times New Roman"/>
            <w:i/>
            <w:szCs w:val="24"/>
          </w:rPr>
          <w:t xml:space="preserve"> </w:t>
        </w:r>
      </w:ins>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3033"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10. </w:t>
      </w:r>
    </w:p>
    <w:p w14:paraId="6A8975FB" w14:textId="0E8583C7" w:rsidR="00503309" w:rsidRPr="0033182C" w:rsidRDefault="007D707A" w:rsidP="00503309">
      <w:pPr>
        <w:pStyle w:val="Heading3"/>
        <w:rPr>
          <w:rFonts w:cs="Times New Roman"/>
        </w:rPr>
      </w:pPr>
      <w:bookmarkStart w:id="3034" w:name="_Toc23810747"/>
      <w:r w:rsidRPr="0033182C">
        <w:rPr>
          <w:rFonts w:cs="Times New Roman"/>
          <w:i/>
        </w:rPr>
        <w:t xml:space="preserve">User Interface </w:t>
      </w:r>
      <w:r w:rsidR="00503309" w:rsidRPr="0033182C">
        <w:rPr>
          <w:rFonts w:cs="Times New Roman"/>
          <w:i/>
        </w:rPr>
        <w:t>Log Out</w:t>
      </w:r>
      <w:bookmarkEnd w:id="3034"/>
    </w:p>
    <w:p w14:paraId="1FB5C848" w14:textId="2E4569D1" w:rsidR="00E743E0" w:rsidRPr="0033182C" w:rsidRDefault="00503309" w:rsidP="00503309">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ins w:id="3035" w:author="Windows User" w:date="2019-09-19T02:16:00Z">
        <w:r w:rsidRPr="0033182C">
          <w:rPr>
            <w:rFonts w:cs="Times New Roman"/>
            <w:szCs w:val="24"/>
          </w:rPr>
          <w:t xml:space="preserve"> </w:t>
        </w:r>
      </w:ins>
      <w:proofErr w:type="spellStart"/>
      <w:r w:rsidRPr="0033182C">
        <w:rPr>
          <w:rFonts w:cs="Times New Roman"/>
          <w:szCs w:val="24"/>
        </w:rPr>
        <w:t>menggambakarkan</w:t>
      </w:r>
      <w:proofErr w:type="spellEnd"/>
      <w:proofErr w:type="gram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ins w:id="3036" w:author="Windows User" w:date="2019-09-19T02:16:00Z">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3037" w:author="Windows User" w:date="2019-09-19T03:26:00Z">
              <w:rPr>
                <w:rFonts w:cs="Times New Roman"/>
                <w:szCs w:val="24"/>
              </w:rPr>
            </w:rPrChange>
          </w:rPr>
          <w:t>user</w:t>
        </w:r>
        <w:r w:rsidRPr="0033182C">
          <w:rPr>
            <w:rFonts w:cs="Times New Roman"/>
            <w:szCs w:val="24"/>
          </w:rPr>
          <w:t>.</w:t>
        </w:r>
      </w:ins>
      <w:ins w:id="3038" w:author="Windows User" w:date="2019-09-19T03:26:00Z">
        <w:r w:rsidRPr="0033182C">
          <w:rPr>
            <w:rFonts w:cs="Times New Roman"/>
            <w:szCs w:val="24"/>
          </w:rPr>
          <w:t xml:space="preserve"> </w:t>
        </w:r>
        <w:r w:rsidRPr="0033182C">
          <w:rPr>
            <w:rFonts w:cs="Times New Roman"/>
            <w:i/>
            <w:szCs w:val="24"/>
            <w:rPrChange w:id="3039"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r w:rsidRPr="0033182C">
        <w:rPr>
          <w:rFonts w:cs="Times New Roman"/>
          <w:szCs w:val="24"/>
        </w:rPr>
        <w:t>sistem</w:t>
      </w:r>
      <w:proofErr w:type="spellEnd"/>
      <w:r w:rsidRPr="0033182C">
        <w:rPr>
          <w:rFonts w:cs="Times New Roman"/>
          <w:szCs w:val="24"/>
        </w:rPr>
        <w:t xml:space="preserve"> </w:t>
      </w:r>
      <w:proofErr w:type="spellStart"/>
      <w:ins w:id="3040"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3041" w:author="Windows User" w:date="2019-09-19T02:16:00Z">
        <w:r w:rsidRPr="0033182C">
          <w:rPr>
            <w:rFonts w:cs="Times New Roman"/>
            <w:szCs w:val="24"/>
          </w:rPr>
          <w:t xml:space="preserve"> </w:t>
        </w:r>
      </w:ins>
      <w:r w:rsidRPr="0033182C">
        <w:rPr>
          <w:rFonts w:cs="Times New Roman"/>
          <w:i/>
          <w:szCs w:val="24"/>
        </w:rPr>
        <w:t>User interface</w:t>
      </w:r>
      <w:ins w:id="3042" w:author="Windows User" w:date="2019-09-19T02:16:00Z">
        <w:r w:rsidRPr="0033182C">
          <w:rPr>
            <w:rFonts w:cs="Times New Roman"/>
            <w:szCs w:val="24"/>
          </w:rPr>
          <w:t xml:space="preserve"> </w:t>
        </w:r>
        <w:r w:rsidRPr="0033182C">
          <w:rPr>
            <w:rFonts w:cs="Times New Roman"/>
            <w:i/>
            <w:szCs w:val="24"/>
            <w:rPrChange w:id="3043" w:author="Windows User" w:date="2019-09-19T03:28:00Z">
              <w:rPr>
                <w:rFonts w:cs="Times New Roman"/>
                <w:szCs w:val="24"/>
              </w:rPr>
            </w:rPrChange>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spellStart"/>
        <w:proofErr w:type="gramStart"/>
        <w:r w:rsidRPr="0033182C">
          <w:rPr>
            <w:rFonts w:cs="Times New Roman"/>
            <w:szCs w:val="24"/>
          </w:rPr>
          <w:t>pada.</w:t>
        </w:r>
      </w:ins>
      <w:r w:rsidR="00EE7D0E" w:rsidRPr="0033182C">
        <w:rPr>
          <w:rFonts w:cs="Times New Roman"/>
        </w:rPr>
        <w:t>lampiran</w:t>
      </w:r>
      <w:proofErr w:type="spellEnd"/>
      <w:proofErr w:type="gramEnd"/>
      <w:r w:rsidR="00EE7D0E" w:rsidRPr="0033182C">
        <w:rPr>
          <w:rFonts w:cs="Times New Roman"/>
        </w:rPr>
        <w:t xml:space="preserve"> Gambar D.11. </w:t>
      </w:r>
    </w:p>
    <w:p w14:paraId="707A1E47" w14:textId="48205C6E" w:rsidR="00E743E0" w:rsidRPr="0033182C" w:rsidRDefault="00E743E0" w:rsidP="00E743E0">
      <w:pPr>
        <w:pStyle w:val="Heading2"/>
        <w:ind w:left="426" w:hanging="426"/>
        <w:rPr>
          <w:rFonts w:cs="Times New Roman"/>
        </w:rPr>
      </w:pPr>
      <w:bookmarkStart w:id="3044" w:name="_Toc23810748"/>
      <w:proofErr w:type="spellStart"/>
      <w:r w:rsidRPr="0033182C">
        <w:rPr>
          <w:rFonts w:cs="Times New Roman"/>
        </w:rPr>
        <w:t>Pengujian</w:t>
      </w:r>
      <w:proofErr w:type="spellEnd"/>
      <w:r w:rsidR="001B6BA9" w:rsidRPr="0033182C">
        <w:rPr>
          <w:rFonts w:cs="Times New Roman"/>
        </w:rPr>
        <w:t xml:space="preserve"> </w:t>
      </w:r>
      <w:proofErr w:type="spellStart"/>
      <w:r w:rsidR="001B6BA9" w:rsidRPr="0033182C">
        <w:rPr>
          <w:rFonts w:cs="Times New Roman"/>
        </w:rPr>
        <w:t>Sistem</w:t>
      </w:r>
      <w:bookmarkEnd w:id="3044"/>
      <w:proofErr w:type="spellEnd"/>
    </w:p>
    <w:p w14:paraId="2E85AD78" w14:textId="159F12DA" w:rsidR="0003123B" w:rsidRPr="0033182C" w:rsidRDefault="001B6BA9" w:rsidP="001B6BA9">
      <w:pPr>
        <w:rPr>
          <w:rFonts w:cs="Times New Roman"/>
        </w:rPr>
      </w:pPr>
      <w:r w:rsidRPr="0033182C">
        <w:rPr>
          <w:rFonts w:cs="Times New Roman"/>
        </w:rPr>
        <w:t xml:space="preserve">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black box testing.</w:t>
      </w:r>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cara</w:t>
      </w:r>
      <w:proofErr w:type="spellEnd"/>
      <w:r w:rsidRPr="0033182C">
        <w:rPr>
          <w:rFonts w:cs="Times New Roman"/>
        </w:rPr>
        <w:t xml:space="preserve"> </w:t>
      </w:r>
      <w:proofErr w:type="spellStart"/>
      <w:r w:rsidRPr="0033182C">
        <w:rPr>
          <w:rFonts w:cs="Times New Roman"/>
        </w:rPr>
        <w:t>menguji</w:t>
      </w:r>
      <w:proofErr w:type="spellEnd"/>
      <w:r w:rsidRPr="0033182C">
        <w:rPr>
          <w:rFonts w:cs="Times New Roman"/>
        </w:rPr>
        <w:t xml:space="preserve"> </w:t>
      </w:r>
      <w:proofErr w:type="spellStart"/>
      <w:r w:rsidR="0003123B" w:rsidRPr="0033182C">
        <w:rPr>
          <w:rFonts w:cs="Times New Roman"/>
        </w:rPr>
        <w:t>fitur</w:t>
      </w:r>
      <w:proofErr w:type="spellEnd"/>
      <w:r w:rsidR="0003123B" w:rsidRPr="0033182C">
        <w:rPr>
          <w:rFonts w:cs="Times New Roman"/>
        </w:rPr>
        <w:t xml:space="preserve"> – </w:t>
      </w:r>
      <w:proofErr w:type="spellStart"/>
      <w:r w:rsidR="0003123B" w:rsidRPr="0033182C">
        <w:rPr>
          <w:rFonts w:cs="Times New Roman"/>
        </w:rPr>
        <w:t>fitur</w:t>
      </w:r>
      <w:proofErr w:type="spellEnd"/>
      <w:r w:rsidR="0003123B" w:rsidRPr="0033182C">
        <w:rPr>
          <w:rFonts w:cs="Times New Roman"/>
        </w:rPr>
        <w:t xml:space="preserve"> </w:t>
      </w:r>
      <w:proofErr w:type="spellStart"/>
      <w:r w:rsidR="0003123B" w:rsidRPr="0033182C">
        <w:rPr>
          <w:rFonts w:cs="Times New Roman"/>
        </w:rPr>
        <w:t>maupun</w:t>
      </w:r>
      <w:proofErr w:type="spellEnd"/>
      <w:r w:rsidR="0003123B" w:rsidRPr="0033182C">
        <w:rPr>
          <w:rFonts w:cs="Times New Roman"/>
        </w:rPr>
        <w:t xml:space="preserve"> </w:t>
      </w:r>
      <w:proofErr w:type="spellStart"/>
      <w:r w:rsidR="0003123B" w:rsidRPr="0033182C">
        <w:rPr>
          <w:rFonts w:cs="Times New Roman"/>
        </w:rPr>
        <w:t>rancangan</w:t>
      </w:r>
      <w:proofErr w:type="spellEnd"/>
      <w:r w:rsidR="0003123B" w:rsidRPr="0033182C">
        <w:rPr>
          <w:rFonts w:cs="Times New Roman"/>
        </w:rPr>
        <w:t xml:space="preserve"> yang </w:t>
      </w:r>
      <w:proofErr w:type="spellStart"/>
      <w:r w:rsidR="0003123B" w:rsidRPr="0033182C">
        <w:rPr>
          <w:rFonts w:cs="Times New Roman"/>
        </w:rPr>
        <w:t>telah</w:t>
      </w:r>
      <w:proofErr w:type="spellEnd"/>
      <w:r w:rsidR="0003123B" w:rsidRPr="0033182C">
        <w:rPr>
          <w:rFonts w:cs="Times New Roman"/>
        </w:rPr>
        <w:t xml:space="preserve"> </w:t>
      </w:r>
      <w:proofErr w:type="spellStart"/>
      <w:r w:rsidR="0003123B" w:rsidRPr="0033182C">
        <w:rPr>
          <w:rFonts w:cs="Times New Roman"/>
        </w:rPr>
        <w:t>dibuat</w:t>
      </w:r>
      <w:proofErr w:type="spellEnd"/>
      <w:r w:rsidR="0003123B" w:rsidRPr="0033182C">
        <w:rPr>
          <w:rFonts w:cs="Times New Roman"/>
        </w:rPr>
        <w:t xml:space="preserve"> </w:t>
      </w:r>
      <w:proofErr w:type="spellStart"/>
      <w:r w:rsidR="0003123B" w:rsidRPr="0033182C">
        <w:rPr>
          <w:rFonts w:cs="Times New Roman"/>
        </w:rPr>
        <w:t>untuk</w:t>
      </w:r>
      <w:proofErr w:type="spellEnd"/>
      <w:r w:rsidR="0003123B" w:rsidRPr="0033182C">
        <w:rPr>
          <w:rFonts w:cs="Times New Roman"/>
        </w:rPr>
        <w:t xml:space="preserve"> </w:t>
      </w:r>
      <w:proofErr w:type="spellStart"/>
      <w:r w:rsidR="0003123B" w:rsidRPr="0033182C">
        <w:rPr>
          <w:rFonts w:cs="Times New Roman"/>
        </w:rPr>
        <w:t>dibandingkan</w:t>
      </w:r>
      <w:proofErr w:type="spellEnd"/>
      <w:r w:rsidR="0003123B" w:rsidRPr="0033182C">
        <w:rPr>
          <w:rFonts w:cs="Times New Roman"/>
        </w:rPr>
        <w:t xml:space="preserve"> </w:t>
      </w:r>
      <w:proofErr w:type="spellStart"/>
      <w:r w:rsidR="0003123B" w:rsidRPr="0033182C">
        <w:rPr>
          <w:rFonts w:cs="Times New Roman"/>
        </w:rPr>
        <w:t>dengan</w:t>
      </w:r>
      <w:proofErr w:type="spellEnd"/>
      <w:r w:rsidR="0003123B" w:rsidRPr="0033182C">
        <w:rPr>
          <w:rFonts w:cs="Times New Roman"/>
        </w:rPr>
        <w:t xml:space="preserve"> yang </w:t>
      </w:r>
      <w:proofErr w:type="spellStart"/>
      <w:r w:rsidR="0003123B" w:rsidRPr="0033182C">
        <w:rPr>
          <w:rFonts w:cs="Times New Roman"/>
        </w:rPr>
        <w:t>sudah</w:t>
      </w:r>
      <w:proofErr w:type="spellEnd"/>
      <w:r w:rsidR="0003123B" w:rsidRPr="0033182C">
        <w:rPr>
          <w:rFonts w:cs="Times New Roman"/>
        </w:rPr>
        <w:t xml:space="preserve"> </w:t>
      </w:r>
      <w:proofErr w:type="spellStart"/>
      <w:r w:rsidR="0003123B" w:rsidRPr="0033182C">
        <w:rPr>
          <w:rFonts w:cs="Times New Roman"/>
        </w:rPr>
        <w:t>diimplementasikan</w:t>
      </w:r>
      <w:proofErr w:type="spellEnd"/>
      <w:r w:rsidR="0003123B" w:rsidRPr="0033182C">
        <w:rPr>
          <w:rFonts w:cs="Times New Roman"/>
        </w:rPr>
        <w:t>.</w:t>
      </w:r>
    </w:p>
    <w:p w14:paraId="642283BE" w14:textId="385ACAE5" w:rsidR="00E743E0" w:rsidRPr="0033182C" w:rsidRDefault="00E743E0" w:rsidP="00E743E0">
      <w:pPr>
        <w:pStyle w:val="Heading3"/>
        <w:rPr>
          <w:rFonts w:cs="Times New Roman"/>
        </w:rPr>
      </w:pPr>
      <w:bookmarkStart w:id="3045" w:name="_Toc23810749"/>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3045"/>
      <w:r w:rsidRPr="0033182C">
        <w:rPr>
          <w:rFonts w:cs="Times New Roman"/>
        </w:rPr>
        <w:t xml:space="preserve"> </w:t>
      </w:r>
    </w:p>
    <w:p w14:paraId="367B1B93" w14:textId="2F360F16" w:rsidR="00F30235" w:rsidRPr="00C36F3B" w:rsidRDefault="0003123B" w:rsidP="00C36F3B">
      <w:pPr>
        <w:pStyle w:val="NormalWeb"/>
        <w:spacing w:before="0" w:beforeAutospacing="0" w:after="0" w:afterAutospacing="0" w:line="360" w:lineRule="auto"/>
        <w:ind w:firstLine="567"/>
        <w:jc w:val="both"/>
        <w:rPr>
          <w:lang w:val="en-ID"/>
        </w:rPr>
      </w:pPr>
      <w:ins w:id="3046" w:author="Windows User" w:date="2019-09-27T20:53:00Z">
        <w:r w:rsidRPr="0033182C">
          <w:rPr>
            <w:lang w:val="en-ID"/>
          </w:rPr>
          <w:t>P</w:t>
        </w:r>
      </w:ins>
      <w:proofErr w:type="spellStart"/>
      <w:ins w:id="3047" w:author="Windows User" w:date="2019-09-27T19:37:00Z">
        <w:r w:rsidRPr="0033182C">
          <w:t>engujian</w:t>
        </w:r>
        <w:proofErr w:type="spellEnd"/>
        <w:r w:rsidRPr="0033182C">
          <w:t xml:space="preserve"> dilakukan dengan melihat langkah</w:t>
        </w:r>
      </w:ins>
      <w:r w:rsidR="00910D53" w:rsidRPr="0033182C">
        <w:t xml:space="preserve"> atau </w:t>
      </w:r>
      <w:ins w:id="3048" w:author="Windows User" w:date="2019-09-27T19:37:00Z">
        <w:r w:rsidRPr="0033182C">
          <w:t>iterasi dari proses menuju</w:t>
        </w:r>
      </w:ins>
      <w:r w:rsidR="00910D53" w:rsidRPr="0033182C">
        <w:rPr>
          <w:lang w:val="en-ID"/>
        </w:rPr>
        <w:t xml:space="preserve"> </w:t>
      </w:r>
      <w:r w:rsidR="00910D53" w:rsidRPr="0033182C">
        <w:rPr>
          <w:i/>
          <w:lang w:val="en-ID"/>
        </w:rPr>
        <w:t>setpoint</w:t>
      </w:r>
      <w:ins w:id="3049" w:author="ACER" w:date="2019-09-28T09:13:00Z">
        <w:r w:rsidRPr="0033182C">
          <w:t>.</w:t>
        </w:r>
        <w:r w:rsidRPr="0033182C">
          <w:rPr>
            <w:rPrChange w:id="3050" w:author="ACER" w:date="2019-09-28T09:13:00Z">
              <w:rPr>
                <w:rFonts w:ascii="Arial" w:hAnsi="Arial" w:cs="Arial"/>
                <w:color w:val="000000"/>
                <w:sz w:val="22"/>
                <w:szCs w:val="22"/>
              </w:rPr>
            </w:rPrChange>
          </w:rPr>
          <w:t xml:space="preserve">Percobaan </w:t>
        </w:r>
      </w:ins>
      <w:r w:rsidRPr="0033182C">
        <w:rPr>
          <w:i/>
        </w:rPr>
        <w:t>solar</w:t>
      </w:r>
      <w:ins w:id="3051" w:author="ACER" w:date="2019-09-28T09:13:00Z">
        <w:r w:rsidRPr="0033182C">
          <w:rPr>
            <w:rPrChange w:id="3052" w:author="ACER" w:date="2019-09-28T09:13:00Z">
              <w:rPr>
                <w:rFonts w:ascii="Arial" w:hAnsi="Arial" w:cs="Arial"/>
                <w:color w:val="000000"/>
                <w:sz w:val="22"/>
                <w:szCs w:val="22"/>
              </w:rPr>
            </w:rPrChange>
          </w:rPr>
          <w:t xml:space="preserve"> </w:t>
        </w:r>
      </w:ins>
      <w:proofErr w:type="spellStart"/>
      <w:r w:rsidRPr="0033182C">
        <w:rPr>
          <w:i/>
        </w:rPr>
        <w:t>tracker</w:t>
      </w:r>
      <w:proofErr w:type="spellEnd"/>
      <w:ins w:id="3053" w:author="ACER" w:date="2019-09-28T09:13:00Z">
        <w:r w:rsidRPr="0033182C">
          <w:rPr>
            <w:rPrChange w:id="3054"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33182C">
        <w:rPr>
          <w:i/>
        </w:rPr>
        <w:t>solar</w:t>
      </w:r>
      <w:ins w:id="3055" w:author="ACER" w:date="2019-09-28T09:13:00Z">
        <w:r w:rsidRPr="0033182C">
          <w:rPr>
            <w:rPrChange w:id="3056" w:author="ACER" w:date="2019-09-28T09:13:00Z">
              <w:rPr>
                <w:rFonts w:ascii="Arial" w:hAnsi="Arial" w:cs="Arial"/>
                <w:color w:val="000000"/>
                <w:sz w:val="22"/>
                <w:szCs w:val="22"/>
              </w:rPr>
            </w:rPrChange>
          </w:rPr>
          <w:t xml:space="preserve"> </w:t>
        </w:r>
      </w:ins>
      <w:proofErr w:type="spellStart"/>
      <w:r w:rsidRPr="0033182C">
        <w:rPr>
          <w:i/>
        </w:rPr>
        <w:t>tracker</w:t>
      </w:r>
      <w:proofErr w:type="spellEnd"/>
      <w:ins w:id="3057" w:author="ACER" w:date="2019-09-28T09:13:00Z">
        <w:r w:rsidRPr="0033182C">
          <w:rPr>
            <w:rPrChange w:id="3058" w:author="ACER" w:date="2019-09-28T09:13:00Z">
              <w:rPr>
                <w:rFonts w:ascii="Arial" w:hAnsi="Arial" w:cs="Arial"/>
                <w:color w:val="000000"/>
                <w:sz w:val="22"/>
                <w:szCs w:val="22"/>
              </w:rPr>
            </w:rPrChange>
          </w:rPr>
          <w:t xml:space="preserve"> tanpa menggunakan metode </w:t>
        </w:r>
      </w:ins>
      <w:proofErr w:type="spellStart"/>
      <w:r w:rsidRPr="0033182C">
        <w:rPr>
          <w:i/>
        </w:rPr>
        <w:t>Fuzyy</w:t>
      </w:r>
      <w:proofErr w:type="spellEnd"/>
      <w:ins w:id="3059" w:author="ACER" w:date="2019-09-28T09:13:00Z">
        <w:r w:rsidRPr="0033182C">
          <w:rPr>
            <w:rPrChange w:id="3060" w:author="ACER" w:date="2019-09-28T09:13:00Z">
              <w:rPr>
                <w:rFonts w:ascii="Arial" w:hAnsi="Arial" w:cs="Arial"/>
                <w:color w:val="000000"/>
                <w:sz w:val="22"/>
                <w:szCs w:val="22"/>
              </w:rPr>
            </w:rPrChange>
          </w:rPr>
          <w:t xml:space="preserve"> </w:t>
        </w:r>
      </w:ins>
      <w:proofErr w:type="spellStart"/>
      <w:r w:rsidR="00910D53" w:rsidRPr="0033182C">
        <w:rPr>
          <w:lang w:val="en-ID"/>
        </w:rPr>
        <w:t>dilakukan</w:t>
      </w:r>
      <w:proofErr w:type="spellEnd"/>
      <w:r w:rsidR="00910D53" w:rsidRPr="0033182C">
        <w:rPr>
          <w:lang w:val="en-ID"/>
        </w:rPr>
        <w:t xml:space="preserve"> </w:t>
      </w:r>
      <w:ins w:id="3061" w:author="ACER" w:date="2019-09-28T09:13:00Z">
        <w:r w:rsidRPr="0033182C">
          <w:rPr>
            <w:rPrChange w:id="3062" w:author="ACER" w:date="2019-09-28T09:13:00Z">
              <w:rPr>
                <w:rFonts w:ascii="Arial" w:hAnsi="Arial" w:cs="Arial"/>
                <w:color w:val="000000"/>
                <w:sz w:val="22"/>
                <w:szCs w:val="22"/>
              </w:rPr>
            </w:rPrChange>
          </w:rPr>
          <w:t xml:space="preserve">dengan kondisi </w:t>
        </w:r>
      </w:ins>
      <w:proofErr w:type="spellStart"/>
      <w:r w:rsidR="00910D53" w:rsidRPr="0033182C">
        <w:rPr>
          <w:lang w:val="en-ID"/>
        </w:rPr>
        <w:t>cahaya</w:t>
      </w:r>
      <w:proofErr w:type="spellEnd"/>
      <w:r w:rsidR="00910D53" w:rsidRPr="0033182C">
        <w:rPr>
          <w:lang w:val="en-ID"/>
        </w:rPr>
        <w:t xml:space="preserve"> </w:t>
      </w:r>
      <w:proofErr w:type="spellStart"/>
      <w:r w:rsidR="00910D53" w:rsidRPr="0033182C">
        <w:rPr>
          <w:lang w:val="en-ID"/>
        </w:rPr>
        <w:t>berada</w:t>
      </w:r>
      <w:proofErr w:type="spellEnd"/>
      <w:r w:rsidR="00910D53" w:rsidRPr="0033182C">
        <w:rPr>
          <w:lang w:val="en-ID"/>
        </w:rPr>
        <w:t xml:space="preserve"> pada</w:t>
      </w:r>
      <w:ins w:id="3063" w:author="ACER" w:date="2019-09-28T09:13:00Z">
        <w:r w:rsidRPr="0033182C">
          <w:rPr>
            <w:rPrChange w:id="3064" w:author="ACER" w:date="2019-09-28T09:13:00Z">
              <w:rPr>
                <w:rFonts w:ascii="Arial" w:hAnsi="Arial" w:cs="Arial"/>
                <w:color w:val="000000"/>
                <w:sz w:val="22"/>
                <w:szCs w:val="22"/>
              </w:rPr>
            </w:rPrChange>
          </w:rPr>
          <w:t xml:space="preserve"> sudut 80 derajat</w:t>
        </w:r>
      </w:ins>
      <w:r w:rsidRPr="0033182C">
        <w:t>.</w:t>
      </w:r>
      <w:r w:rsidR="00C36F3B">
        <w:rPr>
          <w:lang w:val="en-ID"/>
        </w:rPr>
        <w:t xml:space="preserve"> Hasil </w:t>
      </w:r>
      <w:proofErr w:type="spellStart"/>
      <w:r w:rsidR="00C36F3B">
        <w:rPr>
          <w:lang w:val="en-ID"/>
        </w:rPr>
        <w:t>percobaan</w:t>
      </w:r>
      <w:proofErr w:type="spellEnd"/>
      <w:r w:rsidR="00C36F3B">
        <w:rPr>
          <w:lang w:val="en-ID"/>
        </w:rPr>
        <w:t xml:space="preserve"> </w:t>
      </w:r>
      <w:proofErr w:type="spellStart"/>
      <w:r w:rsidR="00C36F3B">
        <w:rPr>
          <w:lang w:val="en-ID"/>
        </w:rPr>
        <w:t>ini</w:t>
      </w:r>
      <w:proofErr w:type="spellEnd"/>
      <w:r w:rsidR="00C36F3B">
        <w:rPr>
          <w:lang w:val="en-ID"/>
        </w:rPr>
        <w:t xml:space="preserve"> </w:t>
      </w:r>
      <w:proofErr w:type="spellStart"/>
      <w:ins w:id="3065" w:author="ACER" w:date="2019-09-28T09:13:00Z">
        <w:r w:rsidR="00910D53" w:rsidRPr="0033182C">
          <w:rPr>
            <w:rPrChange w:id="3066" w:author="ACER" w:date="2019-09-28T09:13:00Z">
              <w:rPr>
                <w:rFonts w:ascii="Arial" w:hAnsi="Arial" w:cs="Arial"/>
                <w:color w:val="000000"/>
                <w:sz w:val="22"/>
              </w:rPr>
            </w:rPrChange>
          </w:rPr>
          <w:t>menunjukan</w:t>
        </w:r>
        <w:proofErr w:type="spellEnd"/>
        <w:r w:rsidR="00910D53" w:rsidRPr="0033182C">
          <w:rPr>
            <w:rPrChange w:id="3067" w:author="ACER" w:date="2019-09-28T09:13:00Z">
              <w:rPr>
                <w:rFonts w:ascii="Arial" w:hAnsi="Arial" w:cs="Arial"/>
                <w:color w:val="000000"/>
                <w:sz w:val="22"/>
              </w:rPr>
            </w:rPrChange>
          </w:rPr>
          <w:t xml:space="preserve"> bahwa untuk menstabilkan nilai perbedaan di angka nol sangat sulit dikarenakan nilai intensitas yang diterima sensor sangat variatif dan selalu berubah-ubah</w:t>
        </w:r>
      </w:ins>
      <w:r w:rsidR="00910D53" w:rsidRPr="0033182C">
        <w:rPr>
          <w:lang w:val="en-ID"/>
        </w:rPr>
        <w:t xml:space="preserve"> </w:t>
      </w:r>
      <w:proofErr w:type="spellStart"/>
      <w:r w:rsidR="00910D53" w:rsidRPr="0033182C">
        <w:rPr>
          <w:lang w:val="en-ID"/>
        </w:rPr>
        <w:t>sesuai</w:t>
      </w:r>
      <w:proofErr w:type="spellEnd"/>
      <w:r w:rsidR="00910D53" w:rsidRPr="0033182C">
        <w:rPr>
          <w:lang w:val="en-ID"/>
        </w:rPr>
        <w:t xml:space="preserve"> pada </w:t>
      </w:r>
      <w:proofErr w:type="spellStart"/>
      <w:r w:rsidR="00C36F3B">
        <w:rPr>
          <w:lang w:val="en-ID"/>
        </w:rPr>
        <w:t>lampiran</w:t>
      </w:r>
      <w:proofErr w:type="spellEnd"/>
      <w:r w:rsidR="00C36F3B">
        <w:rPr>
          <w:lang w:val="en-ID"/>
        </w:rPr>
        <w:t xml:space="preserve"> </w:t>
      </w:r>
      <w:proofErr w:type="spellStart"/>
      <w:r w:rsidR="00C36F3B">
        <w:rPr>
          <w:lang w:val="en-ID"/>
        </w:rPr>
        <w:t>Tabel</w:t>
      </w:r>
      <w:proofErr w:type="spellEnd"/>
      <w:r w:rsidR="00C36F3B">
        <w:rPr>
          <w:lang w:val="en-ID"/>
        </w:rPr>
        <w:t xml:space="preserve"> E.1. </w:t>
      </w:r>
      <w:r w:rsidR="007F007C" w:rsidRPr="0033182C">
        <w:rPr>
          <w:lang w:val="en-ID"/>
        </w:rPr>
        <w:t xml:space="preserve"> </w:t>
      </w:r>
      <w:ins w:id="3068" w:author="Windows User" w:date="2019-09-27T19:37:00Z">
        <w:del w:id="3069" w:author="ACER" w:date="2019-09-28T09:12:00Z">
          <w:r w:rsidR="00910D53" w:rsidRPr="0033182C" w:rsidDel="004C5510">
            <w:delText xml:space="preserve"> matahari dengan posisi awal pada sudut X = 45° dan Y  = 0°. Hasil pengujian dapat dilihat pada </w:delText>
          </w:r>
        </w:del>
      </w:ins>
    </w:p>
    <w:p w14:paraId="2C3D90FA" w14:textId="078E2EF2" w:rsidR="00C74FE7" w:rsidRPr="0033182C" w:rsidRDefault="007F007C" w:rsidP="00F30235">
      <w:pPr>
        <w:ind w:firstLine="720"/>
        <w:rPr>
          <w:rFonts w:cs="Times New Roman"/>
        </w:rPr>
      </w:pPr>
      <w:proofErr w:type="spellStart"/>
      <w:r w:rsidRPr="0033182C">
        <w:rPr>
          <w:rFonts w:cs="Times New Roman"/>
        </w:rPr>
        <w:t>Sedang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pergerakan</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 xml:space="preserve">Fuzzy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rgerakan</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stabil</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sensor yang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bernilai</w:t>
      </w:r>
      <w:proofErr w:type="spellEnd"/>
      <w:r w:rsidRPr="0033182C">
        <w:rPr>
          <w:rFonts w:cs="Times New Roman"/>
        </w:rPr>
        <w:t xml:space="preserve"> </w:t>
      </w:r>
      <w:proofErr w:type="spellStart"/>
      <w:r w:rsidRPr="0033182C">
        <w:rPr>
          <w:rFonts w:cs="Times New Roman"/>
        </w:rPr>
        <w:t>nol</w:t>
      </w:r>
      <w:proofErr w:type="spellEnd"/>
      <w:r w:rsidRPr="0033182C">
        <w:rPr>
          <w:rFonts w:cs="Times New Roman"/>
        </w:rPr>
        <w:t xml:space="preserve"> juga </w:t>
      </w:r>
      <w:proofErr w:type="spellStart"/>
      <w:r w:rsidRPr="0033182C">
        <w:rPr>
          <w:rFonts w:cs="Times New Roman"/>
        </w:rPr>
        <w:t>memberikan</w:t>
      </w:r>
      <w:proofErr w:type="spellEnd"/>
      <w:r w:rsidRPr="0033182C">
        <w:rPr>
          <w:rFonts w:cs="Times New Roman"/>
        </w:rPr>
        <w:t xml:space="preserve"> </w:t>
      </w:r>
      <w:proofErr w:type="spellStart"/>
      <w:r w:rsidRPr="0033182C">
        <w:rPr>
          <w:rFonts w:cs="Times New Roman"/>
        </w:rPr>
        <w:t>efek</w:t>
      </w:r>
      <w:proofErr w:type="spellEnd"/>
      <w:r w:rsidRPr="0033182C">
        <w:rPr>
          <w:rFonts w:cs="Times New Roman"/>
        </w:rPr>
        <w:t xml:space="preserve"> pada servo.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00C36F3B">
        <w:rPr>
          <w:rFonts w:cs="Times New Roman"/>
        </w:rPr>
        <w:t xml:space="preserve">azimuth dan </w:t>
      </w:r>
      <w:proofErr w:type="spellStart"/>
      <w:r w:rsidR="00C36F3B">
        <w:rPr>
          <w:rFonts w:cs="Times New Roman"/>
        </w:rPr>
        <w:t>elevasi</w:t>
      </w:r>
      <w:proofErr w:type="spellEnd"/>
      <w:r w:rsidR="00C36F3B">
        <w:rPr>
          <w:rFonts w:cs="Times New Roman"/>
        </w:rPr>
        <w:t xml:space="preserve"> </w:t>
      </w:r>
      <w:r w:rsidRPr="0033182C">
        <w:rPr>
          <w:rFonts w:cs="Times New Roman"/>
        </w:rPr>
        <w:t xml:space="preserve">pada servo </w:t>
      </w:r>
      <w:proofErr w:type="spellStart"/>
      <w:r w:rsidRPr="0033182C">
        <w:rPr>
          <w:rFonts w:cs="Times New Roman"/>
        </w:rPr>
        <w:t>mengalami</w:t>
      </w:r>
      <w:proofErr w:type="spellEnd"/>
      <w:r w:rsidRPr="0033182C">
        <w:rPr>
          <w:rFonts w:cs="Times New Roman"/>
        </w:rPr>
        <w:t xml:space="preserve"> naik dan </w:t>
      </w:r>
      <w:proofErr w:type="spellStart"/>
      <w:r w:rsidRPr="0033182C">
        <w:rPr>
          <w:rFonts w:cs="Times New Roman"/>
        </w:rPr>
        <w:t>turun</w:t>
      </w:r>
      <w:proofErr w:type="spellEnd"/>
      <w:r w:rsidRPr="0033182C">
        <w:rPr>
          <w:rFonts w:cs="Times New Roman"/>
        </w:rPr>
        <w:t xml:space="preserve"> </w:t>
      </w:r>
      <w:proofErr w:type="spellStart"/>
      <w:r w:rsidRPr="0033182C">
        <w:rPr>
          <w:rFonts w:cs="Times New Roman"/>
        </w:rPr>
        <w:t>s</w:t>
      </w:r>
      <w:r w:rsidR="00C36F3B">
        <w:rPr>
          <w:rFonts w:cs="Times New Roman"/>
        </w:rPr>
        <w:t>ecara</w:t>
      </w:r>
      <w:proofErr w:type="spellEnd"/>
      <w:r w:rsidR="00C36F3B">
        <w:rPr>
          <w:rFonts w:cs="Times New Roman"/>
        </w:rPr>
        <w:t xml:space="preserve"> </w:t>
      </w:r>
      <w:proofErr w:type="spellStart"/>
      <w:r w:rsidR="00C36F3B">
        <w:rPr>
          <w:rFonts w:cs="Times New Roman"/>
        </w:rPr>
        <w:t>berulang-ulang</w:t>
      </w:r>
      <w:proofErr w:type="spellEnd"/>
      <w:r w:rsidR="004508EF">
        <w:rPr>
          <w:rFonts w:cs="Times New Roman"/>
        </w:rPr>
        <w:t xml:space="preserve"> </w:t>
      </w:r>
      <w:proofErr w:type="spellStart"/>
      <w:r w:rsidR="004508EF">
        <w:rPr>
          <w:rFonts w:cs="Times New Roman"/>
        </w:rPr>
        <w:t>dalam</w:t>
      </w:r>
      <w:proofErr w:type="spellEnd"/>
      <w:r w:rsidR="004508EF">
        <w:rPr>
          <w:rFonts w:cs="Times New Roman"/>
        </w:rPr>
        <w:t xml:space="preserve"> </w:t>
      </w:r>
      <w:proofErr w:type="spellStart"/>
      <w:r w:rsidR="004508EF">
        <w:rPr>
          <w:rFonts w:cs="Times New Roman"/>
        </w:rPr>
        <w:t>waktu</w:t>
      </w:r>
      <w:proofErr w:type="spellEnd"/>
      <w:r w:rsidR="004508EF">
        <w:rPr>
          <w:rFonts w:cs="Times New Roman"/>
        </w:rPr>
        <w:t xml:space="preserve"> </w:t>
      </w:r>
      <w:proofErr w:type="spellStart"/>
      <w:r w:rsidR="004508EF">
        <w:rPr>
          <w:rFonts w:cs="Times New Roman"/>
        </w:rPr>
        <w:t>percobaan</w:t>
      </w:r>
      <w:proofErr w:type="spellEnd"/>
      <w:r w:rsidR="004508EF">
        <w:rPr>
          <w:rFonts w:cs="Times New Roman"/>
        </w:rPr>
        <w:t xml:space="preserve"> 27 </w:t>
      </w:r>
      <w:proofErr w:type="spellStart"/>
      <w:r w:rsidR="004508EF">
        <w:rPr>
          <w:rFonts w:cs="Times New Roman"/>
        </w:rPr>
        <w:t>detik</w:t>
      </w:r>
      <w:proofErr w:type="spellEnd"/>
      <w:r w:rsidR="004508EF">
        <w:rPr>
          <w:rFonts w:cs="Times New Roman"/>
        </w:rPr>
        <w:t xml:space="preserve"> </w:t>
      </w:r>
      <w:proofErr w:type="spellStart"/>
      <w:r w:rsidR="004508EF">
        <w:rPr>
          <w:rFonts w:cs="Times New Roman"/>
        </w:rPr>
        <w:t>dengan</w:t>
      </w:r>
      <w:proofErr w:type="spellEnd"/>
      <w:r w:rsidR="004508EF">
        <w:rPr>
          <w:rFonts w:cs="Times New Roman"/>
        </w:rPr>
        <w:t xml:space="preserve"> total 200 </w:t>
      </w:r>
      <w:proofErr w:type="spellStart"/>
      <w:r w:rsidR="004508EF">
        <w:rPr>
          <w:rFonts w:cs="Times New Roman"/>
        </w:rPr>
        <w:t>iterasi</w:t>
      </w:r>
      <w:proofErr w:type="spellEnd"/>
      <w:r w:rsidR="004508EF">
        <w:rPr>
          <w:rFonts w:cs="Times New Roman"/>
        </w:rPr>
        <w:t>.</w:t>
      </w:r>
    </w:p>
    <w:p w14:paraId="565A1C31" w14:textId="04D2723C" w:rsidR="00E743E0" w:rsidRPr="0033182C" w:rsidRDefault="00E743E0" w:rsidP="00C74FE7">
      <w:pPr>
        <w:pStyle w:val="Heading3"/>
        <w:rPr>
          <w:rFonts w:cs="Times New Roman"/>
        </w:rPr>
      </w:pPr>
      <w:bookmarkStart w:id="3070" w:name="_Toc23810750"/>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3070"/>
      <w:r w:rsidRPr="0033182C">
        <w:rPr>
          <w:rFonts w:cs="Times New Roman"/>
        </w:rPr>
        <w:t xml:space="preserve"> </w:t>
      </w:r>
    </w:p>
    <w:p w14:paraId="1C504FE0" w14:textId="0A954162" w:rsidR="00C74FE7" w:rsidRPr="00C36F3B" w:rsidDel="004C5510" w:rsidRDefault="00C74FE7">
      <w:pPr>
        <w:ind w:firstLine="720"/>
        <w:rPr>
          <w:ins w:id="3071" w:author="ACER" w:date="2019-09-28T09:16:00Z"/>
          <w:del w:id="3072" w:author="ACER" w:date="2019-09-28T09:16:00Z"/>
          <w:rFonts w:cs="Times New Roman"/>
          <w:lang w:val="en-ID"/>
        </w:rPr>
        <w:pPrChange w:id="3073" w:author="ACER" w:date="2019-09-30T02:20:00Z">
          <w:pPr/>
        </w:pPrChange>
      </w:pPr>
      <w:ins w:id="3074" w:author="Windows User" w:date="2019-09-27T19:37:00Z">
        <w:del w:id="3075" w:author="ACER" w:date="2019-09-28T09:14:00Z">
          <w:r w:rsidRPr="0033182C" w:rsidDel="004C5510">
            <w:rPr>
              <w:rFonts w:cs="Times New Roman"/>
              <w:lang w:val="id-ID"/>
            </w:rPr>
            <w:delText>Pengujian dilakukan dengan melihat langkah/iterasi dari proses menuju arah matahari dengan posisi awal pada sudut X = 45° dan Y  = 0°</w:delText>
          </w:r>
        </w:del>
      </w:ins>
      <w:r w:rsidR="003E317A" w:rsidRPr="0033182C">
        <w:rPr>
          <w:rFonts w:cs="Times New Roman"/>
          <w:lang w:val="en-ID"/>
        </w:rPr>
        <w:t>P</w:t>
      </w:r>
      <w:proofErr w:type="spellStart"/>
      <w:ins w:id="3076" w:author="ACER" w:date="2019-09-28T09:14:00Z">
        <w:r w:rsidRPr="0033182C">
          <w:rPr>
            <w:rFonts w:cs="Times New Roman"/>
            <w:lang w:val="id-ID"/>
          </w:rPr>
          <w:t>ercobaan</w:t>
        </w:r>
        <w:proofErr w:type="spellEnd"/>
        <w:r w:rsidRPr="0033182C">
          <w:rPr>
            <w:rFonts w:cs="Times New Roman"/>
            <w:lang w:val="id-ID"/>
          </w:rPr>
          <w:t xml:space="preserve"> </w:t>
        </w:r>
      </w:ins>
      <w:r w:rsidRPr="0033182C">
        <w:rPr>
          <w:rFonts w:cs="Times New Roman"/>
          <w:i/>
          <w:lang w:val="id-ID"/>
        </w:rPr>
        <w:t>solar</w:t>
      </w:r>
      <w:ins w:id="3077" w:author="ACER" w:date="2019-09-28T09:14:00Z">
        <w:r w:rsidRPr="0033182C">
          <w:rPr>
            <w:rFonts w:cs="Times New Roman"/>
            <w:lang w:val="id-ID"/>
          </w:rPr>
          <w:t xml:space="preserve"> </w:t>
        </w:r>
      </w:ins>
      <w:proofErr w:type="spellStart"/>
      <w:r w:rsidRPr="0033182C">
        <w:rPr>
          <w:rFonts w:cs="Times New Roman"/>
          <w:i/>
          <w:lang w:val="id-ID"/>
        </w:rPr>
        <w:t>tracker</w:t>
      </w:r>
      <w:proofErr w:type="spellEnd"/>
      <w:ins w:id="3078" w:author="ACER" w:date="2019-09-28T09:15:00Z">
        <w:r w:rsidRPr="0033182C">
          <w:rPr>
            <w:rFonts w:cs="Times New Roman"/>
            <w:lang w:val="id-ID"/>
          </w:rPr>
          <w:t xml:space="preserve"> dengan metode </w:t>
        </w:r>
      </w:ins>
      <w:proofErr w:type="spellStart"/>
      <w:r w:rsidRPr="0033182C">
        <w:rPr>
          <w:rFonts w:cs="Times New Roman"/>
          <w:i/>
          <w:lang w:val="id-ID"/>
        </w:rPr>
        <w:t>Fuzyy</w:t>
      </w:r>
      <w:proofErr w:type="spellEnd"/>
      <w:ins w:id="3079" w:author="ACER" w:date="2019-09-28T09:15:00Z">
        <w:r w:rsidRPr="0033182C">
          <w:rPr>
            <w:rFonts w:cs="Times New Roman"/>
            <w:lang w:val="id-ID"/>
          </w:rPr>
          <w:t xml:space="preserve"> </w:t>
        </w:r>
      </w:ins>
      <w:proofErr w:type="spellStart"/>
      <w:r w:rsidR="00F30235" w:rsidRPr="0033182C">
        <w:rPr>
          <w:rFonts w:cs="Times New Roman"/>
          <w:lang w:val="en-ID"/>
        </w:rPr>
        <w:t>dilakukan</w:t>
      </w:r>
      <w:proofErr w:type="spellEnd"/>
      <w:r w:rsidR="00F30235" w:rsidRPr="0033182C">
        <w:rPr>
          <w:rFonts w:cs="Times New Roman"/>
          <w:lang w:val="en-ID"/>
        </w:rPr>
        <w:t xml:space="preserve"> </w:t>
      </w:r>
      <w:proofErr w:type="spellStart"/>
      <w:r w:rsidR="00F30235" w:rsidRPr="0033182C">
        <w:rPr>
          <w:rFonts w:cs="Times New Roman"/>
          <w:lang w:val="en-ID"/>
        </w:rPr>
        <w:t>dengan</w:t>
      </w:r>
      <w:proofErr w:type="spellEnd"/>
      <w:r w:rsidR="00F30235" w:rsidRPr="0033182C">
        <w:rPr>
          <w:rFonts w:cs="Times New Roman"/>
          <w:lang w:val="en-ID"/>
        </w:rPr>
        <w:t xml:space="preserve"> </w:t>
      </w:r>
      <w:proofErr w:type="spellStart"/>
      <w:r w:rsidR="00F30235" w:rsidRPr="0033182C">
        <w:rPr>
          <w:rFonts w:cs="Times New Roman"/>
          <w:lang w:val="en-ID"/>
        </w:rPr>
        <w:t>bantuan</w:t>
      </w:r>
      <w:proofErr w:type="spellEnd"/>
      <w:r w:rsidR="00F30235" w:rsidRPr="0033182C">
        <w:rPr>
          <w:rFonts w:cs="Times New Roman"/>
          <w:lang w:val="en-ID"/>
        </w:rPr>
        <w:t xml:space="preserve"> </w:t>
      </w:r>
      <w:ins w:id="3080" w:author="ACER" w:date="2019-09-28T09:15:00Z">
        <w:r w:rsidRPr="0033182C">
          <w:rPr>
            <w:rFonts w:cs="Times New Roman"/>
            <w:lang w:val="id-ID"/>
          </w:rPr>
          <w:t>sinar lampu pada sudut 80 derajat</w:t>
        </w:r>
      </w:ins>
      <w:ins w:id="3081" w:author="Windows User" w:date="2019-09-27T19:37:00Z">
        <w:r w:rsidRPr="0033182C">
          <w:rPr>
            <w:rFonts w:cs="Times New Roman"/>
            <w:lang w:val="id-ID"/>
          </w:rPr>
          <w:t>. Hasil pengujian</w:t>
        </w:r>
        <w:r w:rsidRPr="0033182C">
          <w:rPr>
            <w:rFonts w:cs="Times New Roman"/>
            <w:lang w:val="en-ID"/>
          </w:rPr>
          <w:t xml:space="preserve"> </w:t>
        </w:r>
      </w:ins>
      <w:proofErr w:type="spellStart"/>
      <w:r w:rsidRPr="0033182C">
        <w:rPr>
          <w:rFonts w:cs="Times New Roman"/>
          <w:i/>
          <w:lang w:val="en-ID"/>
        </w:rPr>
        <w:t>Fuzyy</w:t>
      </w:r>
      <w:proofErr w:type="spellEnd"/>
      <w:ins w:id="3082" w:author="Windows User" w:date="2019-09-27T19:37:00Z">
        <w:r w:rsidRPr="0033182C">
          <w:rPr>
            <w:rFonts w:cs="Times New Roman"/>
            <w:i/>
            <w:lang w:val="id-ID"/>
            <w:rPrChange w:id="3083" w:author="Windows User" w:date="2019-09-27T20:58:00Z">
              <w:rPr>
                <w:rFonts w:cs="Times New Roman"/>
                <w:lang w:val="id-ID"/>
              </w:rPr>
            </w:rPrChange>
          </w:rPr>
          <w:t xml:space="preserve"> </w:t>
        </w:r>
        <w:r w:rsidRPr="0033182C">
          <w:rPr>
            <w:rFonts w:cs="Times New Roman"/>
            <w:lang w:val="id-ID"/>
          </w:rPr>
          <w:t>dapat dilihat pada</w:t>
        </w:r>
      </w:ins>
      <w:r w:rsidR="00F30235" w:rsidRPr="0033182C">
        <w:rPr>
          <w:rFonts w:cs="Times New Roman"/>
          <w:lang w:val="en-ID"/>
        </w:rPr>
        <w:t xml:space="preserve"> </w:t>
      </w:r>
      <w:proofErr w:type="spellStart"/>
      <w:r w:rsidR="00F30235" w:rsidRPr="0033182C">
        <w:rPr>
          <w:rFonts w:cs="Times New Roman"/>
          <w:lang w:val="en-ID"/>
        </w:rPr>
        <w:t>lampiran</w:t>
      </w:r>
      <w:proofErr w:type="spellEnd"/>
      <w:r w:rsidR="00F30235" w:rsidRPr="0033182C">
        <w:rPr>
          <w:rFonts w:cs="Times New Roman"/>
          <w:lang w:val="en-ID"/>
        </w:rPr>
        <w:t xml:space="preserve"> </w:t>
      </w:r>
      <w:proofErr w:type="spellStart"/>
      <w:r w:rsidR="00F30235" w:rsidRPr="0033182C">
        <w:rPr>
          <w:rFonts w:cs="Times New Roman"/>
          <w:lang w:val="en-ID"/>
        </w:rPr>
        <w:t>Tabel</w:t>
      </w:r>
      <w:proofErr w:type="spellEnd"/>
      <w:r w:rsidR="004508EF">
        <w:rPr>
          <w:rFonts w:cs="Times New Roman"/>
          <w:lang w:val="en-ID"/>
        </w:rPr>
        <w:t xml:space="preserve"> E.2</w:t>
      </w:r>
      <w:ins w:id="3084" w:author="Windows User" w:date="2019-09-27T20:58:00Z">
        <w:r w:rsidRPr="0033182C">
          <w:rPr>
            <w:rFonts w:cs="Times New Roman"/>
            <w:lang w:val="en-ID"/>
          </w:rPr>
          <w:t xml:space="preserve">. </w:t>
        </w:r>
        <w:del w:id="3085" w:author="ACER" w:date="2019-09-28T09:16:00Z">
          <w:r w:rsidRPr="0033182C" w:rsidDel="004C5510">
            <w:rPr>
              <w:rFonts w:cs="Times New Roman"/>
              <w:sz w:val="22"/>
            </w:rPr>
            <w:delText>Dari hasil tersebut menunjukan bahwa metode</w:delText>
          </w:r>
          <w:r w:rsidRPr="0033182C" w:rsidDel="004C5510">
            <w:rPr>
              <w:rFonts w:cs="Times New Roman"/>
              <w:i/>
              <w:sz w:val="22"/>
              <w:rPrChange w:id="3086" w:author="Windows User" w:date="2019-09-27T20:58:00Z">
                <w:rPr>
                  <w:rFonts w:ascii="Arial" w:hAnsi="Arial" w:cs="Arial"/>
                  <w:color w:val="000000"/>
                  <w:sz w:val="22"/>
                </w:rPr>
              </w:rPrChange>
            </w:rPr>
            <w:delText xml:space="preserve"> fuzzy </w:delText>
          </w:r>
          <w:r w:rsidRPr="0033182C" w:rsidDel="004C5510">
            <w:rPr>
              <w:rFonts w:cs="Times New Roman"/>
              <w:sz w:val="22"/>
            </w:rPr>
            <w:delText>membantu pergerakan</w:delText>
          </w:r>
          <w:r w:rsidRPr="0033182C" w:rsidDel="004C5510">
            <w:rPr>
              <w:rFonts w:cs="Times New Roman"/>
              <w:i/>
              <w:sz w:val="22"/>
              <w:rPrChange w:id="3087" w:author="Windows User" w:date="2019-09-27T20:59:00Z">
                <w:rPr>
                  <w:rFonts w:ascii="Arial" w:hAnsi="Arial" w:cs="Arial"/>
                  <w:color w:val="000000"/>
                  <w:sz w:val="22"/>
                </w:rPr>
              </w:rPrChange>
            </w:rPr>
            <w:delText xml:space="preserve"> tracker</w:delText>
          </w:r>
          <w:r w:rsidRPr="0033182C" w:rsidDel="004C5510">
            <w:rPr>
              <w:rFonts w:cs="Times New Roman"/>
              <w:sz w:val="22"/>
            </w:rPr>
            <w:delText xml:space="preserve"> lebih optimal dengan mengubah kecepatan motor saat nilai perbedaan tinggi dan semakin lambat saat mendekati antara nilai -10 sampai 10 (himpunan keanggotaan</w:delText>
          </w:r>
          <w:r w:rsidRPr="0033182C" w:rsidDel="004C5510">
            <w:rPr>
              <w:rFonts w:cs="Times New Roman"/>
              <w:i/>
              <w:sz w:val="22"/>
              <w:rPrChange w:id="3088" w:author="Windows User" w:date="2019-09-27T20:59:00Z">
                <w:rPr>
                  <w:rFonts w:ascii="Arial" w:hAnsi="Arial" w:cs="Arial"/>
                  <w:color w:val="000000"/>
                  <w:sz w:val="22"/>
                </w:rPr>
              </w:rPrChange>
            </w:rPr>
            <w:delText xml:space="preserve"> zero</w:delText>
          </w:r>
          <w:r w:rsidRPr="0033182C" w:rsidDel="004C5510">
            <w:rPr>
              <w:rFonts w:cs="Times New Roman"/>
              <w:sz w:val="22"/>
            </w:rPr>
            <w:delText>). Hal ini berdampak pada waktu tempuh mencapai tujuan dan akan stabil di range tersebut</w:delText>
          </w:r>
        </w:del>
      </w:ins>
      <w:proofErr w:type="spellStart"/>
      <w:r w:rsidR="00F30235" w:rsidRPr="0033182C">
        <w:rPr>
          <w:rFonts w:cs="Times New Roman"/>
          <w:sz w:val="22"/>
        </w:rPr>
        <w:t>Tabel</w:t>
      </w:r>
      <w:proofErr w:type="spellEnd"/>
      <w:ins w:id="3089" w:author="ACER" w:date="2019-09-28T09:16:00Z">
        <w:r w:rsidRPr="0033182C">
          <w:rPr>
            <w:rFonts w:cs="Times New Roman"/>
            <w:sz w:val="22"/>
          </w:rPr>
          <w:t xml:space="preserve"> </w:t>
        </w:r>
        <w:proofErr w:type="spellStart"/>
        <w:r w:rsidRPr="0033182C">
          <w:rPr>
            <w:rFonts w:cs="Times New Roman"/>
            <w:sz w:val="22"/>
          </w:rPr>
          <w:t>tersebut</w:t>
        </w:r>
        <w:proofErr w:type="spellEnd"/>
        <w:r w:rsidRPr="0033182C">
          <w:rPr>
            <w:rFonts w:cs="Times New Roman"/>
            <w:sz w:val="22"/>
          </w:rPr>
          <w:t xml:space="preserve"> </w:t>
        </w:r>
        <w:proofErr w:type="spellStart"/>
        <w:r w:rsidRPr="0033182C">
          <w:rPr>
            <w:rFonts w:cs="Times New Roman"/>
            <w:sz w:val="22"/>
          </w:rPr>
          <w:t>menunjukan</w:t>
        </w:r>
        <w:proofErr w:type="spellEnd"/>
        <w:r w:rsidRPr="0033182C">
          <w:rPr>
            <w:rFonts w:cs="Times New Roman"/>
            <w:sz w:val="22"/>
          </w:rPr>
          <w:t xml:space="preserve"> </w:t>
        </w:r>
        <w:proofErr w:type="spellStart"/>
        <w:r w:rsidRPr="0033182C">
          <w:rPr>
            <w:rFonts w:cs="Times New Roman"/>
            <w:sz w:val="22"/>
          </w:rPr>
          <w:t>bahwa</w:t>
        </w:r>
        <w:proofErr w:type="spellEnd"/>
        <w:r w:rsidRPr="0033182C">
          <w:rPr>
            <w:rFonts w:cs="Times New Roman"/>
            <w:sz w:val="22"/>
          </w:rPr>
          <w:t xml:space="preserve"> </w:t>
        </w:r>
        <w:proofErr w:type="spellStart"/>
        <w:r w:rsidRPr="0033182C">
          <w:rPr>
            <w:rFonts w:cs="Times New Roman"/>
            <w:sz w:val="22"/>
          </w:rPr>
          <w:t>metode</w:t>
        </w:r>
        <w:proofErr w:type="spellEnd"/>
        <w:r w:rsidRPr="0033182C">
          <w:rPr>
            <w:rFonts w:cs="Times New Roman"/>
            <w:i/>
            <w:sz w:val="22"/>
          </w:rPr>
          <w:t xml:space="preserve"> </w:t>
        </w:r>
      </w:ins>
      <w:proofErr w:type="spellStart"/>
      <w:r w:rsidRPr="0033182C">
        <w:rPr>
          <w:rFonts w:cs="Times New Roman"/>
          <w:i/>
          <w:sz w:val="22"/>
        </w:rPr>
        <w:t>Fuzyy</w:t>
      </w:r>
      <w:proofErr w:type="spellEnd"/>
      <w:ins w:id="3090" w:author="ACER" w:date="2019-09-28T09:16:00Z">
        <w:r w:rsidRPr="0033182C">
          <w:rPr>
            <w:rFonts w:cs="Times New Roman"/>
            <w:i/>
            <w:sz w:val="22"/>
          </w:rPr>
          <w:t xml:space="preserve"> </w:t>
        </w:r>
        <w:proofErr w:type="spellStart"/>
        <w:r w:rsidRPr="0033182C">
          <w:rPr>
            <w:rFonts w:cs="Times New Roman"/>
            <w:sz w:val="22"/>
          </w:rPr>
          <w:t>membantu</w:t>
        </w:r>
        <w:proofErr w:type="spellEnd"/>
        <w:r w:rsidRPr="0033182C">
          <w:rPr>
            <w:rFonts w:cs="Times New Roman"/>
            <w:sz w:val="22"/>
          </w:rPr>
          <w:t xml:space="preserve"> </w:t>
        </w:r>
        <w:proofErr w:type="spellStart"/>
        <w:r w:rsidRPr="0033182C">
          <w:rPr>
            <w:rFonts w:cs="Times New Roman"/>
            <w:sz w:val="22"/>
          </w:rPr>
          <w:t>pergerakan</w:t>
        </w:r>
        <w:proofErr w:type="spellEnd"/>
        <w:r w:rsidRPr="0033182C">
          <w:rPr>
            <w:rFonts w:cs="Times New Roman"/>
            <w:i/>
            <w:sz w:val="22"/>
          </w:rPr>
          <w:t xml:space="preserve"> </w:t>
        </w:r>
      </w:ins>
      <w:r w:rsidRPr="0033182C">
        <w:rPr>
          <w:rFonts w:cs="Times New Roman"/>
          <w:i/>
        </w:rPr>
        <w:t>tracker</w:t>
      </w:r>
      <w:ins w:id="3091" w:author="ACER" w:date="2019-09-28T09:16:00Z">
        <w:r w:rsidRPr="0033182C">
          <w:rPr>
            <w:rFonts w:cs="Times New Roman"/>
            <w:sz w:val="22"/>
          </w:rPr>
          <w:t xml:space="preserve"> </w:t>
        </w:r>
        <w:proofErr w:type="spellStart"/>
        <w:r w:rsidRPr="0033182C">
          <w:rPr>
            <w:rFonts w:cs="Times New Roman"/>
            <w:sz w:val="22"/>
          </w:rPr>
          <w:t>lebih</w:t>
        </w:r>
        <w:proofErr w:type="spellEnd"/>
        <w:r w:rsidRPr="0033182C">
          <w:rPr>
            <w:rFonts w:cs="Times New Roman"/>
            <w:sz w:val="22"/>
          </w:rPr>
          <w:t xml:space="preserve"> optimal </w:t>
        </w:r>
        <w:proofErr w:type="spellStart"/>
        <w:r w:rsidRPr="0033182C">
          <w:rPr>
            <w:rFonts w:cs="Times New Roman"/>
            <w:sz w:val="22"/>
          </w:rPr>
          <w:t>dengan</w:t>
        </w:r>
        <w:proofErr w:type="spellEnd"/>
        <w:r w:rsidRPr="0033182C">
          <w:rPr>
            <w:rFonts w:cs="Times New Roman"/>
            <w:sz w:val="22"/>
          </w:rPr>
          <w:t xml:space="preserve"> </w:t>
        </w:r>
        <w:proofErr w:type="spellStart"/>
        <w:r w:rsidRPr="0033182C">
          <w:rPr>
            <w:rFonts w:cs="Times New Roman"/>
            <w:sz w:val="22"/>
          </w:rPr>
          <w:t>mengubah</w:t>
        </w:r>
        <w:proofErr w:type="spellEnd"/>
        <w:r w:rsidRPr="0033182C">
          <w:rPr>
            <w:rFonts w:cs="Times New Roman"/>
            <w:sz w:val="22"/>
          </w:rPr>
          <w:t xml:space="preserve"> </w:t>
        </w:r>
        <w:proofErr w:type="spellStart"/>
        <w:r w:rsidRPr="0033182C">
          <w:rPr>
            <w:rFonts w:cs="Times New Roman"/>
            <w:sz w:val="22"/>
          </w:rPr>
          <w:t>kecepatan</w:t>
        </w:r>
        <w:proofErr w:type="spellEnd"/>
        <w:r w:rsidRPr="0033182C">
          <w:rPr>
            <w:rFonts w:cs="Times New Roman"/>
            <w:sz w:val="22"/>
          </w:rPr>
          <w:t xml:space="preserve"> motor </w:t>
        </w:r>
        <w:proofErr w:type="spellStart"/>
        <w:r w:rsidRPr="0033182C">
          <w:rPr>
            <w:rFonts w:cs="Times New Roman"/>
            <w:sz w:val="22"/>
          </w:rPr>
          <w:t>saat</w:t>
        </w:r>
        <w:proofErr w:type="spellEnd"/>
        <w:r w:rsidRPr="0033182C">
          <w:rPr>
            <w:rFonts w:cs="Times New Roman"/>
            <w:sz w:val="22"/>
          </w:rPr>
          <w:t xml:space="preserve"> </w:t>
        </w:r>
        <w:proofErr w:type="spellStart"/>
        <w:r w:rsidRPr="0033182C">
          <w:rPr>
            <w:rFonts w:cs="Times New Roman"/>
            <w:sz w:val="22"/>
          </w:rPr>
          <w:t>nilai</w:t>
        </w:r>
        <w:proofErr w:type="spellEnd"/>
        <w:r w:rsidRPr="0033182C">
          <w:rPr>
            <w:rFonts w:cs="Times New Roman"/>
            <w:sz w:val="22"/>
          </w:rPr>
          <w:t xml:space="preserve"> </w:t>
        </w:r>
        <w:proofErr w:type="spellStart"/>
        <w:r w:rsidRPr="0033182C">
          <w:rPr>
            <w:rFonts w:cs="Times New Roman"/>
            <w:sz w:val="22"/>
          </w:rPr>
          <w:t>perbedaan</w:t>
        </w:r>
        <w:proofErr w:type="spellEnd"/>
        <w:r w:rsidRPr="0033182C">
          <w:rPr>
            <w:rFonts w:cs="Times New Roman"/>
            <w:sz w:val="22"/>
          </w:rPr>
          <w:t xml:space="preserve"> </w:t>
        </w:r>
        <w:proofErr w:type="spellStart"/>
        <w:r w:rsidRPr="0033182C">
          <w:rPr>
            <w:rFonts w:cs="Times New Roman"/>
            <w:sz w:val="22"/>
          </w:rPr>
          <w:t>tinggi</w:t>
        </w:r>
        <w:proofErr w:type="spellEnd"/>
        <w:r w:rsidRPr="0033182C">
          <w:rPr>
            <w:rFonts w:cs="Times New Roman"/>
            <w:sz w:val="22"/>
          </w:rPr>
          <w:t xml:space="preserve"> dan </w:t>
        </w:r>
        <w:proofErr w:type="spellStart"/>
        <w:r w:rsidRPr="0033182C">
          <w:rPr>
            <w:rFonts w:cs="Times New Roman"/>
            <w:sz w:val="22"/>
          </w:rPr>
          <w:t>semakin</w:t>
        </w:r>
        <w:proofErr w:type="spellEnd"/>
        <w:r w:rsidRPr="0033182C">
          <w:rPr>
            <w:rFonts w:cs="Times New Roman"/>
            <w:sz w:val="22"/>
          </w:rPr>
          <w:t xml:space="preserve"> </w:t>
        </w:r>
        <w:proofErr w:type="spellStart"/>
        <w:r w:rsidRPr="0033182C">
          <w:rPr>
            <w:rFonts w:cs="Times New Roman"/>
            <w:sz w:val="22"/>
          </w:rPr>
          <w:t>lambat</w:t>
        </w:r>
        <w:proofErr w:type="spellEnd"/>
        <w:r w:rsidRPr="0033182C">
          <w:rPr>
            <w:rFonts w:cs="Times New Roman"/>
            <w:sz w:val="22"/>
          </w:rPr>
          <w:t xml:space="preserve"> </w:t>
        </w:r>
        <w:proofErr w:type="spellStart"/>
        <w:r w:rsidRPr="0033182C">
          <w:rPr>
            <w:rFonts w:cs="Times New Roman"/>
            <w:sz w:val="22"/>
          </w:rPr>
          <w:t>saat</w:t>
        </w:r>
        <w:proofErr w:type="spellEnd"/>
        <w:r w:rsidRPr="0033182C">
          <w:rPr>
            <w:rFonts w:cs="Times New Roman"/>
            <w:sz w:val="22"/>
          </w:rPr>
          <w:t xml:space="preserve"> </w:t>
        </w:r>
        <w:proofErr w:type="spellStart"/>
        <w:r w:rsidRPr="0033182C">
          <w:rPr>
            <w:rFonts w:cs="Times New Roman"/>
            <w:sz w:val="22"/>
          </w:rPr>
          <w:t>mendekati</w:t>
        </w:r>
        <w:proofErr w:type="spellEnd"/>
        <w:r w:rsidRPr="0033182C">
          <w:rPr>
            <w:rFonts w:cs="Times New Roman"/>
            <w:sz w:val="22"/>
          </w:rPr>
          <w:t xml:space="preserve"> </w:t>
        </w:r>
        <w:proofErr w:type="spellStart"/>
        <w:r w:rsidRPr="0033182C">
          <w:rPr>
            <w:rFonts w:cs="Times New Roman"/>
            <w:sz w:val="22"/>
          </w:rPr>
          <w:t>antara</w:t>
        </w:r>
        <w:proofErr w:type="spellEnd"/>
        <w:r w:rsidRPr="0033182C">
          <w:rPr>
            <w:rFonts w:cs="Times New Roman"/>
            <w:sz w:val="22"/>
          </w:rPr>
          <w:t xml:space="preserve"> </w:t>
        </w:r>
        <w:proofErr w:type="spellStart"/>
        <w:r w:rsidRPr="0033182C">
          <w:rPr>
            <w:rFonts w:cs="Times New Roman"/>
            <w:sz w:val="22"/>
          </w:rPr>
          <w:t>nilai</w:t>
        </w:r>
        <w:proofErr w:type="spellEnd"/>
        <w:r w:rsidRPr="0033182C">
          <w:rPr>
            <w:rFonts w:cs="Times New Roman"/>
            <w:sz w:val="22"/>
          </w:rPr>
          <w:t xml:space="preserve"> -10 </w:t>
        </w:r>
        <w:proofErr w:type="spellStart"/>
        <w:r w:rsidRPr="0033182C">
          <w:rPr>
            <w:rFonts w:cs="Times New Roman"/>
            <w:sz w:val="22"/>
          </w:rPr>
          <w:t>sampai</w:t>
        </w:r>
        <w:proofErr w:type="spellEnd"/>
        <w:r w:rsidRPr="0033182C">
          <w:rPr>
            <w:rFonts w:cs="Times New Roman"/>
            <w:sz w:val="22"/>
          </w:rPr>
          <w:t xml:space="preserve"> 10 (</w:t>
        </w:r>
        <w:proofErr w:type="spellStart"/>
        <w:r w:rsidRPr="0033182C">
          <w:rPr>
            <w:rFonts w:cs="Times New Roman"/>
            <w:sz w:val="22"/>
          </w:rPr>
          <w:t>himpunan</w:t>
        </w:r>
        <w:proofErr w:type="spellEnd"/>
        <w:r w:rsidRPr="0033182C">
          <w:rPr>
            <w:rFonts w:cs="Times New Roman"/>
            <w:sz w:val="22"/>
          </w:rPr>
          <w:t xml:space="preserve"> </w:t>
        </w:r>
        <w:proofErr w:type="spellStart"/>
        <w:r w:rsidRPr="0033182C">
          <w:rPr>
            <w:rFonts w:cs="Times New Roman"/>
            <w:sz w:val="22"/>
          </w:rPr>
          <w:lastRenderedPageBreak/>
          <w:t>keanggotaan</w:t>
        </w:r>
        <w:proofErr w:type="spellEnd"/>
        <w:r w:rsidRPr="0033182C">
          <w:rPr>
            <w:rFonts w:cs="Times New Roman"/>
            <w:i/>
            <w:sz w:val="22"/>
          </w:rPr>
          <w:t xml:space="preserve"> zero</w:t>
        </w:r>
        <w:r w:rsidRPr="0033182C">
          <w:rPr>
            <w:rFonts w:cs="Times New Roman"/>
            <w:sz w:val="22"/>
          </w:rPr>
          <w:t xml:space="preserve">). Hal </w:t>
        </w:r>
        <w:proofErr w:type="spellStart"/>
        <w:r w:rsidRPr="0033182C">
          <w:rPr>
            <w:rFonts w:cs="Times New Roman"/>
            <w:sz w:val="22"/>
          </w:rPr>
          <w:t>ini</w:t>
        </w:r>
        <w:proofErr w:type="spellEnd"/>
        <w:r w:rsidRPr="0033182C">
          <w:rPr>
            <w:rFonts w:cs="Times New Roman"/>
            <w:sz w:val="22"/>
          </w:rPr>
          <w:t xml:space="preserve"> </w:t>
        </w:r>
        <w:proofErr w:type="spellStart"/>
        <w:r w:rsidRPr="0033182C">
          <w:rPr>
            <w:rFonts w:cs="Times New Roman"/>
            <w:sz w:val="22"/>
          </w:rPr>
          <w:t>berdampak</w:t>
        </w:r>
        <w:proofErr w:type="spellEnd"/>
        <w:r w:rsidRPr="0033182C">
          <w:rPr>
            <w:rFonts w:cs="Times New Roman"/>
            <w:sz w:val="22"/>
          </w:rPr>
          <w:t xml:space="preserve"> pada </w:t>
        </w:r>
        <w:proofErr w:type="spellStart"/>
        <w:r w:rsidRPr="0033182C">
          <w:rPr>
            <w:rFonts w:cs="Times New Roman"/>
            <w:sz w:val="22"/>
          </w:rPr>
          <w:t>waktu</w:t>
        </w:r>
        <w:proofErr w:type="spellEnd"/>
        <w:r w:rsidRPr="0033182C">
          <w:rPr>
            <w:rFonts w:cs="Times New Roman"/>
            <w:sz w:val="22"/>
          </w:rPr>
          <w:t xml:space="preserve"> </w:t>
        </w:r>
        <w:proofErr w:type="spellStart"/>
        <w:r w:rsidRPr="0033182C">
          <w:rPr>
            <w:rFonts w:cs="Times New Roman"/>
            <w:sz w:val="22"/>
          </w:rPr>
          <w:t>tempuh</w:t>
        </w:r>
        <w:proofErr w:type="spellEnd"/>
        <w:r w:rsidRPr="0033182C">
          <w:rPr>
            <w:rFonts w:cs="Times New Roman"/>
            <w:sz w:val="22"/>
          </w:rPr>
          <w:t xml:space="preserve"> </w:t>
        </w:r>
        <w:proofErr w:type="spellStart"/>
        <w:r w:rsidRPr="0033182C">
          <w:rPr>
            <w:rFonts w:cs="Times New Roman"/>
            <w:sz w:val="22"/>
          </w:rPr>
          <w:t>mencapai</w:t>
        </w:r>
        <w:proofErr w:type="spellEnd"/>
        <w:r w:rsidRPr="0033182C">
          <w:rPr>
            <w:rFonts w:cs="Times New Roman"/>
            <w:sz w:val="22"/>
          </w:rPr>
          <w:t xml:space="preserve"> </w:t>
        </w:r>
        <w:proofErr w:type="spellStart"/>
        <w:r w:rsidRPr="0033182C">
          <w:rPr>
            <w:rFonts w:cs="Times New Roman"/>
            <w:sz w:val="22"/>
          </w:rPr>
          <w:t>tujuan</w:t>
        </w:r>
        <w:proofErr w:type="spellEnd"/>
        <w:r w:rsidRPr="0033182C">
          <w:rPr>
            <w:rFonts w:cs="Times New Roman"/>
            <w:sz w:val="22"/>
          </w:rPr>
          <w:t xml:space="preserve"> dan </w:t>
        </w:r>
        <w:proofErr w:type="spellStart"/>
        <w:r w:rsidRPr="0033182C">
          <w:rPr>
            <w:rFonts w:cs="Times New Roman"/>
            <w:sz w:val="22"/>
          </w:rPr>
          <w:t>akan</w:t>
        </w:r>
        <w:proofErr w:type="spellEnd"/>
        <w:r w:rsidRPr="0033182C">
          <w:rPr>
            <w:rFonts w:cs="Times New Roman"/>
            <w:sz w:val="22"/>
          </w:rPr>
          <w:t xml:space="preserve"> </w:t>
        </w:r>
        <w:proofErr w:type="spellStart"/>
        <w:r w:rsidRPr="0033182C">
          <w:rPr>
            <w:rFonts w:cs="Times New Roman"/>
            <w:sz w:val="22"/>
          </w:rPr>
          <w:t>stabil</w:t>
        </w:r>
        <w:proofErr w:type="spellEnd"/>
        <w:r w:rsidRPr="0033182C">
          <w:rPr>
            <w:rFonts w:cs="Times New Roman"/>
            <w:sz w:val="22"/>
          </w:rPr>
          <w:t xml:space="preserve"> di range </w:t>
        </w:r>
        <w:proofErr w:type="spellStart"/>
        <w:r w:rsidRPr="0033182C">
          <w:rPr>
            <w:rFonts w:cs="Times New Roman"/>
            <w:sz w:val="22"/>
          </w:rPr>
          <w:t>tersebut</w:t>
        </w:r>
        <w:proofErr w:type="spellEnd"/>
        <w:r w:rsidRPr="0033182C">
          <w:rPr>
            <w:rFonts w:cs="Times New Roman"/>
            <w:lang w:val="id-ID"/>
          </w:rPr>
          <w:t>.</w:t>
        </w:r>
      </w:ins>
      <w:r w:rsidR="00C36F3B">
        <w:rPr>
          <w:rFonts w:cs="Times New Roman"/>
          <w:lang w:val="en-ID"/>
        </w:rPr>
        <w:t xml:space="preserve">  Pada </w:t>
      </w:r>
      <w:proofErr w:type="spellStart"/>
      <w:r w:rsidR="00C36F3B">
        <w:rPr>
          <w:rFonts w:cs="Times New Roman"/>
          <w:lang w:val="en-ID"/>
        </w:rPr>
        <w:t>percobaan</w:t>
      </w:r>
      <w:proofErr w:type="spellEnd"/>
      <w:r w:rsidR="00C36F3B">
        <w:rPr>
          <w:rFonts w:cs="Times New Roman"/>
          <w:lang w:val="en-ID"/>
        </w:rPr>
        <w:t xml:space="preserve"> </w:t>
      </w:r>
      <w:proofErr w:type="spellStart"/>
      <w:r w:rsidR="00C36F3B">
        <w:rPr>
          <w:rFonts w:cs="Times New Roman"/>
          <w:lang w:val="en-ID"/>
        </w:rPr>
        <w:t>ini</w:t>
      </w:r>
      <w:proofErr w:type="spellEnd"/>
      <w:r w:rsidR="00C36F3B">
        <w:rPr>
          <w:rFonts w:cs="Times New Roman"/>
          <w:lang w:val="en-ID"/>
        </w:rPr>
        <w:t xml:space="preserve"> </w:t>
      </w:r>
      <w:proofErr w:type="spellStart"/>
      <w:r w:rsidR="00C36F3B">
        <w:rPr>
          <w:rFonts w:cs="Times New Roman"/>
          <w:lang w:val="en-ID"/>
        </w:rPr>
        <w:t>metode</w:t>
      </w:r>
      <w:proofErr w:type="spellEnd"/>
      <w:r w:rsidR="00C36F3B">
        <w:rPr>
          <w:rFonts w:cs="Times New Roman"/>
          <w:lang w:val="en-ID"/>
        </w:rPr>
        <w:t xml:space="preserve"> </w:t>
      </w:r>
      <w:r w:rsidR="00C36F3B" w:rsidRPr="00C36F3B">
        <w:rPr>
          <w:rFonts w:cs="Times New Roman"/>
          <w:i/>
          <w:lang w:val="en-ID"/>
        </w:rPr>
        <w:t>Fuzzy</w:t>
      </w:r>
      <w:r w:rsidR="00C36F3B">
        <w:rPr>
          <w:rFonts w:cs="Times New Roman"/>
          <w:i/>
          <w:lang w:val="en-ID"/>
        </w:rPr>
        <w:t xml:space="preserve"> </w:t>
      </w:r>
      <w:proofErr w:type="spellStart"/>
      <w:r w:rsidR="00C36F3B">
        <w:rPr>
          <w:rFonts w:cs="Times New Roman"/>
          <w:lang w:val="en-ID"/>
        </w:rPr>
        <w:t>memerlukan</w:t>
      </w:r>
      <w:proofErr w:type="spellEnd"/>
      <w:r w:rsidR="00C36F3B">
        <w:rPr>
          <w:rFonts w:cs="Times New Roman"/>
          <w:lang w:val="en-ID"/>
        </w:rPr>
        <w:t xml:space="preserve"> 19 </w:t>
      </w:r>
      <w:proofErr w:type="spellStart"/>
      <w:r w:rsidR="00C36F3B">
        <w:rPr>
          <w:rFonts w:cs="Times New Roman"/>
          <w:lang w:val="en-ID"/>
        </w:rPr>
        <w:t>iterasi</w:t>
      </w:r>
      <w:proofErr w:type="spellEnd"/>
      <w:r w:rsidR="00C36F3B">
        <w:rPr>
          <w:rFonts w:cs="Times New Roman"/>
          <w:lang w:val="en-ID"/>
        </w:rPr>
        <w:t xml:space="preserve"> </w:t>
      </w:r>
      <w:proofErr w:type="spellStart"/>
      <w:r w:rsidR="00C36F3B">
        <w:rPr>
          <w:rFonts w:cs="Times New Roman"/>
          <w:lang w:val="en-ID"/>
        </w:rPr>
        <w:t>dalam</w:t>
      </w:r>
      <w:proofErr w:type="spellEnd"/>
      <w:r w:rsidR="00C36F3B">
        <w:rPr>
          <w:rFonts w:cs="Times New Roman"/>
          <w:lang w:val="en-ID"/>
        </w:rPr>
        <w:t xml:space="preserve"> </w:t>
      </w:r>
      <w:proofErr w:type="spellStart"/>
      <w:r w:rsidR="00C36F3B">
        <w:rPr>
          <w:rFonts w:cs="Times New Roman"/>
          <w:lang w:val="en-ID"/>
        </w:rPr>
        <w:t>waktu</w:t>
      </w:r>
      <w:proofErr w:type="spellEnd"/>
      <w:r w:rsidR="00C36F3B">
        <w:rPr>
          <w:rFonts w:cs="Times New Roman"/>
          <w:lang w:val="en-ID"/>
        </w:rPr>
        <w:t xml:space="preserve"> 5 </w:t>
      </w:r>
      <w:proofErr w:type="spellStart"/>
      <w:r w:rsidR="00C36F3B">
        <w:rPr>
          <w:rFonts w:cs="Times New Roman"/>
          <w:lang w:val="en-ID"/>
        </w:rPr>
        <w:t>detik</w:t>
      </w:r>
      <w:proofErr w:type="spellEnd"/>
      <w:r w:rsidR="00C36F3B">
        <w:rPr>
          <w:rFonts w:cs="Times New Roman"/>
          <w:lang w:val="en-ID"/>
        </w:rPr>
        <w:t xml:space="preserve"> </w:t>
      </w:r>
      <w:proofErr w:type="spellStart"/>
      <w:r w:rsidR="00C36F3B">
        <w:rPr>
          <w:rFonts w:cs="Times New Roman"/>
          <w:lang w:val="en-ID"/>
        </w:rPr>
        <w:t>untuk</w:t>
      </w:r>
      <w:proofErr w:type="spellEnd"/>
      <w:r w:rsidR="00C36F3B">
        <w:rPr>
          <w:rFonts w:cs="Times New Roman"/>
          <w:lang w:val="en-ID"/>
        </w:rPr>
        <w:t xml:space="preserve"> </w:t>
      </w:r>
      <w:proofErr w:type="spellStart"/>
      <w:r w:rsidR="00C36F3B">
        <w:rPr>
          <w:rFonts w:cs="Times New Roman"/>
          <w:lang w:val="en-ID"/>
        </w:rPr>
        <w:t>mencapai</w:t>
      </w:r>
      <w:proofErr w:type="spellEnd"/>
      <w:r w:rsidR="00C36F3B">
        <w:rPr>
          <w:rFonts w:cs="Times New Roman"/>
          <w:lang w:val="en-ID"/>
        </w:rPr>
        <w:t xml:space="preserve"> </w:t>
      </w:r>
      <w:r w:rsidR="00C36F3B" w:rsidRPr="004508EF">
        <w:rPr>
          <w:rFonts w:cs="Times New Roman"/>
          <w:i/>
          <w:lang w:val="en-ID"/>
        </w:rPr>
        <w:t>setpoint</w:t>
      </w:r>
      <w:r w:rsidR="004508EF">
        <w:rPr>
          <w:rFonts w:cs="Times New Roman"/>
          <w:i/>
          <w:lang w:val="en-ID"/>
        </w:rPr>
        <w:t>.</w:t>
      </w:r>
    </w:p>
    <w:p w14:paraId="5015179F" w14:textId="77777777" w:rsidR="00C74FE7" w:rsidRPr="0033182C" w:rsidDel="004C5510" w:rsidRDefault="00C74FE7">
      <w:pPr>
        <w:ind w:firstLine="720"/>
        <w:rPr>
          <w:ins w:id="3092" w:author="Windows User" w:date="2019-09-27T19:37:00Z"/>
          <w:del w:id="3093" w:author="ACER" w:date="2019-09-28T09:16:00Z"/>
          <w:rFonts w:cs="Times New Roman"/>
        </w:rPr>
        <w:pPrChange w:id="3094" w:author="ACER" w:date="2019-09-30T02:20:00Z">
          <w:pPr/>
        </w:pPrChange>
      </w:pPr>
    </w:p>
    <w:p w14:paraId="54380108" w14:textId="77777777" w:rsidR="00C74FE7" w:rsidRPr="0033182C" w:rsidDel="004C5510" w:rsidRDefault="00C74FE7">
      <w:pPr>
        <w:ind w:firstLine="720"/>
        <w:rPr>
          <w:ins w:id="3095" w:author="Windows User" w:date="2019-09-27T19:37:00Z"/>
          <w:del w:id="3096" w:author="ACER" w:date="2019-09-28T09:16:00Z"/>
          <w:rFonts w:cs="Times New Roman"/>
        </w:rPr>
        <w:pPrChange w:id="3097" w:author="ACER" w:date="2019-09-30T02:20:00Z">
          <w:pPr/>
        </w:pPrChange>
      </w:pPr>
    </w:p>
    <w:p w14:paraId="18751B20" w14:textId="2338CCDD" w:rsidR="00C74FE7" w:rsidRPr="0033182C" w:rsidRDefault="00C74FE7" w:rsidP="00F30235">
      <w:pPr>
        <w:ind w:firstLine="720"/>
        <w:rPr>
          <w:rFonts w:cs="Times New Roman"/>
        </w:rPr>
      </w:pPr>
    </w:p>
    <w:p w14:paraId="2A724BA9" w14:textId="2B192F45" w:rsidR="001B6BA9" w:rsidRPr="0033182C" w:rsidRDefault="001B6BA9" w:rsidP="001B6BA9">
      <w:pPr>
        <w:pStyle w:val="Heading3"/>
        <w:rPr>
          <w:rFonts w:cs="Times New Roman"/>
        </w:rPr>
      </w:pPr>
      <w:bookmarkStart w:id="3098" w:name="_Toc23810751"/>
      <w:proofErr w:type="spellStart"/>
      <w:r w:rsidRPr="0033182C">
        <w:rPr>
          <w:rFonts w:cs="Times New Roman"/>
        </w:rPr>
        <w:t>Pengujian</w:t>
      </w:r>
      <w:proofErr w:type="spellEnd"/>
      <w:r w:rsidRPr="0033182C">
        <w:rPr>
          <w:rFonts w:cs="Times New Roman"/>
        </w:rPr>
        <w:t xml:space="preserve"> </w:t>
      </w:r>
      <w:proofErr w:type="spellStart"/>
      <w:proofErr w:type="gramStart"/>
      <w:r w:rsidR="00C74FE7" w:rsidRPr="0033182C">
        <w:rPr>
          <w:rFonts w:cs="Times New Roman"/>
        </w:rPr>
        <w:t>Aktuator</w:t>
      </w:r>
      <w:proofErr w:type="spellEnd"/>
      <w:r w:rsidR="00C74FE7" w:rsidRPr="0033182C">
        <w:rPr>
          <w:rFonts w:cs="Times New Roman"/>
        </w:rPr>
        <w:t xml:space="preserve"> </w:t>
      </w:r>
      <w:r w:rsidRPr="0033182C">
        <w:rPr>
          <w:rFonts w:cs="Times New Roman"/>
          <w:i/>
        </w:rPr>
        <w:t xml:space="preserve"> </w:t>
      </w:r>
      <w:proofErr w:type="spellStart"/>
      <w:r w:rsidRPr="0033182C">
        <w:rPr>
          <w:rFonts w:cs="Times New Roman"/>
        </w:rPr>
        <w:t>dengan</w:t>
      </w:r>
      <w:proofErr w:type="spellEnd"/>
      <w:proofErr w:type="gram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3098"/>
    </w:p>
    <w:p w14:paraId="1F5A3EB3" w14:textId="77E5589F" w:rsidR="00C74FE7" w:rsidRPr="0033182C" w:rsidRDefault="00C74FE7" w:rsidP="00E51AEF">
      <w:pPr>
        <w:ind w:firstLine="720"/>
        <w:rPr>
          <w:rFonts w:cs="Times New Roman"/>
          <w:lang w:val="id-ID"/>
        </w:rPr>
      </w:pPr>
      <w:r w:rsidRPr="0033182C">
        <w:rPr>
          <w:rFonts w:cs="Times New Roman"/>
          <w:lang w:val="id-ID"/>
        </w:rPr>
        <w:t xml:space="preserve">Pengujian </w:t>
      </w:r>
      <w:proofErr w:type="spellStart"/>
      <w:r w:rsidRPr="0033182C">
        <w:rPr>
          <w:rFonts w:cs="Times New Roman"/>
          <w:lang w:val="id-ID"/>
        </w:rPr>
        <w:t>aktuator</w:t>
      </w:r>
      <w:proofErr w:type="spellEnd"/>
      <w:ins w:id="3099" w:author="ACER" w:date="2019-09-30T01:53:00Z">
        <w:r w:rsidRPr="0033182C">
          <w:rPr>
            <w:rFonts w:cs="Times New Roman"/>
            <w:lang w:val="id-ID"/>
          </w:rPr>
          <w:t xml:space="preserve"> de</w:t>
        </w:r>
      </w:ins>
      <w:ins w:id="3100" w:author="ACER" w:date="2019-09-30T02:11:00Z">
        <w:r w:rsidRPr="0033182C">
          <w:rPr>
            <w:rFonts w:cs="Times New Roman"/>
            <w:lang w:val="id-ID"/>
          </w:rPr>
          <w:t xml:space="preserve">ngan cara </w:t>
        </w:r>
        <w:proofErr w:type="spellStart"/>
        <w:r w:rsidRPr="0033182C">
          <w:rPr>
            <w:rFonts w:cs="Times New Roman"/>
            <w:lang w:val="id-ID"/>
          </w:rPr>
          <w:t>mengkoneksikan</w:t>
        </w:r>
        <w:proofErr w:type="spellEnd"/>
        <w:r w:rsidRPr="0033182C">
          <w:rPr>
            <w:rFonts w:cs="Times New Roman"/>
            <w:lang w:val="id-ID"/>
          </w:rPr>
          <w:t xml:space="preserve"> </w:t>
        </w:r>
      </w:ins>
      <w:ins w:id="3101" w:author="ACER" w:date="2019-09-30T02:12:00Z">
        <w:r w:rsidRPr="0033182C">
          <w:rPr>
            <w:rFonts w:cs="Times New Roman"/>
            <w:lang w:val="id-ID"/>
          </w:rPr>
          <w:t xml:space="preserve">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t>
        </w:r>
      </w:ins>
      <w:r w:rsidRPr="0033182C">
        <w:rPr>
          <w:rFonts w:cs="Times New Roman"/>
          <w:lang w:val="id-ID"/>
        </w:rPr>
        <w:t xml:space="preserve">web sistem atau web sistem </w:t>
      </w:r>
      <w:proofErr w:type="spellStart"/>
      <w:r w:rsidRPr="0033182C">
        <w:rPr>
          <w:rFonts w:cs="Times New Roman"/>
          <w:lang w:val="id-ID"/>
        </w:rPr>
        <w:t>online</w:t>
      </w:r>
      <w:proofErr w:type="spellEnd"/>
      <w:ins w:id="3102" w:author="ACER" w:date="2019-09-30T02:12:00Z">
        <w:r w:rsidRPr="0033182C">
          <w:rPr>
            <w:rFonts w:cs="Times New Roman"/>
            <w:lang w:val="id-ID"/>
          </w:rPr>
          <w:t xml:space="preserve"> yang sudah ada sebelumnya</w:t>
        </w:r>
      </w:ins>
      <w:ins w:id="3103" w:author="ACER" w:date="2019-09-30T02:14:00Z">
        <w:r w:rsidRPr="0033182C">
          <w:rPr>
            <w:rFonts w:cs="Times New Roman"/>
            <w:lang w:val="id-ID"/>
          </w:rPr>
          <w:t xml:space="preserve">.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w:t>
        </w:r>
        <w:r w:rsidRPr="004508EF">
          <w:rPr>
            <w:rFonts w:cs="Times New Roman"/>
            <w:i/>
            <w:lang w:val="id-ID"/>
          </w:rPr>
          <w:t>ni</w:t>
        </w:r>
      </w:ins>
      <w:ins w:id="3104" w:author="ACER" w:date="2019-09-30T02:15:00Z">
        <w:r w:rsidRPr="004508EF">
          <w:rPr>
            <w:rFonts w:cs="Times New Roman"/>
            <w:i/>
            <w:lang w:val="id-ID"/>
          </w:rPr>
          <w:t xml:space="preserve">lai </w:t>
        </w:r>
        <w:proofErr w:type="spellStart"/>
        <w:r w:rsidRPr="004508EF">
          <w:rPr>
            <w:rFonts w:cs="Times New Roman"/>
            <w:i/>
            <w:lang w:val="id-ID"/>
          </w:rPr>
          <w:t>setpoint</w:t>
        </w:r>
        <w:proofErr w:type="spellEnd"/>
        <w:r w:rsidRPr="0033182C">
          <w:rPr>
            <w:rFonts w:cs="Times New Roman"/>
            <w:lang w:val="id-ID"/>
          </w:rPr>
          <w:t xml:space="preserve"> ke server. Interval </w:t>
        </w:r>
        <w:proofErr w:type="spellStart"/>
        <w:r w:rsidRPr="0033182C">
          <w:rPr>
            <w:rFonts w:cs="Times New Roman"/>
            <w:lang w:val="id-ID"/>
          </w:rPr>
          <w:t>request</w:t>
        </w:r>
        <w:proofErr w:type="spellEnd"/>
        <w:r w:rsidRPr="0033182C">
          <w:rPr>
            <w:rFonts w:cs="Times New Roman"/>
            <w:lang w:val="id-ID"/>
          </w:rPr>
          <w:t xml:space="preserve"> peneliti set setiap 10 menit sekali</w:t>
        </w:r>
      </w:ins>
      <w:ins w:id="3105" w:author="ACER" w:date="2019-10-06T20:17:00Z">
        <w:r w:rsidRPr="0033182C">
          <w:rPr>
            <w:rFonts w:cs="Times New Roman"/>
            <w:lang w:val="id-ID"/>
          </w:rPr>
          <w:t xml:space="preserve"> </w:t>
        </w:r>
      </w:ins>
      <w:ins w:id="3106" w:author="ACER" w:date="2019-09-30T02:16:00Z">
        <w:r w:rsidRPr="0033182C">
          <w:rPr>
            <w:rFonts w:cs="Times New Roman"/>
            <w:lang w:val="id-ID"/>
          </w:rPr>
          <w:t xml:space="preserve">. Setelah mendapatkan nilai </w:t>
        </w:r>
        <w:proofErr w:type="spellStart"/>
        <w:r w:rsidRPr="0033182C">
          <w:rPr>
            <w:rFonts w:cs="Times New Roman"/>
            <w:lang w:val="id-ID"/>
          </w:rPr>
          <w:t>setpoint</w:t>
        </w:r>
        <w:proofErr w:type="spellEnd"/>
        <w:r w:rsidRPr="0033182C">
          <w:rPr>
            <w:rFonts w:cs="Times New Roman"/>
            <w:lang w:val="id-ID"/>
          </w:rPr>
          <w:t xml:space="preserve"> maka </w:t>
        </w:r>
      </w:ins>
      <w:proofErr w:type="spellStart"/>
      <w:r w:rsidRPr="0033182C">
        <w:rPr>
          <w:rFonts w:cs="Times New Roman"/>
          <w:lang w:val="id-ID"/>
        </w:rPr>
        <w:t>aktuator</w:t>
      </w:r>
      <w:proofErr w:type="spellEnd"/>
      <w:r w:rsidRPr="0033182C">
        <w:rPr>
          <w:rFonts w:cs="Times New Roman"/>
          <w:lang w:val="id-ID"/>
        </w:rPr>
        <w:t xml:space="preserve"> akan menggerakkan </w:t>
      </w:r>
      <w:ins w:id="3107" w:author="ACER" w:date="2019-09-30T02:16:00Z">
        <w:r w:rsidRPr="0033182C">
          <w:rPr>
            <w:rFonts w:cs="Times New Roman"/>
            <w:lang w:val="id-ID"/>
          </w:rPr>
          <w:t xml:space="preserve">motor penggerak dengan acuan </w:t>
        </w:r>
        <w:proofErr w:type="spellStart"/>
        <w:r w:rsidRPr="0033182C">
          <w:rPr>
            <w:rFonts w:cs="Times New Roman"/>
            <w:lang w:val="id-ID"/>
          </w:rPr>
          <w:t>setpoint</w:t>
        </w:r>
      </w:ins>
      <w:proofErr w:type="spellEnd"/>
      <w:ins w:id="3108" w:author="ACER" w:date="2019-09-30T02:17:00Z">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Pr="0033182C">
          <w:rPr>
            <w:rFonts w:cs="Times New Roman"/>
            <w:lang w:val="id-ID"/>
          </w:rPr>
          <w:t>.</w:t>
        </w:r>
      </w:ins>
    </w:p>
    <w:p w14:paraId="23C0E7D9" w14:textId="71D4CCA3" w:rsidR="00C74FE7" w:rsidRPr="000B0559" w:rsidRDefault="00C74FE7" w:rsidP="00E51AEF">
      <w:pPr>
        <w:ind w:firstLine="720"/>
        <w:rPr>
          <w:rFonts w:cs="Times New Roman"/>
          <w:lang w:val="en-ID"/>
        </w:rPr>
      </w:pPr>
      <w:ins w:id="3109" w:author="ACER" w:date="2019-09-30T02:18:00Z">
        <w:r w:rsidRPr="0033182C">
          <w:rPr>
            <w:rFonts w:cs="Times New Roman"/>
            <w:lang w:val="id-ID"/>
          </w:rPr>
          <w:t xml:space="preserve">Setelah </w:t>
        </w:r>
        <w:proofErr w:type="spellStart"/>
        <w:r w:rsidRPr="004508EF">
          <w:rPr>
            <w:rFonts w:cs="Times New Roman"/>
            <w:i/>
            <w:lang w:val="id-ID"/>
          </w:rPr>
          <w:t>setpoint</w:t>
        </w:r>
        <w:proofErr w:type="spellEnd"/>
        <w:r w:rsidRPr="0033182C">
          <w:rPr>
            <w:rFonts w:cs="Times New Roman"/>
            <w:lang w:val="id-ID"/>
          </w:rPr>
          <w:t xml:space="preserve"> di dapatkan </w:t>
        </w:r>
      </w:ins>
      <w:r w:rsidR="004508EF">
        <w:rPr>
          <w:rFonts w:cs="Times New Roman"/>
          <w:lang w:val="id-ID"/>
        </w:rPr>
        <w:t xml:space="preserve">maka </w:t>
      </w:r>
      <w:proofErr w:type="spellStart"/>
      <w:r w:rsidR="004508EF">
        <w:rPr>
          <w:rFonts w:cs="Times New Roman"/>
          <w:lang w:val="id-ID"/>
        </w:rPr>
        <w:t>aktua</w:t>
      </w:r>
      <w:r w:rsidRPr="0033182C">
        <w:rPr>
          <w:rFonts w:cs="Times New Roman"/>
          <w:lang w:val="id-ID"/>
        </w:rPr>
        <w:t>t</w:t>
      </w:r>
      <w:proofErr w:type="spellEnd"/>
      <w:r w:rsidR="004508EF">
        <w:rPr>
          <w:rFonts w:cs="Times New Roman"/>
          <w:lang w:val="en-ID"/>
        </w:rPr>
        <w:t>o</w:t>
      </w:r>
      <w:r w:rsidRPr="0033182C">
        <w:rPr>
          <w:rFonts w:cs="Times New Roman"/>
          <w:lang w:val="id-ID"/>
        </w:rPr>
        <w:t>r</w:t>
      </w:r>
      <w:ins w:id="3110" w:author="ACER" w:date="2019-09-30T02:19:00Z">
        <w:r w:rsidRPr="0033182C">
          <w:rPr>
            <w:rFonts w:cs="Times New Roman"/>
            <w:lang w:val="id-ID"/>
          </w:rPr>
          <w:t xml:space="preserve">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t>
        </w:r>
      </w:ins>
      <w:r w:rsidRPr="0033182C">
        <w:rPr>
          <w:rFonts w:cs="Times New Roman"/>
          <w:lang w:val="id-ID"/>
        </w:rPr>
        <w:t xml:space="preserve">posisi </w:t>
      </w:r>
      <w:ins w:id="3111" w:author="ACER" w:date="2019-09-30T02:16:00Z">
        <w:r w:rsidR="004508EF" w:rsidRPr="0033182C">
          <w:rPr>
            <w:rFonts w:cs="Times New Roman"/>
            <w:lang w:val="id-ID"/>
          </w:rPr>
          <w:t>motor penggerak</w:t>
        </w:r>
      </w:ins>
      <w:r w:rsidR="004508EF">
        <w:rPr>
          <w:rFonts w:cs="Times New Roman"/>
          <w:lang w:val="id-ID"/>
        </w:rPr>
        <w:t>nya</w:t>
      </w:r>
      <w:r w:rsidR="000B0559">
        <w:rPr>
          <w:rFonts w:cs="Times New Roman"/>
          <w:lang w:val="en-ID"/>
        </w:rPr>
        <w:t xml:space="preserve">.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dapat</w:t>
      </w:r>
      <w:proofErr w:type="spellEnd"/>
      <w:r w:rsidR="000B0559">
        <w:rPr>
          <w:rFonts w:cs="Times New Roman"/>
          <w:lang w:val="en-ID"/>
        </w:rPr>
        <w:t xml:space="preserve"> </w:t>
      </w:r>
      <w:proofErr w:type="spellStart"/>
      <w:r w:rsidR="000B0559">
        <w:rPr>
          <w:rFonts w:cs="Times New Roman"/>
          <w:lang w:val="en-ID"/>
        </w:rPr>
        <w:t>dilihat</w:t>
      </w:r>
      <w:proofErr w:type="spellEnd"/>
      <w:r w:rsidR="000B0559">
        <w:rPr>
          <w:rFonts w:cs="Times New Roman"/>
          <w:lang w:val="en-ID"/>
        </w:rPr>
        <w:t xml:space="preserve"> pada </w:t>
      </w:r>
      <w:proofErr w:type="spellStart"/>
      <w:r w:rsidR="000B0559">
        <w:rPr>
          <w:rFonts w:cs="Times New Roman"/>
          <w:lang w:val="en-ID"/>
        </w:rPr>
        <w:t>lampiran</w:t>
      </w:r>
      <w:proofErr w:type="spellEnd"/>
      <w:r w:rsidR="000B0559">
        <w:rPr>
          <w:rFonts w:cs="Times New Roman"/>
          <w:lang w:val="en-ID"/>
        </w:rPr>
        <w:t xml:space="preserve"> </w:t>
      </w:r>
      <w:proofErr w:type="spellStart"/>
      <w:r w:rsidR="000B0559">
        <w:rPr>
          <w:rFonts w:cs="Times New Roman"/>
          <w:lang w:val="en-ID"/>
        </w:rPr>
        <w:t>Tabel</w:t>
      </w:r>
      <w:proofErr w:type="spellEnd"/>
      <w:r w:rsidR="000B0559">
        <w:rPr>
          <w:rFonts w:cs="Times New Roman"/>
          <w:lang w:val="en-ID"/>
        </w:rPr>
        <w:t xml:space="preserve"> E.3.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ini</w:t>
      </w:r>
      <w:proofErr w:type="spellEnd"/>
      <w:r w:rsidR="000B0559">
        <w:rPr>
          <w:rFonts w:cs="Times New Roman"/>
          <w:lang w:val="en-ID"/>
        </w:rPr>
        <w:t xml:space="preserve"> </w:t>
      </w:r>
      <w:proofErr w:type="spellStart"/>
      <w:r w:rsidR="000B0559">
        <w:rPr>
          <w:rFonts w:cs="Times New Roman"/>
          <w:lang w:val="en-ID"/>
        </w:rPr>
        <w:t>menunjukkan</w:t>
      </w:r>
      <w:proofErr w:type="spellEnd"/>
      <w:r w:rsidR="000B0559">
        <w:rPr>
          <w:rFonts w:cs="Times New Roman"/>
          <w:lang w:val="en-ID"/>
        </w:rPr>
        <w:t xml:space="preserve"> </w:t>
      </w:r>
      <w:proofErr w:type="spellStart"/>
      <w:r w:rsidR="000B0559">
        <w:rPr>
          <w:rFonts w:cs="Times New Roman"/>
          <w:lang w:val="en-ID"/>
        </w:rPr>
        <w:t>bahwa</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tanpa</w:t>
      </w:r>
      <w:proofErr w:type="spellEnd"/>
      <w:r w:rsidR="000B0559">
        <w:rPr>
          <w:rFonts w:cs="Times New Roman"/>
          <w:lang w:val="en-ID"/>
        </w:rPr>
        <w:t xml:space="preserve"> PID </w:t>
      </w:r>
      <w:proofErr w:type="spellStart"/>
      <w:r w:rsidR="000B0559">
        <w:rPr>
          <w:rFonts w:cs="Times New Roman"/>
          <w:lang w:val="en-ID"/>
        </w:rPr>
        <w:t>tidak</w:t>
      </w:r>
      <w:proofErr w:type="spellEnd"/>
      <w:r w:rsidR="000B0559">
        <w:rPr>
          <w:rFonts w:cs="Times New Roman"/>
          <w:lang w:val="en-ID"/>
        </w:rPr>
        <w:t xml:space="preserve"> </w:t>
      </w:r>
      <w:proofErr w:type="spellStart"/>
      <w:r w:rsidR="000B0559">
        <w:rPr>
          <w:rFonts w:cs="Times New Roman"/>
          <w:lang w:val="en-ID"/>
        </w:rPr>
        <w:t>bisa</w:t>
      </w:r>
      <w:proofErr w:type="spellEnd"/>
      <w:r w:rsidR="000B0559">
        <w:rPr>
          <w:rFonts w:cs="Times New Roman"/>
          <w:lang w:val="en-ID"/>
        </w:rPr>
        <w:t xml:space="preserve"> </w:t>
      </w:r>
      <w:proofErr w:type="spellStart"/>
      <w:r w:rsidR="000B0559">
        <w:rPr>
          <w:rFonts w:cs="Times New Roman"/>
          <w:lang w:val="en-ID"/>
        </w:rPr>
        <w:t>berada</w:t>
      </w:r>
      <w:proofErr w:type="spellEnd"/>
      <w:r w:rsidR="000B0559">
        <w:rPr>
          <w:rFonts w:cs="Times New Roman"/>
          <w:lang w:val="en-ID"/>
        </w:rPr>
        <w:t xml:space="preserve"> </w:t>
      </w:r>
      <w:proofErr w:type="spellStart"/>
      <w:r w:rsidR="000B0559">
        <w:rPr>
          <w:rFonts w:cs="Times New Roman"/>
          <w:lang w:val="en-ID"/>
        </w:rPr>
        <w:t>diposisi</w:t>
      </w:r>
      <w:proofErr w:type="spellEnd"/>
      <w:r w:rsidR="000B0559">
        <w:rPr>
          <w:rFonts w:cs="Times New Roman"/>
          <w:lang w:val="en-ID"/>
        </w:rPr>
        <w:t xml:space="preserve"> </w:t>
      </w:r>
      <w:proofErr w:type="spellStart"/>
      <w:r w:rsidR="000B0559">
        <w:rPr>
          <w:rFonts w:cs="Times New Roman"/>
          <w:lang w:val="en-ID"/>
        </w:rPr>
        <w:t>awal</w:t>
      </w:r>
      <w:proofErr w:type="spellEnd"/>
      <w:r w:rsidR="000B0559">
        <w:rPr>
          <w:rFonts w:cs="Times New Roman"/>
          <w:lang w:val="en-ID"/>
        </w:rPr>
        <w:t xml:space="preserve"> </w:t>
      </w:r>
      <w:proofErr w:type="spellStart"/>
      <w:r w:rsidR="000B0559">
        <w:rPr>
          <w:rFonts w:cs="Times New Roman"/>
          <w:lang w:val="en-ID"/>
        </w:rPr>
        <w:t>setelah</w:t>
      </w:r>
      <w:proofErr w:type="spellEnd"/>
      <w:r w:rsidR="000B0559">
        <w:rPr>
          <w:rFonts w:cs="Times New Roman"/>
          <w:lang w:val="en-ID"/>
        </w:rPr>
        <w:t xml:space="preserve"> </w:t>
      </w:r>
      <w:proofErr w:type="spellStart"/>
      <w:r w:rsidR="000B0559">
        <w:rPr>
          <w:rFonts w:cs="Times New Roman"/>
          <w:lang w:val="en-ID"/>
        </w:rPr>
        <w:t>menerima</w:t>
      </w:r>
      <w:proofErr w:type="spellEnd"/>
      <w:r w:rsidR="000B0559">
        <w:rPr>
          <w:rFonts w:cs="Times New Roman"/>
          <w:lang w:val="en-ID"/>
        </w:rPr>
        <w:t xml:space="preserve"> </w:t>
      </w:r>
      <w:r w:rsidR="000B0559" w:rsidRPr="000B0559">
        <w:rPr>
          <w:rFonts w:cs="Times New Roman"/>
          <w:i/>
          <w:lang w:val="en-ID"/>
        </w:rPr>
        <w:t>setpoint</w:t>
      </w:r>
      <w:r w:rsidR="000B0559">
        <w:rPr>
          <w:rFonts w:cs="Times New Roman"/>
          <w:i/>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ada</w:t>
      </w:r>
      <w:proofErr w:type="spellEnd"/>
      <w:r w:rsidR="000B0559">
        <w:rPr>
          <w:rFonts w:cs="Times New Roman"/>
          <w:lang w:val="en-ID"/>
        </w:rPr>
        <w:t xml:space="preserve"> </w:t>
      </w:r>
      <w:proofErr w:type="spellStart"/>
      <w:r w:rsidR="000B0559">
        <w:rPr>
          <w:rFonts w:cs="Times New Roman"/>
          <w:lang w:val="en-ID"/>
        </w:rPr>
        <w:t>pergerakan</w:t>
      </w:r>
      <w:proofErr w:type="spellEnd"/>
      <w:r w:rsidR="000B0559">
        <w:rPr>
          <w:rFonts w:cs="Times New Roman"/>
          <w:lang w:val="en-ID"/>
        </w:rPr>
        <w:t xml:space="preserve"> </w:t>
      </w:r>
      <w:proofErr w:type="spellStart"/>
      <w:r w:rsidR="000B0559">
        <w:rPr>
          <w:rFonts w:cs="Times New Roman"/>
          <w:lang w:val="en-ID"/>
        </w:rPr>
        <w:t>dari</w:t>
      </w:r>
      <w:proofErr w:type="spellEnd"/>
      <w:r w:rsidR="000B0559">
        <w:rPr>
          <w:rFonts w:cs="Times New Roman"/>
          <w:lang w:val="en-ID"/>
        </w:rPr>
        <w:t xml:space="preserve"> </w:t>
      </w:r>
      <w:proofErr w:type="spellStart"/>
      <w:r w:rsidR="000B0559">
        <w:rPr>
          <w:rFonts w:cs="Times New Roman"/>
          <w:lang w:val="en-ID"/>
        </w:rPr>
        <w:t>luar</w:t>
      </w:r>
      <w:proofErr w:type="spellEnd"/>
      <w:r w:rsidR="000B0559">
        <w:rPr>
          <w:rFonts w:cs="Times New Roman"/>
          <w:lang w:val="en-ID"/>
        </w:rPr>
        <w:t xml:space="preserve"> yang </w:t>
      </w:r>
      <w:proofErr w:type="spellStart"/>
      <w:r w:rsidR="000B0559">
        <w:rPr>
          <w:rFonts w:cs="Times New Roman"/>
          <w:lang w:val="en-ID"/>
        </w:rPr>
        <w:t>mengganggu</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w:t>
      </w:r>
    </w:p>
    <w:p w14:paraId="1A275070" w14:textId="226C7668" w:rsidR="001B6BA9" w:rsidRPr="0033182C" w:rsidRDefault="001B6BA9" w:rsidP="001B6BA9">
      <w:pPr>
        <w:pStyle w:val="Heading3"/>
        <w:rPr>
          <w:rFonts w:cs="Times New Roman"/>
        </w:rPr>
      </w:pPr>
      <w:bookmarkStart w:id="3112" w:name="_Toc23810752"/>
      <w:proofErr w:type="spellStart"/>
      <w:r w:rsidRPr="0033182C">
        <w:rPr>
          <w:rFonts w:cs="Times New Roman"/>
        </w:rPr>
        <w:t>Pengujian</w:t>
      </w:r>
      <w:proofErr w:type="spellEnd"/>
      <w:r w:rsidRPr="0033182C">
        <w:rPr>
          <w:rFonts w:cs="Times New Roman"/>
        </w:rPr>
        <w:t xml:space="preserve"> </w:t>
      </w:r>
      <w:proofErr w:type="spellStart"/>
      <w:r w:rsidR="00C74FE7" w:rsidRPr="0033182C">
        <w:rPr>
          <w:rFonts w:cs="Times New Roman"/>
        </w:rPr>
        <w:t>Aktuator</w:t>
      </w:r>
      <w:proofErr w:type="spellEnd"/>
      <w:r w:rsidR="00C74FE7"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3112"/>
    </w:p>
    <w:p w14:paraId="32A995D4" w14:textId="77777777" w:rsidR="000B0559" w:rsidRDefault="00C74FE7">
      <w:pPr>
        <w:ind w:firstLine="720"/>
        <w:rPr>
          <w:rFonts w:cs="Times New Roman"/>
          <w:lang w:val="en-ID"/>
        </w:rPr>
        <w:pPrChange w:id="3113" w:author="ACER" w:date="2019-09-30T02:20:00Z">
          <w:pPr>
            <w:ind w:left="357"/>
          </w:pPr>
        </w:pPrChange>
      </w:pPr>
      <w:ins w:id="3114" w:author="ACER" w:date="2019-09-30T01:52:00Z">
        <w:r w:rsidRPr="0033182C">
          <w:rPr>
            <w:rFonts w:cs="Times New Roman"/>
            <w:lang w:val="id-ID"/>
          </w:rPr>
          <w:t xml:space="preserve">Metode PID </w:t>
        </w:r>
      </w:ins>
      <w:ins w:id="3115" w:author="ACER" w:date="2019-09-30T01:53:00Z">
        <w:r w:rsidRPr="0033182C">
          <w:rPr>
            <w:rFonts w:cs="Times New Roman"/>
            <w:lang w:val="id-ID"/>
          </w:rPr>
          <w:t>diuji de</w:t>
        </w:r>
      </w:ins>
      <w:ins w:id="3116" w:author="ACER" w:date="2019-09-30T02:11:00Z">
        <w:r w:rsidRPr="0033182C">
          <w:rPr>
            <w:rFonts w:cs="Times New Roman"/>
            <w:lang w:val="id-ID"/>
          </w:rPr>
          <w:t xml:space="preserve">ngan cara </w:t>
        </w:r>
        <w:proofErr w:type="spellStart"/>
        <w:r w:rsidRPr="0033182C">
          <w:rPr>
            <w:rFonts w:cs="Times New Roman"/>
            <w:lang w:val="id-ID"/>
          </w:rPr>
          <w:t>mengkoneksikan</w:t>
        </w:r>
        <w:proofErr w:type="spellEnd"/>
        <w:r w:rsidRPr="0033182C">
          <w:rPr>
            <w:rFonts w:cs="Times New Roman"/>
            <w:lang w:val="id-ID"/>
          </w:rPr>
          <w:t xml:space="preserve"> </w:t>
        </w:r>
      </w:ins>
      <w:ins w:id="3117" w:author="ACER" w:date="2019-09-30T02:12:00Z">
        <w:r w:rsidRPr="0033182C">
          <w:rPr>
            <w:rFonts w:cs="Times New Roman"/>
            <w:lang w:val="id-ID"/>
          </w:rPr>
          <w:t xml:space="preserve">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t>
        </w:r>
      </w:ins>
      <w:r w:rsidRPr="0033182C">
        <w:rPr>
          <w:rFonts w:cs="Times New Roman"/>
          <w:lang w:val="id-ID"/>
        </w:rPr>
        <w:t>web sistem</w:t>
      </w:r>
      <w:ins w:id="3118" w:author="ACER" w:date="2019-09-30T02:12:00Z">
        <w:r w:rsidRPr="0033182C">
          <w:rPr>
            <w:rFonts w:cs="Times New Roman"/>
            <w:lang w:val="id-ID"/>
          </w:rPr>
          <w:t xml:space="preserve"> yang sudah ada sebelumnya</w:t>
        </w:r>
      </w:ins>
      <w:ins w:id="3119" w:author="ACER" w:date="2019-09-30T02:14:00Z">
        <w:r w:rsidRPr="0033182C">
          <w:rPr>
            <w:rFonts w:cs="Times New Roman"/>
            <w:lang w:val="id-ID"/>
          </w:rPr>
          <w:t xml:space="preserve">.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ni</w:t>
        </w:r>
      </w:ins>
      <w:ins w:id="3120" w:author="ACER" w:date="2019-09-30T02:15:00Z">
        <w:r w:rsidRPr="0033182C">
          <w:rPr>
            <w:rFonts w:cs="Times New Roman"/>
            <w:lang w:val="id-ID"/>
          </w:rPr>
          <w:t xml:space="preserve">lai </w:t>
        </w:r>
        <w:proofErr w:type="spellStart"/>
        <w:r w:rsidRPr="004508EF">
          <w:rPr>
            <w:rFonts w:cs="Times New Roman"/>
            <w:i/>
            <w:lang w:val="id-ID"/>
          </w:rPr>
          <w:t>setpoint</w:t>
        </w:r>
        <w:proofErr w:type="spellEnd"/>
        <w:r w:rsidRPr="004508EF">
          <w:rPr>
            <w:rFonts w:cs="Times New Roman"/>
            <w:i/>
            <w:lang w:val="id-ID"/>
          </w:rPr>
          <w:t xml:space="preserve"> </w:t>
        </w:r>
        <w:r w:rsidRPr="0033182C">
          <w:rPr>
            <w:rFonts w:cs="Times New Roman"/>
            <w:lang w:val="id-ID"/>
          </w:rPr>
          <w:t xml:space="preserve">ke </w:t>
        </w:r>
        <w:r w:rsidRPr="004508EF">
          <w:rPr>
            <w:rFonts w:cs="Times New Roman"/>
            <w:i/>
            <w:lang w:val="id-ID"/>
          </w:rPr>
          <w:t>server</w:t>
        </w:r>
      </w:ins>
      <w:ins w:id="3121" w:author="ACER" w:date="2019-10-06T20:18:00Z">
        <w:r w:rsidRPr="0033182C">
          <w:rPr>
            <w:rFonts w:cs="Times New Roman"/>
            <w:lang w:val="id-ID"/>
          </w:rPr>
          <w:t xml:space="preserve"> yang digunakan dalam perhitungan PID</w:t>
        </w:r>
      </w:ins>
      <w:ins w:id="3122" w:author="ACER" w:date="2019-09-30T02:15:00Z">
        <w:r w:rsidRPr="0033182C">
          <w:rPr>
            <w:rFonts w:cs="Times New Roman"/>
            <w:lang w:val="id-ID"/>
          </w:rPr>
          <w:t xml:space="preserve">. Interval </w:t>
        </w:r>
        <w:proofErr w:type="spellStart"/>
        <w:r w:rsidRPr="0033182C">
          <w:rPr>
            <w:rFonts w:cs="Times New Roman"/>
            <w:lang w:val="id-ID"/>
          </w:rPr>
          <w:t>request</w:t>
        </w:r>
        <w:proofErr w:type="spellEnd"/>
        <w:r w:rsidRPr="0033182C">
          <w:rPr>
            <w:rFonts w:cs="Times New Roman"/>
            <w:lang w:val="id-ID"/>
          </w:rPr>
          <w:t xml:space="preserve"> </w:t>
        </w:r>
      </w:ins>
      <w:proofErr w:type="spellStart"/>
      <w:r w:rsidR="004508EF">
        <w:rPr>
          <w:rFonts w:cs="Times New Roman"/>
          <w:lang w:val="en-ID"/>
        </w:rPr>
        <w:t>diatur</w:t>
      </w:r>
      <w:proofErr w:type="spellEnd"/>
      <w:ins w:id="3123" w:author="ACER" w:date="2019-09-30T02:15:00Z">
        <w:r w:rsidRPr="0033182C">
          <w:rPr>
            <w:rFonts w:cs="Times New Roman"/>
            <w:lang w:val="id-ID"/>
          </w:rPr>
          <w:t xml:space="preserve"> setiap 10 menit sekali</w:t>
        </w:r>
      </w:ins>
      <w:ins w:id="3124" w:author="ACER" w:date="2019-10-06T20:17:00Z">
        <w:r w:rsidRPr="0033182C">
          <w:rPr>
            <w:rFonts w:cs="Times New Roman"/>
            <w:lang w:val="id-ID"/>
          </w:rPr>
          <w:t xml:space="preserve"> </w:t>
        </w:r>
      </w:ins>
      <w:ins w:id="3125" w:author="ACER" w:date="2019-09-30T02:16:00Z">
        <w:r w:rsidRPr="0033182C">
          <w:rPr>
            <w:rFonts w:cs="Times New Roman"/>
            <w:lang w:val="id-ID"/>
          </w:rPr>
          <w:t xml:space="preserve">. Setelah mendapatkan nilai </w:t>
        </w:r>
        <w:proofErr w:type="spellStart"/>
        <w:r w:rsidRPr="0033182C">
          <w:rPr>
            <w:rFonts w:cs="Times New Roman"/>
            <w:lang w:val="id-ID"/>
          </w:rPr>
          <w:t>setpoint</w:t>
        </w:r>
        <w:proofErr w:type="spellEnd"/>
        <w:r w:rsidRPr="0033182C">
          <w:rPr>
            <w:rFonts w:cs="Times New Roman"/>
            <w:lang w:val="id-ID"/>
          </w:rPr>
          <w:t xml:space="preserve"> maka PID akan membantu pergerakan motor penggerak dengan acuan </w:t>
        </w:r>
        <w:proofErr w:type="spellStart"/>
        <w:r w:rsidRPr="0033182C">
          <w:rPr>
            <w:rFonts w:cs="Times New Roman"/>
            <w:lang w:val="id-ID"/>
          </w:rPr>
          <w:t>setpoint</w:t>
        </w:r>
      </w:ins>
      <w:proofErr w:type="spellEnd"/>
      <w:ins w:id="3126" w:author="ACER" w:date="2019-09-30T02:17:00Z">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ins>
      <w:proofErr w:type="spellEnd"/>
      <w:r w:rsidR="000B0559">
        <w:rPr>
          <w:rFonts w:cs="Times New Roman"/>
          <w:lang w:val="en-ID"/>
        </w:rPr>
        <w:t xml:space="preserve"> </w:t>
      </w:r>
      <w:proofErr w:type="spellStart"/>
      <w:r w:rsidR="000B0559">
        <w:rPr>
          <w:rFonts w:cs="Times New Roman"/>
          <w:lang w:val="en-ID"/>
        </w:rPr>
        <w:t>sesuai</w:t>
      </w:r>
      <w:proofErr w:type="spellEnd"/>
      <w:r w:rsidR="000B0559">
        <w:rPr>
          <w:rFonts w:cs="Times New Roman"/>
          <w:lang w:val="en-ID"/>
        </w:rPr>
        <w:t xml:space="preserve"> Gambar 4.5</w:t>
      </w:r>
      <w:ins w:id="3127" w:author="ACER" w:date="2019-09-30T02:17:00Z">
        <w:r w:rsidRPr="0033182C">
          <w:rPr>
            <w:rFonts w:cs="Times New Roman"/>
            <w:lang w:val="id-ID"/>
          </w:rPr>
          <w:t>.</w:t>
        </w:r>
      </w:ins>
      <w:r w:rsidR="000B0559" w:rsidRPr="000B0559">
        <w:rPr>
          <w:rFonts w:cs="Times New Roman"/>
          <w:lang w:val="en-ID"/>
        </w:rPr>
        <w:t xml:space="preserve"> </w:t>
      </w:r>
    </w:p>
    <w:p w14:paraId="45C638E2" w14:textId="35426288" w:rsidR="000B0559" w:rsidRPr="000B0559" w:rsidRDefault="000B0559">
      <w:pPr>
        <w:ind w:firstLine="720"/>
        <w:rPr>
          <w:ins w:id="3128" w:author="ACER" w:date="2019-09-30T02:19:00Z"/>
          <w:rFonts w:cs="Times New Roman"/>
          <w:lang w:val="en-ID"/>
          <w:rPrChange w:id="3129" w:author="ACER" w:date="2019-09-30T02:20:00Z">
            <w:rPr>
              <w:ins w:id="3130" w:author="ACER" w:date="2019-09-30T02:19:00Z"/>
              <w:lang w:val="id-ID"/>
            </w:rPr>
          </w:rPrChange>
        </w:rPr>
        <w:pPrChange w:id="3131" w:author="ACER" w:date="2019-09-30T02:20:00Z">
          <w:pPr>
            <w:ind w:left="357"/>
          </w:pPr>
        </w:pPrChange>
      </w:pPr>
      <w:ins w:id="3132" w:author="ACER" w:date="2019-09-30T02:18:00Z">
        <w:r w:rsidRPr="0033182C">
          <w:rPr>
            <w:rFonts w:cs="Times New Roman"/>
            <w:lang w:val="id-ID"/>
          </w:rPr>
          <w:t xml:space="preserve">Setelah </w:t>
        </w:r>
        <w:proofErr w:type="spellStart"/>
        <w:r w:rsidRPr="0033182C">
          <w:rPr>
            <w:rFonts w:cs="Times New Roman"/>
            <w:lang w:val="id-ID"/>
          </w:rPr>
          <w:t>setpoint</w:t>
        </w:r>
        <w:proofErr w:type="spellEnd"/>
        <w:r w:rsidRPr="0033182C">
          <w:rPr>
            <w:rFonts w:cs="Times New Roman"/>
            <w:lang w:val="id-ID"/>
          </w:rPr>
          <w:t xml:space="preserve"> di dapatkan metode </w:t>
        </w:r>
      </w:ins>
      <w:ins w:id="3133" w:author="ACER" w:date="2019-09-30T02:19:00Z">
        <w:r w:rsidRPr="0033182C">
          <w:rPr>
            <w:rFonts w:cs="Times New Roman"/>
            <w:lang w:val="id-ID"/>
          </w:rPr>
          <w:t xml:space="preserve">PID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aktu tempuh </w:t>
        </w:r>
      </w:ins>
      <w:proofErr w:type="spellStart"/>
      <w:r>
        <w:rPr>
          <w:rFonts w:cs="Times New Roman"/>
          <w:lang w:val="en-ID"/>
        </w:rPr>
        <w:t>sesuai</w:t>
      </w:r>
      <w:proofErr w:type="spellEnd"/>
      <w:r>
        <w:rPr>
          <w:rFonts w:cs="Times New Roman"/>
          <w:lang w:val="en-ID"/>
        </w:rPr>
        <w:t xml:space="preserve"> pada </w:t>
      </w:r>
      <w:proofErr w:type="spellStart"/>
      <w:r>
        <w:rPr>
          <w:rFonts w:cs="Times New Roman"/>
          <w:lang w:val="en-ID"/>
        </w:rPr>
        <w:t>lampiran</w:t>
      </w:r>
      <w:proofErr w:type="spellEnd"/>
      <w:r>
        <w:rPr>
          <w:rFonts w:cs="Times New Roman"/>
          <w:lang w:val="en-ID"/>
        </w:rPr>
        <w:t xml:space="preserve"> </w:t>
      </w:r>
      <w:proofErr w:type="spellStart"/>
      <w:r>
        <w:rPr>
          <w:rFonts w:cs="Times New Roman"/>
          <w:lang w:val="en-ID"/>
        </w:rPr>
        <w:t>Tabel</w:t>
      </w:r>
      <w:proofErr w:type="spellEnd"/>
      <w:r>
        <w:rPr>
          <w:rFonts w:cs="Times New Roman"/>
          <w:lang w:val="en-ID"/>
        </w:rPr>
        <w:t xml:space="preserve"> E.4. Hasil </w:t>
      </w:r>
      <w:proofErr w:type="spellStart"/>
      <w:r>
        <w:rPr>
          <w:rFonts w:cs="Times New Roman"/>
          <w:lang w:val="en-ID"/>
        </w:rPr>
        <w:t>penguj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enunjuk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ji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PID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ada</w:t>
      </w:r>
      <w:proofErr w:type="spellEnd"/>
      <w:r>
        <w:rPr>
          <w:rFonts w:cs="Times New Roman"/>
          <w:lang w:val="en-ID"/>
        </w:rPr>
        <w:t xml:space="preserve"> </w:t>
      </w:r>
      <w:proofErr w:type="spellStart"/>
      <w:r>
        <w:rPr>
          <w:rFonts w:cs="Times New Roman"/>
          <w:lang w:val="en-ID"/>
        </w:rPr>
        <w:t>diposisi</w:t>
      </w:r>
      <w:proofErr w:type="spellEnd"/>
      <w:r>
        <w:rPr>
          <w:rFonts w:cs="Times New Roman"/>
          <w:lang w:val="en-ID"/>
        </w:rPr>
        <w:t xml:space="preserve"> </w:t>
      </w:r>
      <w:proofErr w:type="spellStart"/>
      <w:r>
        <w:rPr>
          <w:rFonts w:cs="Times New Roman"/>
          <w:lang w:val="en-ID"/>
        </w:rPr>
        <w:t>awal</w:t>
      </w:r>
      <w:proofErr w:type="spellEnd"/>
      <w:r>
        <w:rPr>
          <w:rFonts w:cs="Times New Roman"/>
          <w:lang w:val="en-ID"/>
        </w:rPr>
        <w:t xml:space="preserve"> </w:t>
      </w:r>
      <w:proofErr w:type="spellStart"/>
      <w:r>
        <w:rPr>
          <w:rFonts w:cs="Times New Roman"/>
          <w:lang w:val="en-ID"/>
        </w:rPr>
        <w:t>setelah</w:t>
      </w:r>
      <w:proofErr w:type="spellEnd"/>
      <w:r>
        <w:rPr>
          <w:rFonts w:cs="Times New Roman"/>
          <w:lang w:val="en-ID"/>
        </w:rPr>
        <w:t xml:space="preserve"> </w:t>
      </w:r>
      <w:proofErr w:type="spellStart"/>
      <w:r>
        <w:rPr>
          <w:rFonts w:cs="Times New Roman"/>
          <w:lang w:val="en-ID"/>
        </w:rPr>
        <w:t>menerima</w:t>
      </w:r>
      <w:proofErr w:type="spellEnd"/>
      <w:r>
        <w:rPr>
          <w:rFonts w:cs="Times New Roman"/>
          <w:lang w:val="en-ID"/>
        </w:rPr>
        <w:t xml:space="preserve"> </w:t>
      </w:r>
      <w:r w:rsidRPr="000B0559">
        <w:rPr>
          <w:rFonts w:cs="Times New Roman"/>
          <w:i/>
          <w:lang w:val="en-ID"/>
        </w:rPr>
        <w:t>setpoint</w:t>
      </w:r>
      <w:r>
        <w:rPr>
          <w:rFonts w:cs="Times New Roman"/>
          <w:i/>
          <w:lang w:val="en-ID"/>
        </w:rPr>
        <w:t xml:space="preserve"> </w:t>
      </w:r>
      <w:proofErr w:type="spellStart"/>
      <w:r>
        <w:rPr>
          <w:rFonts w:cs="Times New Roman"/>
          <w:lang w:val="en-ID"/>
        </w:rPr>
        <w:t>walaupun</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pergerak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luar</w:t>
      </w:r>
      <w:proofErr w:type="spellEnd"/>
      <w:r>
        <w:rPr>
          <w:rFonts w:cs="Times New Roman"/>
          <w:lang w:val="en-ID"/>
        </w:rPr>
        <w:t xml:space="preserve"> yang </w:t>
      </w:r>
      <w:proofErr w:type="spellStart"/>
      <w:r>
        <w:rPr>
          <w:rFonts w:cs="Times New Roman"/>
          <w:lang w:val="en-ID"/>
        </w:rPr>
        <w:t>mengganggu</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w:t>
      </w:r>
      <w:r w:rsidRPr="000B0559">
        <w:rPr>
          <w:rFonts w:cs="Times New Roman"/>
          <w:lang w:val="id-ID"/>
        </w:rPr>
        <w:t xml:space="preserve"> </w:t>
      </w:r>
    </w:p>
    <w:p w14:paraId="624D9BA6" w14:textId="20DC00A3" w:rsidR="00C74FE7" w:rsidRPr="0033182C" w:rsidRDefault="00C74FE7" w:rsidP="000B0559">
      <w:pPr>
        <w:ind w:firstLine="720"/>
        <w:rPr>
          <w:ins w:id="3134" w:author="ACER" w:date="2019-09-30T02:18:00Z"/>
          <w:rFonts w:cs="Times New Roman"/>
          <w:lang w:val="id-ID"/>
        </w:rPr>
      </w:pPr>
    </w:p>
    <w:p w14:paraId="4BC9F7EA" w14:textId="77777777" w:rsidR="004508EF" w:rsidRDefault="00C74FE7" w:rsidP="004508EF">
      <w:pPr>
        <w:keepNext/>
        <w:ind w:left="357"/>
      </w:pPr>
      <w:r w:rsidRPr="0033182C">
        <w:rPr>
          <w:rFonts w:cs="Times New Roman"/>
          <w:noProof/>
        </w:rPr>
        <w:lastRenderedPageBreak/>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21895" cy="4084555"/>
                    </a:xfrm>
                    <a:prstGeom prst="rect">
                      <a:avLst/>
                    </a:prstGeom>
                  </pic:spPr>
                </pic:pic>
              </a:graphicData>
            </a:graphic>
          </wp:inline>
        </w:drawing>
      </w:r>
    </w:p>
    <w:p w14:paraId="56592A56" w14:textId="11BD194B" w:rsidR="00C74FE7" w:rsidRPr="004508EF" w:rsidRDefault="004508EF" w:rsidP="004508EF">
      <w:pPr>
        <w:pStyle w:val="Caption"/>
        <w:jc w:val="center"/>
        <w:rPr>
          <w:ins w:id="3135" w:author="ACER" w:date="2019-09-30T02:18:00Z"/>
          <w:rFonts w:cs="Times New Roman"/>
          <w:color w:val="auto"/>
          <w:sz w:val="22"/>
          <w:lang w:val="id-ID"/>
        </w:rPr>
      </w:pPr>
      <w:r w:rsidRPr="004508EF">
        <w:rPr>
          <w:i w:val="0"/>
          <w:color w:val="auto"/>
          <w:sz w:val="22"/>
        </w:rPr>
        <w:t xml:space="preserve">Gambar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4</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Gambar \* ARABIC \s 1 </w:instrText>
      </w:r>
      <w:r w:rsidR="00334A52">
        <w:rPr>
          <w:i w:val="0"/>
          <w:color w:val="auto"/>
          <w:sz w:val="22"/>
        </w:rPr>
        <w:fldChar w:fldCharType="separate"/>
      </w:r>
      <w:r w:rsidR="00334A52">
        <w:rPr>
          <w:i w:val="0"/>
          <w:noProof/>
          <w:color w:val="auto"/>
          <w:sz w:val="22"/>
        </w:rPr>
        <w:t>5</w:t>
      </w:r>
      <w:r w:rsidR="00334A52">
        <w:rPr>
          <w:i w:val="0"/>
          <w:color w:val="auto"/>
          <w:sz w:val="22"/>
        </w:rPr>
        <w:fldChar w:fldCharType="end"/>
      </w:r>
      <w:r w:rsidRPr="004508EF">
        <w:rPr>
          <w:color w:val="auto"/>
          <w:sz w:val="22"/>
        </w:rPr>
        <w:t xml:space="preserve"> Flowchart Request Setpoint</w:t>
      </w:r>
    </w:p>
    <w:p w14:paraId="35BA08D3" w14:textId="77777777" w:rsidR="00C74FE7" w:rsidRPr="0033182C" w:rsidRDefault="00C74FE7" w:rsidP="00C74FE7">
      <w:pPr>
        <w:ind w:left="357"/>
        <w:rPr>
          <w:ins w:id="3136" w:author="ACER" w:date="2019-09-30T02:18:00Z"/>
          <w:rFonts w:cs="Times New Roman"/>
          <w:lang w:val="id-ID"/>
        </w:rPr>
      </w:pPr>
    </w:p>
    <w:p w14:paraId="0F9D1B27" w14:textId="67F6DFE9" w:rsidR="00C74FE7" w:rsidRPr="0033182C" w:rsidRDefault="00C74FE7">
      <w:pPr>
        <w:pPrChange w:id="3137" w:author="Windows User" w:date="2019-09-25T20:42:00Z">
          <w:pPr>
            <w:pStyle w:val="Heading1"/>
          </w:pPr>
        </w:pPrChange>
      </w:pPr>
    </w:p>
    <w:p w14:paraId="51800B12" w14:textId="2CBCA0CC" w:rsidR="00A5626E" w:rsidRPr="0033182C" w:rsidRDefault="00A5626E" w:rsidP="00A5626E">
      <w:pPr>
        <w:rPr>
          <w:ins w:id="3138" w:author="Windows User" w:date="2019-09-20T01:41:00Z"/>
          <w:rFonts w:cs="Times New Roman"/>
        </w:rPr>
      </w:pPr>
    </w:p>
    <w:p w14:paraId="09F39CA0" w14:textId="0DC982F3" w:rsidR="00A5626E" w:rsidRPr="0033182C" w:rsidRDefault="00A5626E" w:rsidP="00C74FE7">
      <w:pPr>
        <w:spacing w:after="160" w:line="259" w:lineRule="auto"/>
        <w:jc w:val="left"/>
        <w:rPr>
          <w:rFonts w:eastAsia="Times New Roman" w:cs="Times New Roman"/>
          <w:b/>
          <w:sz w:val="28"/>
          <w:szCs w:val="32"/>
          <w:lang w:val="en-ID" w:eastAsia="id-ID"/>
        </w:rPr>
      </w:pPr>
    </w:p>
    <w:p w14:paraId="30EAE351" w14:textId="66664F3B" w:rsidR="00A5626E" w:rsidRPr="0033182C" w:rsidRDefault="00A5626E" w:rsidP="00C74FE7">
      <w:pPr>
        <w:spacing w:after="160" w:line="259" w:lineRule="auto"/>
        <w:jc w:val="left"/>
        <w:rPr>
          <w:rFonts w:eastAsia="Times New Roman" w:cs="Times New Roman"/>
          <w:b/>
          <w:sz w:val="28"/>
          <w:szCs w:val="32"/>
          <w:lang w:val="en-ID" w:eastAsia="id-ID"/>
        </w:rPr>
      </w:pPr>
    </w:p>
    <w:p w14:paraId="25ECB32D" w14:textId="41E4C041" w:rsidR="00750347" w:rsidRPr="0033182C" w:rsidRDefault="00C74FE7">
      <w:pPr>
        <w:spacing w:after="160" w:line="259" w:lineRule="auto"/>
        <w:jc w:val="left"/>
        <w:rPr>
          <w:ins w:id="3139" w:author="Windows User" w:date="2019-09-20T01:40:00Z"/>
          <w:rFonts w:eastAsia="Times New Roman" w:cs="Times New Roman"/>
          <w:b/>
          <w:sz w:val="28"/>
          <w:szCs w:val="32"/>
          <w:lang w:val="en-ID" w:eastAsia="id-ID"/>
        </w:rPr>
      </w:pPr>
      <w:r w:rsidRPr="0033182C">
        <w:rPr>
          <w:rFonts w:eastAsia="Times New Roman" w:cs="Times New Roman"/>
          <w:b/>
          <w:sz w:val="28"/>
          <w:szCs w:val="32"/>
          <w:lang w:val="en-ID" w:eastAsia="id-ID"/>
        </w:rPr>
        <w:br w:type="page"/>
      </w:r>
      <w:ins w:id="3140" w:author="Windows User" w:date="2019-09-20T01:40:00Z">
        <w:del w:id="3141" w:author="ACER" w:date="2019-09-30T02:01:00Z">
          <w:r w:rsidR="00750347" w:rsidRPr="0033182C" w:rsidDel="00747483">
            <w:rPr>
              <w:rFonts w:cs="Times New Roman"/>
            </w:rPr>
            <w:br w:type="page"/>
          </w:r>
        </w:del>
      </w:ins>
    </w:p>
    <w:p w14:paraId="30A606FE" w14:textId="5EBE4155" w:rsidR="00750347" w:rsidRPr="0033182C" w:rsidRDefault="001B6BA9" w:rsidP="00750347">
      <w:pPr>
        <w:pStyle w:val="Heading1"/>
      </w:pPr>
      <w:bookmarkStart w:id="3142" w:name="_Toc23810753"/>
      <w:r w:rsidRPr="0033182C">
        <w:lastRenderedPageBreak/>
        <w:t xml:space="preserve">HASIL DAN </w:t>
      </w:r>
      <w:ins w:id="3143" w:author="Windows User" w:date="2019-09-20T01:41:00Z">
        <w:r w:rsidR="00750347" w:rsidRPr="0033182C">
          <w:t>PEMBAHASAN</w:t>
        </w:r>
      </w:ins>
      <w:bookmarkEnd w:id="3142"/>
    </w:p>
    <w:p w14:paraId="78B67F89" w14:textId="77777777" w:rsidR="00CC06FE" w:rsidRPr="0033182C" w:rsidRDefault="00CC06FE" w:rsidP="00CC06FE">
      <w:pPr>
        <w:rPr>
          <w:rFonts w:cs="Times New Roman"/>
          <w:lang w:val="en-ID" w:eastAsia="id-ID"/>
        </w:rPr>
      </w:pPr>
    </w:p>
    <w:p w14:paraId="63A33AA1" w14:textId="072739F7" w:rsidR="00CC06FE" w:rsidRPr="0033182C" w:rsidRDefault="00CC06FE" w:rsidP="00CC06FE">
      <w:pPr>
        <w:ind w:firstLine="567"/>
        <w:rPr>
          <w:ins w:id="3144" w:author="Windows User" w:date="2019-09-27T19:37:00Z"/>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bab</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del w:id="3145" w:author="Windows User" w:date="2019-09-18T14:43:00Z">
        <w:r w:rsidRPr="0033182C" w:rsidDel="007F4597">
          <w:rPr>
            <w:rFonts w:cs="Times New Roman"/>
          </w:rPr>
          <w:delText xml:space="preserve"> jenis penelitian,</w:delText>
        </w:r>
      </w:del>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dan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implementasi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dan PID. </w:t>
      </w:r>
    </w:p>
    <w:p w14:paraId="07E6B18B" w14:textId="2F3A47F6" w:rsidR="00575C62" w:rsidRDefault="00575C62" w:rsidP="00575C62">
      <w:pPr>
        <w:pStyle w:val="Heading2"/>
        <w:ind w:left="426" w:hanging="426"/>
        <w:rPr>
          <w:rFonts w:cs="Times New Roman"/>
          <w:i/>
        </w:rPr>
      </w:pPr>
      <w:bookmarkStart w:id="3146" w:name="_Toc23810754"/>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r w:rsidRPr="00575C62">
        <w:rPr>
          <w:rFonts w:cs="Times New Roman"/>
          <w:i/>
        </w:rPr>
        <w:t>Hardware</w:t>
      </w:r>
      <w:bookmarkEnd w:id="3146"/>
    </w:p>
    <w:p w14:paraId="69E781C1" w14:textId="27B79D8B" w:rsidR="003F2A86" w:rsidRPr="003F2A86" w:rsidRDefault="003F2A86" w:rsidP="00D74961">
      <w:pPr>
        <w:ind w:firstLine="720"/>
        <w:rPr>
          <w:lang w:val="id-ID"/>
        </w:rPr>
      </w:pPr>
      <w:r>
        <w:rPr>
          <w:rFonts w:eastAsiaTheme="majorEastAsia" w:cs="Times New Roman"/>
          <w:szCs w:val="26"/>
          <w:lang w:val="id-ID"/>
        </w:rPr>
        <w:t xml:space="preserve">Hasil implementasi </w:t>
      </w:r>
      <w:proofErr w:type="spellStart"/>
      <w:r>
        <w:rPr>
          <w:rFonts w:eastAsiaTheme="majorEastAsia" w:cs="Times New Roman"/>
          <w:szCs w:val="26"/>
          <w:lang w:val="id-ID"/>
        </w:rPr>
        <w:t>hardware</w:t>
      </w:r>
      <w:proofErr w:type="spellEnd"/>
      <w:r>
        <w:rPr>
          <w:rFonts w:eastAsiaTheme="majorEastAsia" w:cs="Times New Roman"/>
          <w:szCs w:val="26"/>
          <w:lang w:val="id-ID"/>
        </w:rPr>
        <w:t xml:space="preserve"> berupa sebuah solar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dan sebuah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akan mencari sudut </w:t>
      </w:r>
      <w:proofErr w:type="spellStart"/>
      <w:r>
        <w:rPr>
          <w:rFonts w:eastAsiaTheme="majorEastAsia" w:cs="Times New Roman"/>
          <w:szCs w:val="26"/>
          <w:lang w:val="id-ID"/>
        </w:rPr>
        <w:t>peerimaan</w:t>
      </w:r>
      <w:proofErr w:type="spellEnd"/>
      <w:r>
        <w:rPr>
          <w:rFonts w:eastAsiaTheme="majorEastAsia" w:cs="Times New Roman"/>
          <w:szCs w:val="26"/>
          <w:lang w:val="id-ID"/>
        </w:rPr>
        <w:t xml:space="preserve"> matahari paling optimal dan data yang didapat berupa elevasi,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sudut elevasi dan sudut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Data tersebut dikirimkan oleh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ke sistem yang akan dijadikan sebagai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untuk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akan meminta data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secara berkala ke sistem. kedua perangkat di hubungkan ke jaringan </w:t>
      </w:r>
      <w:proofErr w:type="spellStart"/>
      <w:r>
        <w:rPr>
          <w:rFonts w:eastAsiaTheme="majorEastAsia" w:cs="Times New Roman"/>
          <w:szCs w:val="26"/>
          <w:lang w:val="id-ID"/>
        </w:rPr>
        <w:t>intenet</w:t>
      </w:r>
      <w:proofErr w:type="spellEnd"/>
      <w:r>
        <w:rPr>
          <w:rFonts w:eastAsiaTheme="majorEastAsia" w:cs="Times New Roman"/>
          <w:szCs w:val="26"/>
          <w:lang w:val="id-ID"/>
        </w:rPr>
        <w:t xml:space="preserve"> melalui koneksi </w:t>
      </w:r>
      <w:proofErr w:type="spellStart"/>
      <w:r>
        <w:rPr>
          <w:rFonts w:eastAsiaTheme="majorEastAsia" w:cs="Times New Roman"/>
          <w:szCs w:val="26"/>
          <w:lang w:val="id-ID"/>
        </w:rPr>
        <w:t>wifi</w:t>
      </w:r>
      <w:proofErr w:type="spellEnd"/>
      <w:r>
        <w:rPr>
          <w:rFonts w:eastAsiaTheme="majorEastAsia" w:cs="Times New Roman"/>
          <w:szCs w:val="26"/>
          <w:lang w:val="id-ID"/>
        </w:rPr>
        <w:t xml:space="preserve">. Hal ini memiliki keuntungan yaitu kedua alat tersebut bersifat </w:t>
      </w:r>
      <w:proofErr w:type="spellStart"/>
      <w:r>
        <w:rPr>
          <w:rFonts w:eastAsiaTheme="majorEastAsia" w:cs="Times New Roman"/>
          <w:szCs w:val="26"/>
          <w:lang w:val="id-ID"/>
        </w:rPr>
        <w:t>wireless</w:t>
      </w:r>
      <w:proofErr w:type="spellEnd"/>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w:t>
      </w:r>
      <w:proofErr w:type="spellStart"/>
      <w:r w:rsidR="00E47BED">
        <w:rPr>
          <w:rFonts w:eastAsiaTheme="majorEastAsia" w:cs="Times New Roman"/>
          <w:szCs w:val="26"/>
          <w:lang w:val="id-ID"/>
        </w:rPr>
        <w:t>tracker</w:t>
      </w:r>
      <w:proofErr w:type="spellEnd"/>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tanpa ada campur tangan dari operator atau </w:t>
      </w:r>
      <w:proofErr w:type="spellStart"/>
      <w:r w:rsidR="00E47BED">
        <w:rPr>
          <w:rFonts w:eastAsiaTheme="majorEastAsia" w:cs="Times New Roman"/>
          <w:szCs w:val="26"/>
          <w:lang w:val="id-ID"/>
        </w:rPr>
        <w:t>tracke</w:t>
      </w:r>
      <w:proofErr w:type="spellEnd"/>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saling berkomunikasi secara berkala. Konsep tersebut disebut dengan Internet </w:t>
      </w:r>
      <w:proofErr w:type="spellStart"/>
      <w:r w:rsidR="00E47BED">
        <w:rPr>
          <w:rFonts w:eastAsiaTheme="majorEastAsia" w:cs="Times New Roman"/>
          <w:szCs w:val="26"/>
          <w:lang w:val="id-ID"/>
        </w:rPr>
        <w:t>of</w:t>
      </w:r>
      <w:proofErr w:type="spellEnd"/>
      <w:r w:rsidR="00E47BED">
        <w:rPr>
          <w:rFonts w:eastAsiaTheme="majorEastAsia" w:cs="Times New Roman"/>
          <w:szCs w:val="26"/>
          <w:lang w:val="id-ID"/>
        </w:rPr>
        <w:t xml:space="preserve"> </w:t>
      </w:r>
      <w:proofErr w:type="spellStart"/>
      <w:r w:rsidR="00E47BED">
        <w:rPr>
          <w:rFonts w:eastAsiaTheme="majorEastAsia" w:cs="Times New Roman"/>
          <w:szCs w:val="26"/>
          <w:lang w:val="id-ID"/>
        </w:rPr>
        <w:t>Things</w:t>
      </w:r>
      <w:proofErr w:type="spellEnd"/>
      <w:r w:rsidR="00E47BED">
        <w:rPr>
          <w:rFonts w:eastAsiaTheme="majorEastAsia" w:cs="Times New Roman"/>
          <w:szCs w:val="26"/>
          <w:lang w:val="id-ID"/>
        </w:rPr>
        <w:t xml:space="preserve"> (IOT).</w:t>
      </w:r>
    </w:p>
    <w:p w14:paraId="63024AA1" w14:textId="41FBE5F2" w:rsidR="00686685" w:rsidRPr="00686685" w:rsidRDefault="00686685" w:rsidP="00686685">
      <w:r w:rsidRPr="00F0029C">
        <w:rPr>
          <w:noProof/>
        </w:rPr>
        <w:drawing>
          <wp:inline distT="0" distB="0" distL="0" distR="0" wp14:anchorId="77B1556B" wp14:editId="07626C23">
            <wp:extent cx="2019719" cy="2403085"/>
            <wp:effectExtent l="0" t="0"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28452" b="4639"/>
                    <a:stretch/>
                  </pic:blipFill>
                  <pic:spPr bwMode="auto">
                    <a:xfrm>
                      <a:off x="0" y="0"/>
                      <a:ext cx="2019719" cy="2403085"/>
                    </a:xfrm>
                    <a:prstGeom prst="rect">
                      <a:avLst/>
                    </a:prstGeom>
                    <a:noFill/>
                    <a:ln>
                      <a:noFill/>
                    </a:ln>
                    <a:extLst>
                      <a:ext uri="{53640926-AAD7-44D8-BBD7-CCE9431645EC}">
                        <a14:shadowObscured xmlns:a14="http://schemas.microsoft.com/office/drawing/2010/main"/>
                      </a:ext>
                    </a:extLst>
                  </pic:spPr>
                </pic:pic>
              </a:graphicData>
            </a:graphic>
          </wp:inline>
        </w:drawing>
      </w:r>
    </w:p>
    <w:p w14:paraId="540FB06D" w14:textId="561F3FFD" w:rsidR="003B372D" w:rsidRPr="0033182C" w:rsidRDefault="001D0E8D" w:rsidP="003B372D">
      <w:pPr>
        <w:pStyle w:val="Heading2"/>
        <w:ind w:left="284" w:hanging="284"/>
        <w:rPr>
          <w:rFonts w:cs="Times New Roman"/>
          <w:i/>
        </w:rPr>
      </w:pPr>
      <w:bookmarkStart w:id="3147" w:name="_Toc23810755"/>
      <w:r w:rsidRPr="0033182C">
        <w:rPr>
          <w:rFonts w:cs="Times New Roman"/>
        </w:rPr>
        <w:t xml:space="preserve">Hasil Pembangunan </w:t>
      </w:r>
      <w:proofErr w:type="spellStart"/>
      <w:r w:rsidRPr="0033182C">
        <w:rPr>
          <w:rFonts w:cs="Times New Roman"/>
        </w:rPr>
        <w:t>Sistem</w:t>
      </w:r>
      <w:bookmarkEnd w:id="3147"/>
      <w:proofErr w:type="spellEnd"/>
    </w:p>
    <w:p w14:paraId="594859D8" w14:textId="37E2DC8F" w:rsidR="004643D5" w:rsidRPr="0033182C" w:rsidRDefault="003B372D" w:rsidP="00E60B35">
      <w:pPr>
        <w:ind w:firstLine="567"/>
        <w:rPr>
          <w:rFonts w:cs="Times New Roman"/>
        </w:rPr>
      </w:pPr>
      <w:proofErr w:type="spellStart"/>
      <w:r w:rsidRPr="0033182C">
        <w:rPr>
          <w:rFonts w:cs="Times New Roman"/>
        </w:rPr>
        <w:t>Implementasi</w:t>
      </w:r>
      <w:proofErr w:type="spellEnd"/>
      <w:r w:rsidRPr="0033182C">
        <w:rPr>
          <w:rFonts w:cs="Times New Roman"/>
        </w:rPr>
        <w:t xml:space="preserve"> </w:t>
      </w:r>
      <w:proofErr w:type="spellStart"/>
      <w:r w:rsidR="00E60B35" w:rsidRPr="0033182C">
        <w:rPr>
          <w:rFonts w:cs="Times New Roman"/>
        </w:rPr>
        <w:t>pembangunan</w:t>
      </w:r>
      <w:proofErr w:type="spellEnd"/>
      <w:r w:rsidR="00E60B35" w:rsidRPr="0033182C">
        <w:rPr>
          <w:rFonts w:cs="Times New Roman"/>
        </w:rPr>
        <w:t xml:space="preserve"> </w:t>
      </w:r>
      <w:proofErr w:type="spellStart"/>
      <w:r w:rsidR="00E60B35" w:rsidRPr="0033182C">
        <w:rPr>
          <w:rFonts w:cs="Times New Roman"/>
        </w:rPr>
        <w:t>sistem</w:t>
      </w:r>
      <w:proofErr w:type="spellEnd"/>
      <w:r w:rsidR="00E60B35" w:rsidRPr="0033182C">
        <w:rPr>
          <w:rFonts w:cs="Times New Roman"/>
        </w:rPr>
        <w:t xml:space="preserve"> </w:t>
      </w:r>
      <w:proofErr w:type="spellStart"/>
      <w:r w:rsidR="00E60B35" w:rsidRPr="0033182C">
        <w:rPr>
          <w:rFonts w:cs="Times New Roman"/>
        </w:rPr>
        <w:t>harus</w:t>
      </w:r>
      <w:proofErr w:type="spellEnd"/>
      <w:r w:rsidR="00E60B35" w:rsidRPr="0033182C">
        <w:rPr>
          <w:rFonts w:cs="Times New Roman"/>
        </w:rPr>
        <w:t xml:space="preserve"> </w:t>
      </w:r>
      <w:proofErr w:type="spellStart"/>
      <w:r w:rsidR="00E60B35"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sebelumnya</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00E60B35" w:rsidRPr="0033182C">
        <w:rPr>
          <w:rFonts w:cs="Times New Roman"/>
        </w:rPr>
        <w:t>maupun</w:t>
      </w:r>
      <w:proofErr w:type="spellEnd"/>
      <w:r w:rsidR="00E60B35" w:rsidRPr="0033182C">
        <w:rPr>
          <w:rFonts w:cs="Times New Roman"/>
        </w:rPr>
        <w:t xml:space="preserve"> </w:t>
      </w:r>
      <w:proofErr w:type="spellStart"/>
      <w:r w:rsidR="00E60B35" w:rsidRPr="0033182C">
        <w:rPr>
          <w:rFonts w:cs="Times New Roman"/>
        </w:rPr>
        <w:t>alur</w:t>
      </w:r>
      <w:proofErr w:type="spellEnd"/>
      <w:r w:rsidR="00E60B35" w:rsidRPr="0033182C">
        <w:rPr>
          <w:rFonts w:cs="Times New Roman"/>
        </w:rPr>
        <w:t xml:space="preserve"> </w:t>
      </w:r>
      <w:r w:rsidRPr="0033182C">
        <w:rPr>
          <w:rFonts w:cs="Times New Roman"/>
        </w:rPr>
        <w:t xml:space="preserve">yang </w:t>
      </w:r>
      <w:proofErr w:type="spellStart"/>
      <w:r w:rsidRPr="0033182C">
        <w:rPr>
          <w:rFonts w:cs="Times New Roman"/>
        </w:rPr>
        <w:lastRenderedPageBreak/>
        <w:t>diterapkan</w:t>
      </w:r>
      <w:proofErr w:type="spellEnd"/>
      <w:r w:rsidRPr="0033182C">
        <w:rPr>
          <w:rFonts w:cs="Times New Roman"/>
        </w:rPr>
        <w:t xml:space="preserve"> pada </w:t>
      </w:r>
      <w:proofErr w:type="spellStart"/>
      <w:proofErr w:type="gramStart"/>
      <w:r w:rsidRPr="0033182C">
        <w:rPr>
          <w:rFonts w:cs="Times New Roman"/>
        </w:rPr>
        <w:t>sistem</w:t>
      </w:r>
      <w:proofErr w:type="spellEnd"/>
      <w:r w:rsidRPr="0033182C">
        <w:rPr>
          <w:rFonts w:cs="Times New Roman"/>
        </w:rPr>
        <w:t xml:space="preserve">  </w:t>
      </w:r>
      <w:proofErr w:type="spellStart"/>
      <w:r w:rsidRPr="0033182C">
        <w:rPr>
          <w:rFonts w:cs="Times New Roman"/>
        </w:rPr>
        <w:t>untuk</w:t>
      </w:r>
      <w:proofErr w:type="spellEnd"/>
      <w:proofErr w:type="gram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w:t>
      </w:r>
      <w:r w:rsidR="004643D5" w:rsidRPr="0033182C">
        <w:rPr>
          <w:rFonts w:cs="Times New Roman"/>
        </w:rPr>
        <w:t xml:space="preserve">ang </w:t>
      </w:r>
      <w:proofErr w:type="spellStart"/>
      <w:r w:rsidR="004643D5" w:rsidRPr="0033182C">
        <w:rPr>
          <w:rFonts w:cs="Times New Roman"/>
        </w:rPr>
        <w:t>telah</w:t>
      </w:r>
      <w:proofErr w:type="spellEnd"/>
      <w:r w:rsidR="004643D5" w:rsidRPr="0033182C">
        <w:rPr>
          <w:rFonts w:cs="Times New Roman"/>
        </w:rPr>
        <w:t xml:space="preserve"> </w:t>
      </w:r>
      <w:proofErr w:type="spellStart"/>
      <w:r w:rsidR="004643D5" w:rsidRPr="0033182C">
        <w:rPr>
          <w:rFonts w:cs="Times New Roman"/>
        </w:rPr>
        <w:t>berhasil</w:t>
      </w:r>
      <w:proofErr w:type="spellEnd"/>
      <w:r w:rsidR="004643D5" w:rsidRPr="0033182C">
        <w:rPr>
          <w:rFonts w:cs="Times New Roman"/>
        </w:rPr>
        <w:t xml:space="preserve"> </w:t>
      </w:r>
      <w:proofErr w:type="spellStart"/>
      <w:r w:rsidR="004643D5" w:rsidRPr="0033182C">
        <w:rPr>
          <w:rFonts w:cs="Times New Roman"/>
        </w:rPr>
        <w:t>diterapkan</w:t>
      </w:r>
      <w:proofErr w:type="spellEnd"/>
      <w:r w:rsidR="004643D5" w:rsidRPr="0033182C">
        <w:rPr>
          <w:rFonts w:cs="Times New Roman"/>
        </w:rPr>
        <w:t xml:space="preserve"> </w:t>
      </w:r>
      <w:proofErr w:type="spellStart"/>
      <w:r w:rsidR="004643D5" w:rsidRPr="0033182C">
        <w:rPr>
          <w:rFonts w:cs="Times New Roman"/>
        </w:rPr>
        <w:t>sesuai</w:t>
      </w:r>
      <w:proofErr w:type="spellEnd"/>
      <w:r w:rsidR="004643D5" w:rsidRPr="0033182C">
        <w:rPr>
          <w:rFonts w:cs="Times New Roman"/>
        </w:rPr>
        <w:t xml:space="preserve"> pada </w:t>
      </w:r>
      <w:proofErr w:type="spellStart"/>
      <w:r w:rsidR="004643D5" w:rsidRPr="0033182C">
        <w:rPr>
          <w:rFonts w:cs="Times New Roman"/>
        </w:rPr>
        <w:t>keterangan</w:t>
      </w:r>
      <w:proofErr w:type="spellEnd"/>
      <w:r w:rsidR="004643D5" w:rsidRPr="0033182C">
        <w:rPr>
          <w:rFonts w:cs="Times New Roman"/>
        </w:rPr>
        <w:t xml:space="preserve"> </w:t>
      </w:r>
      <w:proofErr w:type="spellStart"/>
      <w:r w:rsidR="004643D5" w:rsidRPr="0033182C">
        <w:rPr>
          <w:rFonts w:cs="Times New Roman"/>
        </w:rPr>
        <w:t>Tabel</w:t>
      </w:r>
      <w:proofErr w:type="spellEnd"/>
      <w:r w:rsidR="004643D5" w:rsidRPr="0033182C">
        <w:rPr>
          <w:rFonts w:cs="Times New Roman"/>
        </w:rPr>
        <w:t xml:space="preserve"> 5.1.</w:t>
      </w:r>
      <w:r w:rsidR="00E60B35" w:rsidRPr="0033182C">
        <w:rPr>
          <w:rFonts w:cs="Times New Roman"/>
        </w:rPr>
        <w:t xml:space="preserve"> </w:t>
      </w:r>
    </w:p>
    <w:p w14:paraId="5ECEF126" w14:textId="418EFD80" w:rsidR="00E60B35" w:rsidRPr="0033182C" w:rsidRDefault="00E60B35" w:rsidP="00E60B35">
      <w:pPr>
        <w:pStyle w:val="Caption"/>
        <w:keepNext/>
        <w:jc w:val="center"/>
        <w:rPr>
          <w:rFonts w:cs="Times New Roman"/>
          <w:i w:val="0"/>
          <w:color w:val="auto"/>
          <w:sz w:val="22"/>
        </w:rPr>
      </w:pPr>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9241A1" w:rsidRPr="0033182C">
        <w:rPr>
          <w:rFonts w:cs="Times New Roman"/>
          <w:i w:val="0"/>
          <w:color w:val="auto"/>
          <w:sz w:val="22"/>
        </w:rPr>
        <w:fldChar w:fldCharType="begin"/>
      </w:r>
      <w:r w:rsidR="009241A1" w:rsidRPr="0033182C">
        <w:rPr>
          <w:rFonts w:cs="Times New Roman"/>
          <w:i w:val="0"/>
          <w:color w:val="auto"/>
          <w:sz w:val="22"/>
        </w:rPr>
        <w:instrText xml:space="preserve"> SEQ Tabel_ \* ARABIC </w:instrText>
      </w:r>
      <w:r w:rsidR="009241A1" w:rsidRPr="0033182C">
        <w:rPr>
          <w:rFonts w:cs="Times New Roman"/>
          <w:i w:val="0"/>
          <w:color w:val="auto"/>
          <w:sz w:val="22"/>
        </w:rPr>
        <w:fldChar w:fldCharType="separate"/>
      </w:r>
      <w:r w:rsidR="0050400B">
        <w:rPr>
          <w:rFonts w:cs="Times New Roman"/>
          <w:i w:val="0"/>
          <w:noProof/>
          <w:color w:val="auto"/>
          <w:sz w:val="22"/>
        </w:rPr>
        <w:t>1</w:t>
      </w:r>
      <w:r w:rsidR="009241A1" w:rsidRPr="0033182C">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Implementasi</w:t>
      </w:r>
      <w:proofErr w:type="spellEnd"/>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33182C" w14:paraId="3D830706" w14:textId="28F4DBCE" w:rsidTr="004643D5">
        <w:trPr>
          <w:ins w:id="3148" w:author="Windows User" w:date="2019-09-19T01:01:00Z"/>
        </w:trPr>
        <w:tc>
          <w:tcPr>
            <w:tcW w:w="704" w:type="dxa"/>
          </w:tcPr>
          <w:p w14:paraId="56115700" w14:textId="77777777" w:rsidR="004643D5" w:rsidRPr="0033182C" w:rsidRDefault="004643D5" w:rsidP="004643D5">
            <w:pPr>
              <w:spacing w:line="240" w:lineRule="auto"/>
              <w:jc w:val="center"/>
              <w:rPr>
                <w:ins w:id="3149" w:author="Windows User" w:date="2019-09-19T01:01:00Z"/>
                <w:rFonts w:cs="Times New Roman"/>
                <w:sz w:val="20"/>
                <w:szCs w:val="20"/>
                <w:rPrChange w:id="3150" w:author="Windows User" w:date="2019-09-19T01:05:00Z">
                  <w:rPr>
                    <w:ins w:id="3151" w:author="Windows User" w:date="2019-09-19T01:01:00Z"/>
                    <w:rFonts w:cs="Times New Roman"/>
                    <w:szCs w:val="24"/>
                  </w:rPr>
                </w:rPrChange>
              </w:rPr>
            </w:pPr>
            <w:ins w:id="3152" w:author="Windows User" w:date="2019-09-19T01:01:00Z">
              <w:r w:rsidRPr="0033182C">
                <w:rPr>
                  <w:rFonts w:cs="Times New Roman"/>
                  <w:sz w:val="20"/>
                  <w:szCs w:val="20"/>
                  <w:rPrChange w:id="3153" w:author="Windows User" w:date="2019-09-19T01:05:00Z">
                    <w:rPr>
                      <w:rFonts w:cs="Times New Roman"/>
                      <w:szCs w:val="24"/>
                    </w:rPr>
                  </w:rPrChange>
                </w:rPr>
                <w:t>No</w:t>
              </w:r>
            </w:ins>
          </w:p>
        </w:tc>
        <w:tc>
          <w:tcPr>
            <w:tcW w:w="2268" w:type="dxa"/>
          </w:tcPr>
          <w:p w14:paraId="7243707E" w14:textId="3E0C9093" w:rsidR="004643D5" w:rsidRPr="0033182C" w:rsidRDefault="004643D5" w:rsidP="004643D5">
            <w:pPr>
              <w:spacing w:line="240" w:lineRule="auto"/>
              <w:rPr>
                <w:ins w:id="3154" w:author="Windows User" w:date="2019-09-19T01:01:00Z"/>
                <w:rFonts w:cs="Times New Roman"/>
                <w:sz w:val="20"/>
                <w:szCs w:val="20"/>
                <w:rPrChange w:id="3155" w:author="Windows User" w:date="2019-09-19T01:05:00Z">
                  <w:rPr>
                    <w:ins w:id="3156" w:author="Windows User" w:date="2019-09-19T01:01:00Z"/>
                    <w:rFonts w:cs="Times New Roman"/>
                    <w:szCs w:val="24"/>
                  </w:rPr>
                </w:rPrChange>
              </w:rPr>
            </w:pPr>
            <w:ins w:id="3157" w:author="Windows User" w:date="2019-09-19T01:01:00Z">
              <w:r w:rsidRPr="0033182C">
                <w:rPr>
                  <w:rFonts w:cs="Times New Roman"/>
                  <w:sz w:val="20"/>
                  <w:szCs w:val="20"/>
                  <w:rPrChange w:id="3158" w:author="Windows User" w:date="2019-09-19T01:05:00Z">
                    <w:rPr>
                      <w:rFonts w:cs="Times New Roman"/>
                      <w:szCs w:val="24"/>
                    </w:rPr>
                  </w:rPrChange>
                </w:rPr>
                <w:t>Nama</w:t>
              </w:r>
            </w:ins>
            <w:r w:rsidRPr="0033182C">
              <w:rPr>
                <w:rFonts w:cs="Times New Roman"/>
                <w:sz w:val="20"/>
                <w:szCs w:val="20"/>
              </w:rPr>
              <w:t xml:space="preserve"> </w:t>
            </w:r>
            <w:proofErr w:type="spellStart"/>
            <w:r w:rsidRPr="0033182C">
              <w:rPr>
                <w:rFonts w:cs="Times New Roman"/>
                <w:sz w:val="20"/>
                <w:szCs w:val="20"/>
              </w:rPr>
              <w:t>Fitur</w:t>
            </w:r>
            <w:proofErr w:type="spellEnd"/>
          </w:p>
        </w:tc>
        <w:tc>
          <w:tcPr>
            <w:tcW w:w="2410" w:type="dxa"/>
          </w:tcPr>
          <w:p w14:paraId="203F7548" w14:textId="77777777" w:rsidR="004643D5" w:rsidRPr="0033182C" w:rsidRDefault="004643D5" w:rsidP="004643D5">
            <w:pPr>
              <w:spacing w:line="240" w:lineRule="auto"/>
              <w:rPr>
                <w:ins w:id="3159" w:author="Windows User" w:date="2019-09-19T01:01:00Z"/>
                <w:rFonts w:cs="Times New Roman"/>
                <w:sz w:val="20"/>
                <w:szCs w:val="20"/>
                <w:rPrChange w:id="3160" w:author="Windows User" w:date="2019-09-19T01:05:00Z">
                  <w:rPr>
                    <w:ins w:id="3161" w:author="Windows User" w:date="2019-09-19T01:01:00Z"/>
                    <w:rFonts w:cs="Times New Roman"/>
                    <w:szCs w:val="24"/>
                  </w:rPr>
                </w:rPrChange>
              </w:rPr>
            </w:pPr>
            <w:proofErr w:type="spellStart"/>
            <w:ins w:id="3162" w:author="Windows User" w:date="2019-09-19T01:01:00Z">
              <w:r w:rsidRPr="0033182C">
                <w:rPr>
                  <w:rFonts w:cs="Times New Roman"/>
                  <w:sz w:val="20"/>
                  <w:szCs w:val="20"/>
                  <w:rPrChange w:id="3163" w:author="Windows User" w:date="2019-09-19T01:05:00Z">
                    <w:rPr>
                      <w:rFonts w:cs="Times New Roman"/>
                      <w:szCs w:val="24"/>
                    </w:rPr>
                  </w:rPrChange>
                </w:rPr>
                <w:t>Definisi</w:t>
              </w:r>
              <w:proofErr w:type="spellEnd"/>
            </w:ins>
          </w:p>
        </w:tc>
        <w:tc>
          <w:tcPr>
            <w:tcW w:w="2410" w:type="dxa"/>
          </w:tcPr>
          <w:p w14:paraId="54A1388A" w14:textId="7C8BD792"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Keterangan</w:t>
            </w:r>
            <w:proofErr w:type="spellEnd"/>
          </w:p>
        </w:tc>
      </w:tr>
      <w:tr w:rsidR="004643D5" w:rsidRPr="0033182C" w14:paraId="48579848" w14:textId="4802E3A5" w:rsidTr="004643D5">
        <w:trPr>
          <w:ins w:id="3164" w:author="Windows User" w:date="2019-09-19T01:01:00Z"/>
        </w:trPr>
        <w:tc>
          <w:tcPr>
            <w:tcW w:w="704" w:type="dxa"/>
          </w:tcPr>
          <w:p w14:paraId="66B15009" w14:textId="77777777" w:rsidR="004643D5" w:rsidRPr="0033182C" w:rsidRDefault="004643D5" w:rsidP="004643D5">
            <w:pPr>
              <w:spacing w:line="240" w:lineRule="auto"/>
              <w:jc w:val="center"/>
              <w:rPr>
                <w:ins w:id="3165" w:author="Windows User" w:date="2019-09-19T01:01:00Z"/>
                <w:rFonts w:cs="Times New Roman"/>
                <w:sz w:val="20"/>
                <w:szCs w:val="20"/>
                <w:rPrChange w:id="3166" w:author="Windows User" w:date="2019-09-19T01:05:00Z">
                  <w:rPr>
                    <w:ins w:id="3167" w:author="Windows User" w:date="2019-09-19T01:01:00Z"/>
                    <w:rFonts w:cs="Times New Roman"/>
                    <w:szCs w:val="24"/>
                  </w:rPr>
                </w:rPrChange>
              </w:rPr>
            </w:pPr>
            <w:ins w:id="3168" w:author="Windows User" w:date="2019-09-19T01:01:00Z">
              <w:r w:rsidRPr="0033182C">
                <w:rPr>
                  <w:rFonts w:cs="Times New Roman"/>
                  <w:sz w:val="20"/>
                  <w:szCs w:val="20"/>
                  <w:rPrChange w:id="3169" w:author="Windows User" w:date="2019-09-19T01:05:00Z">
                    <w:rPr>
                      <w:rFonts w:cs="Times New Roman"/>
                      <w:szCs w:val="24"/>
                    </w:rPr>
                  </w:rPrChange>
                </w:rPr>
                <w:t>1</w:t>
              </w:r>
            </w:ins>
          </w:p>
        </w:tc>
        <w:tc>
          <w:tcPr>
            <w:tcW w:w="2268" w:type="dxa"/>
          </w:tcPr>
          <w:p w14:paraId="3B5867D3" w14:textId="77777777" w:rsidR="004643D5" w:rsidRPr="0033182C" w:rsidRDefault="004643D5" w:rsidP="004643D5">
            <w:pPr>
              <w:spacing w:line="240" w:lineRule="auto"/>
              <w:rPr>
                <w:ins w:id="3170" w:author="Windows User" w:date="2019-09-19T01:01:00Z"/>
                <w:rFonts w:cs="Times New Roman"/>
                <w:sz w:val="20"/>
                <w:szCs w:val="20"/>
                <w:rPrChange w:id="3171" w:author="Windows User" w:date="2019-09-19T01:05:00Z">
                  <w:rPr>
                    <w:ins w:id="3172" w:author="Windows User" w:date="2019-09-19T01:01:00Z"/>
                    <w:rFonts w:cs="Times New Roman"/>
                    <w:szCs w:val="24"/>
                  </w:rPr>
                </w:rPrChange>
              </w:rPr>
            </w:pPr>
            <w:ins w:id="3173" w:author="Windows User" w:date="2019-09-19T01:01:00Z">
              <w:r w:rsidRPr="0033182C">
                <w:rPr>
                  <w:rFonts w:cs="Times New Roman"/>
                  <w:sz w:val="20"/>
                  <w:szCs w:val="20"/>
                  <w:rPrChange w:id="3174" w:author="Windows User" w:date="2019-09-19T01:05:00Z">
                    <w:rPr>
                      <w:rFonts w:cs="Times New Roman"/>
                      <w:szCs w:val="24"/>
                    </w:rPr>
                  </w:rPrChange>
                </w:rPr>
                <w:t>Login</w:t>
              </w:r>
            </w:ins>
          </w:p>
        </w:tc>
        <w:tc>
          <w:tcPr>
            <w:tcW w:w="2410" w:type="dxa"/>
          </w:tcPr>
          <w:p w14:paraId="4993DB79" w14:textId="77777777" w:rsidR="004643D5" w:rsidRPr="0033182C" w:rsidRDefault="004643D5" w:rsidP="004643D5">
            <w:pPr>
              <w:spacing w:line="240" w:lineRule="auto"/>
              <w:rPr>
                <w:ins w:id="3175" w:author="Windows User" w:date="2019-09-19T01:01:00Z"/>
                <w:rFonts w:cs="Times New Roman"/>
                <w:sz w:val="20"/>
                <w:szCs w:val="20"/>
                <w:rPrChange w:id="3176" w:author="Windows User" w:date="2019-09-19T01:05:00Z">
                  <w:rPr>
                    <w:ins w:id="3177" w:author="Windows User" w:date="2019-09-19T01:01:00Z"/>
                    <w:rFonts w:cs="Times New Roman"/>
                    <w:szCs w:val="24"/>
                  </w:rPr>
                </w:rPrChange>
              </w:rPr>
            </w:pPr>
            <w:proofErr w:type="spellStart"/>
            <w:ins w:id="3178" w:author="Windows User" w:date="2019-09-19T01:01:00Z">
              <w:r w:rsidRPr="0033182C">
                <w:rPr>
                  <w:rFonts w:cs="Times New Roman"/>
                  <w:sz w:val="20"/>
                  <w:szCs w:val="20"/>
                  <w:rPrChange w:id="3179" w:author="Windows User" w:date="2019-09-19T01:05:00Z">
                    <w:rPr>
                      <w:rFonts w:cs="Times New Roman"/>
                      <w:szCs w:val="24"/>
                    </w:rPr>
                  </w:rPrChange>
                </w:rPr>
                <w:t>Fitur</w:t>
              </w:r>
              <w:proofErr w:type="spellEnd"/>
              <w:r w:rsidRPr="0033182C">
                <w:rPr>
                  <w:rFonts w:cs="Times New Roman"/>
                  <w:sz w:val="20"/>
                  <w:szCs w:val="20"/>
                  <w:rPrChange w:id="3180" w:author="Windows User" w:date="2019-09-19T01:05:00Z">
                    <w:rPr>
                      <w:rFonts w:cs="Times New Roman"/>
                      <w:szCs w:val="24"/>
                    </w:rPr>
                  </w:rPrChange>
                </w:rPr>
                <w:t xml:space="preserve"> </w:t>
              </w:r>
              <w:proofErr w:type="spellStart"/>
              <w:r w:rsidRPr="0033182C">
                <w:rPr>
                  <w:rFonts w:cs="Times New Roman"/>
                  <w:sz w:val="20"/>
                  <w:szCs w:val="20"/>
                  <w:rPrChange w:id="3181" w:author="Windows User" w:date="2019-09-19T01:05:00Z">
                    <w:rPr>
                      <w:rFonts w:cs="Times New Roman"/>
                      <w:szCs w:val="24"/>
                    </w:rPr>
                  </w:rPrChange>
                </w:rPr>
                <w:t>untuk</w:t>
              </w:r>
              <w:proofErr w:type="spellEnd"/>
              <w:r w:rsidRPr="0033182C">
                <w:rPr>
                  <w:rFonts w:cs="Times New Roman"/>
                  <w:sz w:val="20"/>
                  <w:szCs w:val="20"/>
                  <w:rPrChange w:id="3182" w:author="Windows User" w:date="2019-09-19T01:05:00Z">
                    <w:rPr>
                      <w:rFonts w:cs="Times New Roman"/>
                      <w:szCs w:val="24"/>
                    </w:rPr>
                  </w:rPrChange>
                </w:rPr>
                <w:t xml:space="preserve"> user login yang </w:t>
              </w:r>
              <w:proofErr w:type="spellStart"/>
              <w:r w:rsidRPr="0033182C">
                <w:rPr>
                  <w:rFonts w:cs="Times New Roman"/>
                  <w:sz w:val="20"/>
                  <w:szCs w:val="20"/>
                  <w:rPrChange w:id="3183" w:author="Windows User" w:date="2019-09-19T01:05:00Z">
                    <w:rPr>
                      <w:rFonts w:cs="Times New Roman"/>
                      <w:szCs w:val="24"/>
                    </w:rPr>
                  </w:rPrChange>
                </w:rPr>
                <w:t>bisa</w:t>
              </w:r>
              <w:proofErr w:type="spellEnd"/>
              <w:r w:rsidRPr="0033182C">
                <w:rPr>
                  <w:rFonts w:cs="Times New Roman"/>
                  <w:sz w:val="20"/>
                  <w:szCs w:val="20"/>
                  <w:rPrChange w:id="3184" w:author="Windows User" w:date="2019-09-19T01:05:00Z">
                    <w:rPr>
                      <w:rFonts w:cs="Times New Roman"/>
                      <w:szCs w:val="24"/>
                    </w:rPr>
                  </w:rPrChange>
                </w:rPr>
                <w:t xml:space="preserve"> </w:t>
              </w:r>
              <w:proofErr w:type="spellStart"/>
              <w:r w:rsidRPr="0033182C">
                <w:rPr>
                  <w:rFonts w:cs="Times New Roman"/>
                  <w:sz w:val="20"/>
                  <w:szCs w:val="20"/>
                  <w:rPrChange w:id="3185" w:author="Windows User" w:date="2019-09-19T01:05:00Z">
                    <w:rPr>
                      <w:rFonts w:cs="Times New Roman"/>
                      <w:szCs w:val="24"/>
                    </w:rPr>
                  </w:rPrChange>
                </w:rPr>
                <w:t>diakses</w:t>
              </w:r>
              <w:proofErr w:type="spellEnd"/>
              <w:r w:rsidRPr="0033182C">
                <w:rPr>
                  <w:rFonts w:cs="Times New Roman"/>
                  <w:sz w:val="20"/>
                  <w:szCs w:val="20"/>
                  <w:rPrChange w:id="3186" w:author="Windows User" w:date="2019-09-19T01:05:00Z">
                    <w:rPr>
                      <w:rFonts w:cs="Times New Roman"/>
                      <w:szCs w:val="24"/>
                    </w:rPr>
                  </w:rPrChange>
                </w:rPr>
                <w:t xml:space="preserve"> oleh </w:t>
              </w:r>
              <w:proofErr w:type="spellStart"/>
              <w:r w:rsidRPr="0033182C">
                <w:rPr>
                  <w:rFonts w:cs="Times New Roman"/>
                  <w:sz w:val="20"/>
                  <w:szCs w:val="20"/>
                  <w:rPrChange w:id="3187" w:author="Windows User" w:date="2019-09-19T01:05:00Z">
                    <w:rPr>
                      <w:rFonts w:cs="Times New Roman"/>
                      <w:szCs w:val="24"/>
                    </w:rPr>
                  </w:rPrChange>
                </w:rPr>
                <w:t>semua</w:t>
              </w:r>
              <w:proofErr w:type="spellEnd"/>
              <w:r w:rsidRPr="0033182C">
                <w:rPr>
                  <w:rFonts w:cs="Times New Roman"/>
                  <w:sz w:val="20"/>
                  <w:szCs w:val="20"/>
                  <w:rPrChange w:id="3188" w:author="Windows User" w:date="2019-09-19T01:05:00Z">
                    <w:rPr>
                      <w:rFonts w:cs="Times New Roman"/>
                      <w:szCs w:val="24"/>
                    </w:rPr>
                  </w:rPrChange>
                </w:rPr>
                <w:t xml:space="preserve"> </w:t>
              </w:r>
              <w:proofErr w:type="spellStart"/>
              <w:r w:rsidRPr="0033182C">
                <w:rPr>
                  <w:rFonts w:cs="Times New Roman"/>
                  <w:sz w:val="20"/>
                  <w:szCs w:val="20"/>
                  <w:rPrChange w:id="3189" w:author="Windows User" w:date="2019-09-19T01:05:00Z">
                    <w:rPr>
                      <w:rFonts w:cs="Times New Roman"/>
                      <w:szCs w:val="24"/>
                    </w:rPr>
                  </w:rPrChange>
                </w:rPr>
                <w:t>aktor</w:t>
              </w:r>
              <w:proofErr w:type="spellEnd"/>
            </w:ins>
          </w:p>
        </w:tc>
        <w:tc>
          <w:tcPr>
            <w:tcW w:w="2410" w:type="dxa"/>
          </w:tcPr>
          <w:p w14:paraId="31E3FECB" w14:textId="2D788158"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r w:rsidRPr="0033182C">
              <w:rPr>
                <w:rFonts w:cs="Times New Roman"/>
                <w:sz w:val="20"/>
                <w:szCs w:val="20"/>
              </w:rPr>
              <w:t xml:space="preserve"> </w:t>
            </w:r>
          </w:p>
        </w:tc>
      </w:tr>
      <w:tr w:rsidR="004643D5" w:rsidRPr="0033182C" w14:paraId="713C21A9" w14:textId="12B28106" w:rsidTr="004643D5">
        <w:trPr>
          <w:ins w:id="3190" w:author="Windows User" w:date="2019-09-19T01:01:00Z"/>
        </w:trPr>
        <w:tc>
          <w:tcPr>
            <w:tcW w:w="704" w:type="dxa"/>
          </w:tcPr>
          <w:p w14:paraId="6379EE80" w14:textId="77777777" w:rsidR="004643D5" w:rsidRPr="0033182C" w:rsidRDefault="004643D5" w:rsidP="004643D5">
            <w:pPr>
              <w:spacing w:line="240" w:lineRule="auto"/>
              <w:jc w:val="center"/>
              <w:rPr>
                <w:ins w:id="3191" w:author="Windows User" w:date="2019-09-19T01:01:00Z"/>
                <w:rFonts w:cs="Times New Roman"/>
                <w:sz w:val="20"/>
                <w:szCs w:val="20"/>
                <w:rPrChange w:id="3192" w:author="Windows User" w:date="2019-09-19T01:05:00Z">
                  <w:rPr>
                    <w:ins w:id="3193" w:author="Windows User" w:date="2019-09-19T01:01:00Z"/>
                    <w:rFonts w:cs="Times New Roman"/>
                    <w:szCs w:val="24"/>
                  </w:rPr>
                </w:rPrChange>
              </w:rPr>
            </w:pPr>
            <w:ins w:id="3194" w:author="Windows User" w:date="2019-09-19T01:01:00Z">
              <w:r w:rsidRPr="0033182C">
                <w:rPr>
                  <w:rFonts w:cs="Times New Roman"/>
                  <w:sz w:val="20"/>
                  <w:szCs w:val="20"/>
                  <w:rPrChange w:id="3195" w:author="Windows User" w:date="2019-09-19T01:05:00Z">
                    <w:rPr>
                      <w:rFonts w:cs="Times New Roman"/>
                      <w:szCs w:val="24"/>
                    </w:rPr>
                  </w:rPrChange>
                </w:rPr>
                <w:t>2</w:t>
              </w:r>
            </w:ins>
          </w:p>
        </w:tc>
        <w:tc>
          <w:tcPr>
            <w:tcW w:w="2268" w:type="dxa"/>
          </w:tcPr>
          <w:p w14:paraId="57BF975D" w14:textId="77777777" w:rsidR="004643D5" w:rsidRPr="0033182C" w:rsidRDefault="004643D5" w:rsidP="004643D5">
            <w:pPr>
              <w:spacing w:line="240" w:lineRule="auto"/>
              <w:rPr>
                <w:ins w:id="3196" w:author="Windows User" w:date="2019-09-19T01:01:00Z"/>
                <w:rFonts w:cs="Times New Roman"/>
                <w:sz w:val="20"/>
                <w:szCs w:val="20"/>
                <w:rPrChange w:id="3197" w:author="Windows User" w:date="2019-09-19T01:05:00Z">
                  <w:rPr>
                    <w:ins w:id="3198" w:author="Windows User" w:date="2019-09-19T01:01:00Z"/>
                    <w:rFonts w:cs="Times New Roman"/>
                    <w:szCs w:val="24"/>
                  </w:rPr>
                </w:rPrChange>
              </w:rPr>
            </w:pPr>
            <w:proofErr w:type="spellStart"/>
            <w:ins w:id="3199" w:author="Windows User" w:date="2019-09-19T01:01:00Z">
              <w:r w:rsidRPr="0033182C">
                <w:rPr>
                  <w:rFonts w:cs="Times New Roman"/>
                  <w:sz w:val="20"/>
                  <w:szCs w:val="20"/>
                  <w:rPrChange w:id="3200" w:author="Windows User" w:date="2019-09-19T01:05:00Z">
                    <w:rPr>
                      <w:rFonts w:cs="Times New Roman"/>
                      <w:szCs w:val="24"/>
                    </w:rPr>
                  </w:rPrChange>
                </w:rPr>
                <w:t>Tambah</w:t>
              </w:r>
              <w:proofErr w:type="spellEnd"/>
              <w:r w:rsidRPr="0033182C">
                <w:rPr>
                  <w:rFonts w:cs="Times New Roman"/>
                  <w:sz w:val="20"/>
                  <w:szCs w:val="20"/>
                  <w:rPrChange w:id="3201" w:author="Windows User" w:date="2019-09-19T01:05:00Z">
                    <w:rPr>
                      <w:rFonts w:cs="Times New Roman"/>
                      <w:szCs w:val="24"/>
                    </w:rPr>
                  </w:rPrChange>
                </w:rPr>
                <w:t xml:space="preserve"> user</w:t>
              </w:r>
            </w:ins>
          </w:p>
        </w:tc>
        <w:tc>
          <w:tcPr>
            <w:tcW w:w="2410" w:type="dxa"/>
          </w:tcPr>
          <w:p w14:paraId="6C1EB615" w14:textId="77777777" w:rsidR="004643D5" w:rsidRPr="0033182C" w:rsidRDefault="004643D5" w:rsidP="004643D5">
            <w:pPr>
              <w:spacing w:line="240" w:lineRule="auto"/>
              <w:rPr>
                <w:ins w:id="3202" w:author="Windows User" w:date="2019-09-19T01:01:00Z"/>
                <w:rFonts w:cs="Times New Roman"/>
                <w:sz w:val="20"/>
                <w:szCs w:val="20"/>
                <w:rPrChange w:id="3203" w:author="Windows User" w:date="2019-09-19T01:05:00Z">
                  <w:rPr>
                    <w:ins w:id="3204" w:author="Windows User" w:date="2019-09-19T01:01:00Z"/>
                    <w:rFonts w:cs="Times New Roman"/>
                    <w:szCs w:val="24"/>
                  </w:rPr>
                </w:rPrChange>
              </w:rPr>
            </w:pPr>
            <w:proofErr w:type="spellStart"/>
            <w:ins w:id="3205" w:author="Windows User" w:date="2019-09-19T01:01:00Z">
              <w:r w:rsidRPr="0033182C">
                <w:rPr>
                  <w:rFonts w:cs="Times New Roman"/>
                  <w:sz w:val="20"/>
                  <w:szCs w:val="20"/>
                  <w:rPrChange w:id="3206" w:author="Windows User" w:date="2019-09-19T01:05:00Z">
                    <w:rPr>
                      <w:rFonts w:cs="Times New Roman"/>
                      <w:szCs w:val="24"/>
                    </w:rPr>
                  </w:rPrChange>
                </w:rPr>
                <w:t>Fitur</w:t>
              </w:r>
              <w:proofErr w:type="spellEnd"/>
              <w:r w:rsidRPr="0033182C">
                <w:rPr>
                  <w:rFonts w:cs="Times New Roman"/>
                  <w:sz w:val="20"/>
                  <w:szCs w:val="20"/>
                  <w:rPrChange w:id="3207" w:author="Windows User" w:date="2019-09-19T01:05:00Z">
                    <w:rPr>
                      <w:rFonts w:cs="Times New Roman"/>
                      <w:szCs w:val="24"/>
                    </w:rPr>
                  </w:rPrChange>
                </w:rPr>
                <w:t xml:space="preserve"> </w:t>
              </w:r>
              <w:proofErr w:type="spellStart"/>
              <w:r w:rsidRPr="0033182C">
                <w:rPr>
                  <w:rFonts w:cs="Times New Roman"/>
                  <w:sz w:val="20"/>
                  <w:szCs w:val="20"/>
                  <w:rPrChange w:id="3208" w:author="Windows User" w:date="2019-09-19T01:05:00Z">
                    <w:rPr>
                      <w:rFonts w:cs="Times New Roman"/>
                      <w:szCs w:val="24"/>
                    </w:rPr>
                  </w:rPrChange>
                </w:rPr>
                <w:t>untuk</w:t>
              </w:r>
              <w:proofErr w:type="spellEnd"/>
              <w:r w:rsidRPr="0033182C">
                <w:rPr>
                  <w:rFonts w:cs="Times New Roman"/>
                  <w:sz w:val="20"/>
                  <w:szCs w:val="20"/>
                  <w:rPrChange w:id="3209" w:author="Windows User" w:date="2019-09-19T01:05:00Z">
                    <w:rPr>
                      <w:rFonts w:cs="Times New Roman"/>
                      <w:szCs w:val="24"/>
                    </w:rPr>
                  </w:rPrChange>
                </w:rPr>
                <w:t xml:space="preserve"> </w:t>
              </w:r>
              <w:proofErr w:type="spellStart"/>
              <w:r w:rsidRPr="0033182C">
                <w:rPr>
                  <w:rFonts w:cs="Times New Roman"/>
                  <w:sz w:val="20"/>
                  <w:szCs w:val="20"/>
                  <w:rPrChange w:id="3210" w:author="Windows User" w:date="2019-09-19T01:05:00Z">
                    <w:rPr>
                      <w:rFonts w:cs="Times New Roman"/>
                      <w:szCs w:val="24"/>
                    </w:rPr>
                  </w:rPrChange>
                </w:rPr>
                <w:t>menambah</w:t>
              </w:r>
              <w:proofErr w:type="spellEnd"/>
              <w:r w:rsidRPr="0033182C">
                <w:rPr>
                  <w:rFonts w:cs="Times New Roman"/>
                  <w:sz w:val="20"/>
                  <w:szCs w:val="20"/>
                  <w:rPrChange w:id="3211" w:author="Windows User" w:date="2019-09-19T01:05:00Z">
                    <w:rPr>
                      <w:rFonts w:cs="Times New Roman"/>
                      <w:szCs w:val="24"/>
                    </w:rPr>
                  </w:rPrChange>
                </w:rPr>
                <w:t xml:space="preserve"> data user yang </w:t>
              </w:r>
              <w:proofErr w:type="spellStart"/>
              <w:r w:rsidRPr="0033182C">
                <w:rPr>
                  <w:rFonts w:cs="Times New Roman"/>
                  <w:sz w:val="20"/>
                  <w:szCs w:val="20"/>
                  <w:rPrChange w:id="3212" w:author="Windows User" w:date="2019-09-19T01:05:00Z">
                    <w:rPr>
                      <w:rFonts w:cs="Times New Roman"/>
                      <w:szCs w:val="24"/>
                    </w:rPr>
                  </w:rPrChange>
                </w:rPr>
                <w:t>bisa</w:t>
              </w:r>
              <w:proofErr w:type="spellEnd"/>
              <w:r w:rsidRPr="0033182C">
                <w:rPr>
                  <w:rFonts w:cs="Times New Roman"/>
                  <w:sz w:val="20"/>
                  <w:szCs w:val="20"/>
                  <w:rPrChange w:id="3213" w:author="Windows User" w:date="2019-09-19T01:05:00Z">
                    <w:rPr>
                      <w:rFonts w:cs="Times New Roman"/>
                      <w:szCs w:val="24"/>
                    </w:rPr>
                  </w:rPrChange>
                </w:rPr>
                <w:t xml:space="preserve"> </w:t>
              </w:r>
              <w:proofErr w:type="spellStart"/>
              <w:r w:rsidRPr="0033182C">
                <w:rPr>
                  <w:rFonts w:cs="Times New Roman"/>
                  <w:sz w:val="20"/>
                  <w:szCs w:val="20"/>
                  <w:rPrChange w:id="3214" w:author="Windows User" w:date="2019-09-19T01:05:00Z">
                    <w:rPr>
                      <w:rFonts w:cs="Times New Roman"/>
                      <w:szCs w:val="24"/>
                    </w:rPr>
                  </w:rPrChange>
                </w:rPr>
                <w:t>dilakukan</w:t>
              </w:r>
              <w:proofErr w:type="spellEnd"/>
              <w:r w:rsidRPr="0033182C">
                <w:rPr>
                  <w:rFonts w:cs="Times New Roman"/>
                  <w:sz w:val="20"/>
                  <w:szCs w:val="20"/>
                  <w:rPrChange w:id="3215" w:author="Windows User" w:date="2019-09-19T01:05:00Z">
                    <w:rPr>
                      <w:rFonts w:cs="Times New Roman"/>
                      <w:szCs w:val="24"/>
                    </w:rPr>
                  </w:rPrChange>
                </w:rPr>
                <w:t xml:space="preserve"> oleh admin</w:t>
              </w:r>
            </w:ins>
          </w:p>
        </w:tc>
        <w:tc>
          <w:tcPr>
            <w:tcW w:w="2410" w:type="dxa"/>
          </w:tcPr>
          <w:p w14:paraId="650C7D66" w14:textId="49AF52D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057C6C" w14:textId="2B339111" w:rsidTr="004643D5">
        <w:trPr>
          <w:ins w:id="3216" w:author="Windows User" w:date="2019-09-19T01:01:00Z"/>
        </w:trPr>
        <w:tc>
          <w:tcPr>
            <w:tcW w:w="704" w:type="dxa"/>
          </w:tcPr>
          <w:p w14:paraId="2AE44F1A" w14:textId="77777777" w:rsidR="004643D5" w:rsidRPr="0033182C" w:rsidRDefault="004643D5" w:rsidP="004643D5">
            <w:pPr>
              <w:spacing w:line="240" w:lineRule="auto"/>
              <w:jc w:val="center"/>
              <w:rPr>
                <w:ins w:id="3217" w:author="Windows User" w:date="2019-09-19T01:01:00Z"/>
                <w:rFonts w:cs="Times New Roman"/>
                <w:sz w:val="20"/>
                <w:szCs w:val="20"/>
                <w:rPrChange w:id="3218" w:author="Windows User" w:date="2019-09-19T01:05:00Z">
                  <w:rPr>
                    <w:ins w:id="3219" w:author="Windows User" w:date="2019-09-19T01:01:00Z"/>
                    <w:rFonts w:cs="Times New Roman"/>
                    <w:szCs w:val="24"/>
                  </w:rPr>
                </w:rPrChange>
              </w:rPr>
            </w:pPr>
            <w:ins w:id="3220" w:author="Windows User" w:date="2019-09-19T01:01:00Z">
              <w:r w:rsidRPr="0033182C">
                <w:rPr>
                  <w:rFonts w:cs="Times New Roman"/>
                  <w:sz w:val="20"/>
                  <w:szCs w:val="20"/>
                  <w:rPrChange w:id="3221" w:author="Windows User" w:date="2019-09-19T01:05:00Z">
                    <w:rPr>
                      <w:rFonts w:cs="Times New Roman"/>
                      <w:szCs w:val="24"/>
                    </w:rPr>
                  </w:rPrChange>
                </w:rPr>
                <w:t>3</w:t>
              </w:r>
            </w:ins>
          </w:p>
        </w:tc>
        <w:tc>
          <w:tcPr>
            <w:tcW w:w="2268" w:type="dxa"/>
          </w:tcPr>
          <w:p w14:paraId="13BB51EB" w14:textId="77777777" w:rsidR="004643D5" w:rsidRPr="0033182C" w:rsidRDefault="004643D5" w:rsidP="004643D5">
            <w:pPr>
              <w:spacing w:line="240" w:lineRule="auto"/>
              <w:rPr>
                <w:ins w:id="3222" w:author="Windows User" w:date="2019-09-19T01:01:00Z"/>
                <w:rFonts w:cs="Times New Roman"/>
                <w:sz w:val="20"/>
                <w:szCs w:val="20"/>
                <w:rPrChange w:id="3223" w:author="Windows User" w:date="2019-09-19T01:05:00Z">
                  <w:rPr>
                    <w:ins w:id="3224" w:author="Windows User" w:date="2019-09-19T01:01:00Z"/>
                    <w:rFonts w:cs="Times New Roman"/>
                    <w:szCs w:val="24"/>
                  </w:rPr>
                </w:rPrChange>
              </w:rPr>
            </w:pPr>
            <w:ins w:id="3225" w:author="Windows User" w:date="2019-09-19T01:01:00Z">
              <w:r w:rsidRPr="0033182C">
                <w:rPr>
                  <w:rFonts w:cs="Times New Roman"/>
                  <w:sz w:val="20"/>
                  <w:szCs w:val="20"/>
                  <w:rPrChange w:id="3226" w:author="Windows User" w:date="2019-09-19T01:05:00Z">
                    <w:rPr>
                      <w:rFonts w:cs="Times New Roman"/>
                      <w:szCs w:val="24"/>
                    </w:rPr>
                  </w:rPrChange>
                </w:rPr>
                <w:t>Edit user</w:t>
              </w:r>
            </w:ins>
          </w:p>
        </w:tc>
        <w:tc>
          <w:tcPr>
            <w:tcW w:w="2410" w:type="dxa"/>
          </w:tcPr>
          <w:p w14:paraId="14426410" w14:textId="77777777" w:rsidR="004643D5" w:rsidRPr="0033182C" w:rsidRDefault="004643D5" w:rsidP="004643D5">
            <w:pPr>
              <w:spacing w:line="240" w:lineRule="auto"/>
              <w:rPr>
                <w:ins w:id="3227" w:author="Windows User" w:date="2019-09-19T01:01:00Z"/>
                <w:rFonts w:cs="Times New Roman"/>
                <w:sz w:val="20"/>
                <w:szCs w:val="20"/>
                <w:rPrChange w:id="3228" w:author="Windows User" w:date="2019-09-19T01:05:00Z">
                  <w:rPr>
                    <w:ins w:id="3229" w:author="Windows User" w:date="2019-09-19T01:01:00Z"/>
                    <w:rFonts w:cs="Times New Roman"/>
                    <w:szCs w:val="24"/>
                  </w:rPr>
                </w:rPrChange>
              </w:rPr>
            </w:pPr>
            <w:proofErr w:type="spellStart"/>
            <w:ins w:id="3230" w:author="Windows User" w:date="2019-09-19T01:01:00Z">
              <w:r w:rsidRPr="0033182C">
                <w:rPr>
                  <w:rFonts w:cs="Times New Roman"/>
                  <w:sz w:val="20"/>
                  <w:szCs w:val="20"/>
                  <w:rPrChange w:id="3231" w:author="Windows User" w:date="2019-09-19T01:05:00Z">
                    <w:rPr>
                      <w:rFonts w:cs="Times New Roman"/>
                      <w:szCs w:val="24"/>
                    </w:rPr>
                  </w:rPrChange>
                </w:rPr>
                <w:t>Fitur</w:t>
              </w:r>
              <w:proofErr w:type="spellEnd"/>
              <w:r w:rsidRPr="0033182C">
                <w:rPr>
                  <w:rFonts w:cs="Times New Roman"/>
                  <w:sz w:val="20"/>
                  <w:szCs w:val="20"/>
                  <w:rPrChange w:id="3232" w:author="Windows User" w:date="2019-09-19T01:05:00Z">
                    <w:rPr>
                      <w:rFonts w:cs="Times New Roman"/>
                      <w:szCs w:val="24"/>
                    </w:rPr>
                  </w:rPrChange>
                </w:rPr>
                <w:t xml:space="preserve"> </w:t>
              </w:r>
              <w:proofErr w:type="spellStart"/>
              <w:r w:rsidRPr="0033182C">
                <w:rPr>
                  <w:rFonts w:cs="Times New Roman"/>
                  <w:sz w:val="20"/>
                  <w:szCs w:val="20"/>
                  <w:rPrChange w:id="3233" w:author="Windows User" w:date="2019-09-19T01:05:00Z">
                    <w:rPr>
                      <w:rFonts w:cs="Times New Roman"/>
                      <w:szCs w:val="24"/>
                    </w:rPr>
                  </w:rPrChange>
                </w:rPr>
                <w:t>ubah</w:t>
              </w:r>
              <w:proofErr w:type="spellEnd"/>
              <w:r w:rsidRPr="0033182C">
                <w:rPr>
                  <w:rFonts w:cs="Times New Roman"/>
                  <w:sz w:val="20"/>
                  <w:szCs w:val="20"/>
                  <w:rPrChange w:id="3234" w:author="Windows User" w:date="2019-09-19T01:05:00Z">
                    <w:rPr>
                      <w:rFonts w:cs="Times New Roman"/>
                      <w:szCs w:val="24"/>
                    </w:rPr>
                  </w:rPrChange>
                </w:rPr>
                <w:t xml:space="preserve"> data user yang bias </w:t>
              </w:r>
              <w:proofErr w:type="spellStart"/>
              <w:r w:rsidRPr="0033182C">
                <w:rPr>
                  <w:rFonts w:cs="Times New Roman"/>
                  <w:sz w:val="20"/>
                  <w:szCs w:val="20"/>
                  <w:rPrChange w:id="3235" w:author="Windows User" w:date="2019-09-19T01:05:00Z">
                    <w:rPr>
                      <w:rFonts w:cs="Times New Roman"/>
                      <w:szCs w:val="24"/>
                    </w:rPr>
                  </w:rPrChange>
                </w:rPr>
                <w:t>dilakukan</w:t>
              </w:r>
              <w:proofErr w:type="spellEnd"/>
              <w:r w:rsidRPr="0033182C">
                <w:rPr>
                  <w:rFonts w:cs="Times New Roman"/>
                  <w:sz w:val="20"/>
                  <w:szCs w:val="20"/>
                  <w:rPrChange w:id="3236" w:author="Windows User" w:date="2019-09-19T01:05:00Z">
                    <w:rPr>
                      <w:rFonts w:cs="Times New Roman"/>
                      <w:szCs w:val="24"/>
                    </w:rPr>
                  </w:rPrChange>
                </w:rPr>
                <w:t xml:space="preserve"> oleh admin</w:t>
              </w:r>
            </w:ins>
          </w:p>
        </w:tc>
        <w:tc>
          <w:tcPr>
            <w:tcW w:w="2410" w:type="dxa"/>
          </w:tcPr>
          <w:p w14:paraId="7450F8F0" w14:textId="4707279B"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3EE53EA6" w14:textId="616AFF21" w:rsidTr="004643D5">
        <w:trPr>
          <w:ins w:id="3237" w:author="Windows User" w:date="2019-09-19T01:01:00Z"/>
        </w:trPr>
        <w:tc>
          <w:tcPr>
            <w:tcW w:w="704" w:type="dxa"/>
          </w:tcPr>
          <w:p w14:paraId="3783276F" w14:textId="77777777" w:rsidR="004643D5" w:rsidRPr="0033182C" w:rsidRDefault="004643D5" w:rsidP="004643D5">
            <w:pPr>
              <w:spacing w:line="240" w:lineRule="auto"/>
              <w:jc w:val="center"/>
              <w:rPr>
                <w:ins w:id="3238" w:author="Windows User" w:date="2019-09-19T01:01:00Z"/>
                <w:rFonts w:cs="Times New Roman"/>
                <w:sz w:val="20"/>
                <w:szCs w:val="20"/>
                <w:rPrChange w:id="3239" w:author="Windows User" w:date="2019-09-19T01:05:00Z">
                  <w:rPr>
                    <w:ins w:id="3240" w:author="Windows User" w:date="2019-09-19T01:01:00Z"/>
                    <w:rFonts w:cs="Times New Roman"/>
                    <w:szCs w:val="24"/>
                  </w:rPr>
                </w:rPrChange>
              </w:rPr>
            </w:pPr>
            <w:ins w:id="3241" w:author="Windows User" w:date="2019-09-19T01:01:00Z">
              <w:r w:rsidRPr="0033182C">
                <w:rPr>
                  <w:rFonts w:cs="Times New Roman"/>
                  <w:sz w:val="20"/>
                  <w:szCs w:val="20"/>
                  <w:rPrChange w:id="3242" w:author="Windows User" w:date="2019-09-19T01:05:00Z">
                    <w:rPr>
                      <w:rFonts w:cs="Times New Roman"/>
                      <w:szCs w:val="24"/>
                    </w:rPr>
                  </w:rPrChange>
                </w:rPr>
                <w:t>4</w:t>
              </w:r>
            </w:ins>
          </w:p>
        </w:tc>
        <w:tc>
          <w:tcPr>
            <w:tcW w:w="2268" w:type="dxa"/>
          </w:tcPr>
          <w:p w14:paraId="3D8C8BE4" w14:textId="77777777" w:rsidR="004643D5" w:rsidRPr="0033182C" w:rsidRDefault="004643D5" w:rsidP="004643D5">
            <w:pPr>
              <w:spacing w:line="240" w:lineRule="auto"/>
              <w:rPr>
                <w:ins w:id="3243" w:author="Windows User" w:date="2019-09-19T01:01:00Z"/>
                <w:rFonts w:cs="Times New Roman"/>
                <w:sz w:val="20"/>
                <w:szCs w:val="20"/>
                <w:rPrChange w:id="3244" w:author="Windows User" w:date="2019-09-19T01:05:00Z">
                  <w:rPr>
                    <w:ins w:id="3245" w:author="Windows User" w:date="2019-09-19T01:01:00Z"/>
                    <w:rFonts w:cs="Times New Roman"/>
                    <w:szCs w:val="24"/>
                  </w:rPr>
                </w:rPrChange>
              </w:rPr>
            </w:pPr>
            <w:ins w:id="3246" w:author="Windows User" w:date="2019-09-19T01:01:00Z">
              <w:r w:rsidRPr="0033182C">
                <w:rPr>
                  <w:rFonts w:cs="Times New Roman"/>
                  <w:sz w:val="20"/>
                  <w:szCs w:val="20"/>
                  <w:rPrChange w:id="3247" w:author="Windows User" w:date="2019-09-19T01:05:00Z">
                    <w:rPr>
                      <w:rFonts w:cs="Times New Roman"/>
                      <w:szCs w:val="24"/>
                    </w:rPr>
                  </w:rPrChange>
                </w:rPr>
                <w:t>History login</w:t>
              </w:r>
            </w:ins>
          </w:p>
        </w:tc>
        <w:tc>
          <w:tcPr>
            <w:tcW w:w="2410" w:type="dxa"/>
          </w:tcPr>
          <w:p w14:paraId="53DF7701" w14:textId="77777777" w:rsidR="004643D5" w:rsidRPr="0033182C" w:rsidRDefault="004643D5" w:rsidP="004643D5">
            <w:pPr>
              <w:spacing w:line="240" w:lineRule="auto"/>
              <w:rPr>
                <w:ins w:id="3248" w:author="Windows User" w:date="2019-09-19T01:01:00Z"/>
                <w:rFonts w:cs="Times New Roman"/>
                <w:sz w:val="20"/>
                <w:szCs w:val="20"/>
                <w:rPrChange w:id="3249" w:author="Windows User" w:date="2019-09-19T01:05:00Z">
                  <w:rPr>
                    <w:ins w:id="3250" w:author="Windows User" w:date="2019-09-19T01:01:00Z"/>
                    <w:rFonts w:cs="Times New Roman"/>
                    <w:szCs w:val="24"/>
                  </w:rPr>
                </w:rPrChange>
              </w:rPr>
            </w:pPr>
            <w:proofErr w:type="spellStart"/>
            <w:ins w:id="3251" w:author="Windows User" w:date="2019-09-19T01:01:00Z">
              <w:r w:rsidRPr="0033182C">
                <w:rPr>
                  <w:rFonts w:cs="Times New Roman"/>
                  <w:sz w:val="20"/>
                  <w:szCs w:val="20"/>
                  <w:rPrChange w:id="3252" w:author="Windows User" w:date="2019-09-19T01:05:00Z">
                    <w:rPr>
                      <w:rFonts w:cs="Times New Roman"/>
                      <w:szCs w:val="24"/>
                    </w:rPr>
                  </w:rPrChange>
                </w:rPr>
                <w:t>Fitur</w:t>
              </w:r>
              <w:proofErr w:type="spellEnd"/>
              <w:r w:rsidRPr="0033182C">
                <w:rPr>
                  <w:rFonts w:cs="Times New Roman"/>
                  <w:sz w:val="20"/>
                  <w:szCs w:val="20"/>
                  <w:rPrChange w:id="3253" w:author="Windows User" w:date="2019-09-19T01:05:00Z">
                    <w:rPr>
                      <w:rFonts w:cs="Times New Roman"/>
                      <w:szCs w:val="24"/>
                    </w:rPr>
                  </w:rPrChange>
                </w:rPr>
                <w:t xml:space="preserve"> yang </w:t>
              </w:r>
              <w:proofErr w:type="spellStart"/>
              <w:r w:rsidRPr="0033182C">
                <w:rPr>
                  <w:rFonts w:cs="Times New Roman"/>
                  <w:sz w:val="20"/>
                  <w:szCs w:val="20"/>
                  <w:rPrChange w:id="3254" w:author="Windows User" w:date="2019-09-19T01:05:00Z">
                    <w:rPr>
                      <w:rFonts w:cs="Times New Roman"/>
                      <w:szCs w:val="24"/>
                    </w:rPr>
                  </w:rPrChange>
                </w:rPr>
                <w:t>berisi</w:t>
              </w:r>
              <w:proofErr w:type="spellEnd"/>
              <w:r w:rsidRPr="0033182C">
                <w:rPr>
                  <w:rFonts w:cs="Times New Roman"/>
                  <w:sz w:val="20"/>
                  <w:szCs w:val="20"/>
                  <w:rPrChange w:id="3255" w:author="Windows User" w:date="2019-09-19T01:05:00Z">
                    <w:rPr>
                      <w:rFonts w:cs="Times New Roman"/>
                      <w:szCs w:val="24"/>
                    </w:rPr>
                  </w:rPrChange>
                </w:rPr>
                <w:t xml:space="preserve"> detail login (</w:t>
              </w:r>
              <w:proofErr w:type="spellStart"/>
              <w:r w:rsidRPr="0033182C">
                <w:rPr>
                  <w:rFonts w:cs="Times New Roman"/>
                  <w:sz w:val="20"/>
                  <w:szCs w:val="20"/>
                  <w:rPrChange w:id="3256" w:author="Windows User" w:date="2019-09-19T01:05:00Z">
                    <w:rPr>
                      <w:rFonts w:cs="Times New Roman"/>
                      <w:szCs w:val="24"/>
                    </w:rPr>
                  </w:rPrChange>
                </w:rPr>
                <w:t>nama</w:t>
              </w:r>
              <w:proofErr w:type="spellEnd"/>
              <w:r w:rsidRPr="0033182C">
                <w:rPr>
                  <w:rFonts w:cs="Times New Roman"/>
                  <w:sz w:val="20"/>
                  <w:szCs w:val="20"/>
                  <w:rPrChange w:id="3257" w:author="Windows User" w:date="2019-09-19T01:05:00Z">
                    <w:rPr>
                      <w:rFonts w:cs="Times New Roman"/>
                      <w:szCs w:val="24"/>
                    </w:rPr>
                  </w:rPrChange>
                </w:rPr>
                <w:t xml:space="preserve"> </w:t>
              </w:r>
              <w:proofErr w:type="spellStart"/>
              <w:r w:rsidRPr="0033182C">
                <w:rPr>
                  <w:rFonts w:cs="Times New Roman"/>
                  <w:sz w:val="20"/>
                  <w:szCs w:val="20"/>
                  <w:rPrChange w:id="3258" w:author="Windows User" w:date="2019-09-19T01:05:00Z">
                    <w:rPr>
                      <w:rFonts w:cs="Times New Roman"/>
                      <w:szCs w:val="24"/>
                    </w:rPr>
                  </w:rPrChange>
                </w:rPr>
                <w:t>aktor</w:t>
              </w:r>
              <w:proofErr w:type="spellEnd"/>
              <w:r w:rsidRPr="0033182C">
                <w:rPr>
                  <w:rFonts w:cs="Times New Roman"/>
                  <w:sz w:val="20"/>
                  <w:szCs w:val="20"/>
                  <w:rPrChange w:id="3259" w:author="Windows User" w:date="2019-09-19T01:05:00Z">
                    <w:rPr>
                      <w:rFonts w:cs="Times New Roman"/>
                      <w:szCs w:val="24"/>
                    </w:rPr>
                  </w:rPrChange>
                </w:rPr>
                <w:t xml:space="preserve"> dan </w:t>
              </w:r>
              <w:proofErr w:type="spellStart"/>
              <w:r w:rsidRPr="0033182C">
                <w:rPr>
                  <w:rFonts w:cs="Times New Roman"/>
                  <w:sz w:val="20"/>
                  <w:szCs w:val="20"/>
                  <w:rPrChange w:id="3260" w:author="Windows User" w:date="2019-09-19T01:05:00Z">
                    <w:rPr>
                      <w:rFonts w:cs="Times New Roman"/>
                      <w:szCs w:val="24"/>
                    </w:rPr>
                  </w:rPrChange>
                </w:rPr>
                <w:t>tanggal</w:t>
              </w:r>
              <w:proofErr w:type="spellEnd"/>
              <w:r w:rsidRPr="0033182C">
                <w:rPr>
                  <w:rFonts w:cs="Times New Roman"/>
                  <w:sz w:val="20"/>
                  <w:szCs w:val="20"/>
                  <w:rPrChange w:id="3261" w:author="Windows User" w:date="2019-09-19T01:05:00Z">
                    <w:rPr>
                      <w:rFonts w:cs="Times New Roman"/>
                      <w:szCs w:val="24"/>
                    </w:rPr>
                  </w:rPrChange>
                </w:rPr>
                <w:t xml:space="preserve"> login) yang </w:t>
              </w:r>
              <w:proofErr w:type="spellStart"/>
              <w:r w:rsidRPr="0033182C">
                <w:rPr>
                  <w:rFonts w:cs="Times New Roman"/>
                  <w:sz w:val="20"/>
                  <w:szCs w:val="20"/>
                  <w:rPrChange w:id="3262" w:author="Windows User" w:date="2019-09-19T01:05:00Z">
                    <w:rPr>
                      <w:rFonts w:cs="Times New Roman"/>
                      <w:szCs w:val="24"/>
                    </w:rPr>
                  </w:rPrChange>
                </w:rPr>
                <w:t>bis</w:t>
              </w:r>
            </w:ins>
            <w:r w:rsidRPr="0033182C">
              <w:rPr>
                <w:rFonts w:cs="Times New Roman"/>
                <w:sz w:val="20"/>
                <w:szCs w:val="20"/>
              </w:rPr>
              <w:t>a</w:t>
            </w:r>
            <w:proofErr w:type="spellEnd"/>
            <w:ins w:id="3263" w:author="Windows User" w:date="2019-09-19T01:01:00Z">
              <w:r w:rsidRPr="0033182C">
                <w:rPr>
                  <w:rFonts w:cs="Times New Roman"/>
                  <w:sz w:val="20"/>
                  <w:szCs w:val="20"/>
                  <w:rPrChange w:id="3264" w:author="Windows User" w:date="2019-09-19T01:05:00Z">
                    <w:rPr>
                      <w:rFonts w:cs="Times New Roman"/>
                      <w:szCs w:val="24"/>
                    </w:rPr>
                  </w:rPrChange>
                </w:rPr>
                <w:t xml:space="preserve"> </w:t>
              </w:r>
              <w:proofErr w:type="spellStart"/>
              <w:r w:rsidRPr="0033182C">
                <w:rPr>
                  <w:rFonts w:cs="Times New Roman"/>
                  <w:sz w:val="20"/>
                  <w:szCs w:val="20"/>
                  <w:rPrChange w:id="3265" w:author="Windows User" w:date="2019-09-19T01:05:00Z">
                    <w:rPr>
                      <w:rFonts w:cs="Times New Roman"/>
                      <w:szCs w:val="24"/>
                    </w:rPr>
                  </w:rPrChange>
                </w:rPr>
                <w:t>diakses</w:t>
              </w:r>
              <w:proofErr w:type="spellEnd"/>
              <w:r w:rsidRPr="0033182C">
                <w:rPr>
                  <w:rFonts w:cs="Times New Roman"/>
                  <w:sz w:val="20"/>
                  <w:szCs w:val="20"/>
                  <w:rPrChange w:id="3266" w:author="Windows User" w:date="2019-09-19T01:05:00Z">
                    <w:rPr>
                      <w:rFonts w:cs="Times New Roman"/>
                      <w:szCs w:val="24"/>
                    </w:rPr>
                  </w:rPrChange>
                </w:rPr>
                <w:t xml:space="preserve"> oleh admin</w:t>
              </w:r>
            </w:ins>
          </w:p>
        </w:tc>
        <w:tc>
          <w:tcPr>
            <w:tcW w:w="2410" w:type="dxa"/>
          </w:tcPr>
          <w:p w14:paraId="60CA7D36" w14:textId="099BFE8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5B52312" w14:textId="533273DB" w:rsidTr="004643D5">
        <w:trPr>
          <w:ins w:id="3267" w:author="Windows User" w:date="2019-09-19T01:01:00Z"/>
        </w:trPr>
        <w:tc>
          <w:tcPr>
            <w:tcW w:w="704" w:type="dxa"/>
          </w:tcPr>
          <w:p w14:paraId="7BA1459C" w14:textId="77777777" w:rsidR="004643D5" w:rsidRPr="0033182C" w:rsidRDefault="004643D5" w:rsidP="004643D5">
            <w:pPr>
              <w:spacing w:line="240" w:lineRule="auto"/>
              <w:jc w:val="center"/>
              <w:rPr>
                <w:ins w:id="3268" w:author="Windows User" w:date="2019-09-19T01:01:00Z"/>
                <w:rFonts w:cs="Times New Roman"/>
                <w:sz w:val="20"/>
                <w:szCs w:val="20"/>
                <w:rPrChange w:id="3269" w:author="Windows User" w:date="2019-09-19T01:05:00Z">
                  <w:rPr>
                    <w:ins w:id="3270" w:author="Windows User" w:date="2019-09-19T01:01:00Z"/>
                    <w:rFonts w:cs="Times New Roman"/>
                    <w:szCs w:val="24"/>
                  </w:rPr>
                </w:rPrChange>
              </w:rPr>
            </w:pPr>
            <w:ins w:id="3271" w:author="Windows User" w:date="2019-09-19T01:01:00Z">
              <w:r w:rsidRPr="0033182C">
                <w:rPr>
                  <w:rFonts w:cs="Times New Roman"/>
                  <w:sz w:val="20"/>
                  <w:szCs w:val="20"/>
                  <w:rPrChange w:id="3272" w:author="Windows User" w:date="2019-09-19T01:05:00Z">
                    <w:rPr>
                      <w:rFonts w:cs="Times New Roman"/>
                      <w:szCs w:val="24"/>
                    </w:rPr>
                  </w:rPrChange>
                </w:rPr>
                <w:t>5</w:t>
              </w:r>
            </w:ins>
          </w:p>
        </w:tc>
        <w:tc>
          <w:tcPr>
            <w:tcW w:w="2268" w:type="dxa"/>
          </w:tcPr>
          <w:p w14:paraId="74F873AB" w14:textId="77777777" w:rsidR="004643D5" w:rsidRPr="0033182C" w:rsidRDefault="004643D5" w:rsidP="004643D5">
            <w:pPr>
              <w:spacing w:line="240" w:lineRule="auto"/>
              <w:rPr>
                <w:ins w:id="3273" w:author="Windows User" w:date="2019-09-19T01:01:00Z"/>
                <w:rFonts w:cs="Times New Roman"/>
                <w:sz w:val="20"/>
                <w:szCs w:val="20"/>
                <w:rPrChange w:id="3274" w:author="Windows User" w:date="2019-09-19T01:05:00Z">
                  <w:rPr>
                    <w:ins w:id="3275" w:author="Windows User" w:date="2019-09-19T01:01:00Z"/>
                    <w:rFonts w:cs="Times New Roman"/>
                    <w:szCs w:val="24"/>
                  </w:rPr>
                </w:rPrChange>
              </w:rPr>
            </w:pPr>
            <w:proofErr w:type="spellStart"/>
            <w:ins w:id="3276" w:author="Windows User" w:date="2019-09-19T01:01:00Z">
              <w:r w:rsidRPr="0033182C">
                <w:rPr>
                  <w:rFonts w:cs="Times New Roman"/>
                  <w:sz w:val="20"/>
                  <w:szCs w:val="20"/>
                  <w:rPrChange w:id="3277" w:author="Windows User" w:date="2019-09-19T01:05:00Z">
                    <w:rPr>
                      <w:rFonts w:cs="Times New Roman"/>
                      <w:szCs w:val="24"/>
                    </w:rPr>
                  </w:rPrChange>
                </w:rPr>
                <w:t>Lihat</w:t>
              </w:r>
              <w:proofErr w:type="spellEnd"/>
              <w:r w:rsidRPr="0033182C">
                <w:rPr>
                  <w:rFonts w:cs="Times New Roman"/>
                  <w:sz w:val="20"/>
                  <w:szCs w:val="20"/>
                  <w:rPrChange w:id="3278" w:author="Windows User" w:date="2019-09-19T01:05:00Z">
                    <w:rPr>
                      <w:rFonts w:cs="Times New Roman"/>
                      <w:szCs w:val="24"/>
                    </w:rPr>
                  </w:rPrChange>
                </w:rPr>
                <w:t xml:space="preserve"> data </w:t>
              </w:r>
            </w:ins>
            <w:r w:rsidRPr="0033182C">
              <w:rPr>
                <w:rFonts w:cs="Times New Roman"/>
                <w:i/>
                <w:sz w:val="20"/>
                <w:szCs w:val="20"/>
              </w:rPr>
              <w:t>History Tracker</w:t>
            </w:r>
          </w:p>
        </w:tc>
        <w:tc>
          <w:tcPr>
            <w:tcW w:w="2410" w:type="dxa"/>
          </w:tcPr>
          <w:p w14:paraId="7A7A6D04" w14:textId="77777777" w:rsidR="004643D5" w:rsidRPr="0033182C" w:rsidRDefault="004643D5" w:rsidP="004643D5">
            <w:pPr>
              <w:spacing w:line="240" w:lineRule="auto"/>
              <w:rPr>
                <w:ins w:id="3279" w:author="Windows User" w:date="2019-09-19T01:01:00Z"/>
                <w:rFonts w:cs="Times New Roman"/>
                <w:sz w:val="20"/>
                <w:szCs w:val="20"/>
                <w:rPrChange w:id="3280" w:author="Windows User" w:date="2019-09-19T01:05:00Z">
                  <w:rPr>
                    <w:ins w:id="3281" w:author="Windows User" w:date="2019-09-19T01:01:00Z"/>
                    <w:rFonts w:cs="Times New Roman"/>
                    <w:szCs w:val="24"/>
                  </w:rPr>
                </w:rPrChange>
              </w:rPr>
            </w:pPr>
            <w:proofErr w:type="spellStart"/>
            <w:ins w:id="3282" w:author="Windows User" w:date="2019-09-19T01:01:00Z">
              <w:r w:rsidRPr="0033182C">
                <w:rPr>
                  <w:rFonts w:cs="Times New Roman"/>
                  <w:sz w:val="20"/>
                  <w:szCs w:val="20"/>
                  <w:rPrChange w:id="3283" w:author="Windows User" w:date="2019-09-19T01:05:00Z">
                    <w:rPr>
                      <w:rFonts w:cs="Times New Roman"/>
                      <w:szCs w:val="24"/>
                    </w:rPr>
                  </w:rPrChange>
                </w:rPr>
                <w:t>Fitur</w:t>
              </w:r>
              <w:proofErr w:type="spellEnd"/>
              <w:r w:rsidRPr="0033182C">
                <w:rPr>
                  <w:rFonts w:cs="Times New Roman"/>
                  <w:sz w:val="20"/>
                  <w:szCs w:val="20"/>
                  <w:rPrChange w:id="3284" w:author="Windows User" w:date="2019-09-19T01:05:00Z">
                    <w:rPr>
                      <w:rFonts w:cs="Times New Roman"/>
                      <w:szCs w:val="24"/>
                    </w:rPr>
                  </w:rPrChange>
                </w:rPr>
                <w:t xml:space="preserve"> yang </w:t>
              </w:r>
              <w:proofErr w:type="spellStart"/>
              <w:r w:rsidRPr="0033182C">
                <w:rPr>
                  <w:rFonts w:cs="Times New Roman"/>
                  <w:sz w:val="20"/>
                  <w:szCs w:val="20"/>
                  <w:rPrChange w:id="3285" w:author="Windows User" w:date="2019-09-19T01:05:00Z">
                    <w:rPr>
                      <w:rFonts w:cs="Times New Roman"/>
                      <w:szCs w:val="24"/>
                    </w:rPr>
                  </w:rPrChange>
                </w:rPr>
                <w:t>berisi</w:t>
              </w:r>
              <w:proofErr w:type="spellEnd"/>
              <w:r w:rsidRPr="0033182C">
                <w:rPr>
                  <w:rFonts w:cs="Times New Roman"/>
                  <w:sz w:val="20"/>
                  <w:szCs w:val="20"/>
                  <w:rPrChange w:id="3286"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r w:rsidRPr="0033182C">
              <w:rPr>
                <w:rFonts w:cs="Times New Roman"/>
                <w:i/>
                <w:sz w:val="20"/>
                <w:szCs w:val="20"/>
              </w:rPr>
              <w:t xml:space="preserve">tracker </w:t>
            </w:r>
            <w:r w:rsidRPr="0033182C">
              <w:rPr>
                <w:rFonts w:cs="Times New Roman"/>
                <w:sz w:val="20"/>
                <w:szCs w:val="20"/>
              </w:rPr>
              <w:t xml:space="preserve">yang </w:t>
            </w:r>
            <w:proofErr w:type="spellStart"/>
            <w:r w:rsidRPr="0033182C">
              <w:rPr>
                <w:rFonts w:cs="Times New Roman"/>
                <w:sz w:val="20"/>
                <w:szCs w:val="20"/>
              </w:rPr>
              <w:t>dapat</w:t>
            </w:r>
            <w:proofErr w:type="spellEnd"/>
            <w:ins w:id="3287" w:author="Windows User" w:date="2019-09-19T01:01:00Z">
              <w:r w:rsidRPr="0033182C">
                <w:rPr>
                  <w:rFonts w:cs="Times New Roman"/>
                  <w:sz w:val="20"/>
                  <w:szCs w:val="20"/>
                  <w:rPrChange w:id="3288" w:author="Windows User" w:date="2019-09-19T01:05:00Z">
                    <w:rPr>
                      <w:rFonts w:cs="Times New Roman"/>
                      <w:szCs w:val="24"/>
                    </w:rPr>
                  </w:rPrChange>
                </w:rPr>
                <w:t xml:space="preserve"> </w:t>
              </w:r>
              <w:proofErr w:type="spellStart"/>
              <w:r w:rsidRPr="0033182C">
                <w:rPr>
                  <w:rFonts w:cs="Times New Roman"/>
                  <w:sz w:val="20"/>
                  <w:szCs w:val="20"/>
                  <w:rPrChange w:id="3289" w:author="Windows User" w:date="2019-09-19T01:05:00Z">
                    <w:rPr>
                      <w:rFonts w:cs="Times New Roman"/>
                      <w:szCs w:val="24"/>
                    </w:rPr>
                  </w:rPrChange>
                </w:rPr>
                <w:t>diakses</w:t>
              </w:r>
              <w:proofErr w:type="spellEnd"/>
              <w:r w:rsidRPr="0033182C">
                <w:rPr>
                  <w:rFonts w:cs="Times New Roman"/>
                  <w:sz w:val="20"/>
                  <w:szCs w:val="20"/>
                  <w:rPrChange w:id="3290" w:author="Windows User" w:date="2019-09-19T01:05:00Z">
                    <w:rPr>
                      <w:rFonts w:cs="Times New Roman"/>
                      <w:szCs w:val="24"/>
                    </w:rPr>
                  </w:rPrChange>
                </w:rPr>
                <w:t xml:space="preserve"> oleh </w:t>
              </w:r>
              <w:proofErr w:type="spellStart"/>
              <w:r w:rsidRPr="0033182C">
                <w:rPr>
                  <w:rFonts w:cs="Times New Roman"/>
                  <w:sz w:val="20"/>
                  <w:szCs w:val="20"/>
                  <w:rPrChange w:id="3291" w:author="Windows User" w:date="2019-09-19T01:05:00Z">
                    <w:rPr>
                      <w:rFonts w:cs="Times New Roman"/>
                      <w:szCs w:val="24"/>
                    </w:rPr>
                  </w:rPrChange>
                </w:rPr>
                <w:t>semua</w:t>
              </w:r>
              <w:proofErr w:type="spellEnd"/>
              <w:r w:rsidRPr="0033182C">
                <w:rPr>
                  <w:rFonts w:cs="Times New Roman"/>
                  <w:sz w:val="20"/>
                  <w:szCs w:val="20"/>
                  <w:rPrChange w:id="3292" w:author="Windows User" w:date="2019-09-19T01:05:00Z">
                    <w:rPr>
                      <w:rFonts w:cs="Times New Roman"/>
                      <w:szCs w:val="24"/>
                    </w:rPr>
                  </w:rPrChange>
                </w:rPr>
                <w:t xml:space="preserve"> </w:t>
              </w:r>
              <w:proofErr w:type="spellStart"/>
              <w:r w:rsidRPr="0033182C">
                <w:rPr>
                  <w:rFonts w:cs="Times New Roman"/>
                  <w:sz w:val="20"/>
                  <w:szCs w:val="20"/>
                  <w:rPrChange w:id="3293" w:author="Windows User" w:date="2019-09-19T01:05:00Z">
                    <w:rPr>
                      <w:rFonts w:cs="Times New Roman"/>
                      <w:szCs w:val="24"/>
                    </w:rPr>
                  </w:rPrChange>
                </w:rPr>
                <w:t>aktor</w:t>
              </w:r>
              <w:proofErr w:type="spellEnd"/>
            </w:ins>
          </w:p>
        </w:tc>
        <w:tc>
          <w:tcPr>
            <w:tcW w:w="2410" w:type="dxa"/>
          </w:tcPr>
          <w:p w14:paraId="51938055" w14:textId="4F4290E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7A41954D" w14:textId="22AF2CAD" w:rsidTr="004643D5">
        <w:trPr>
          <w:ins w:id="3294" w:author="Windows User" w:date="2019-09-19T01:01:00Z"/>
        </w:trPr>
        <w:tc>
          <w:tcPr>
            <w:tcW w:w="704" w:type="dxa"/>
          </w:tcPr>
          <w:p w14:paraId="510F43AD" w14:textId="77777777" w:rsidR="004643D5" w:rsidRPr="0033182C" w:rsidRDefault="004643D5" w:rsidP="004643D5">
            <w:pPr>
              <w:spacing w:line="240" w:lineRule="auto"/>
              <w:jc w:val="center"/>
              <w:rPr>
                <w:ins w:id="3295" w:author="Windows User" w:date="2019-09-19T01:01:00Z"/>
                <w:rFonts w:cs="Times New Roman"/>
                <w:sz w:val="20"/>
                <w:szCs w:val="20"/>
                <w:rPrChange w:id="3296" w:author="Windows User" w:date="2019-09-19T01:05:00Z">
                  <w:rPr>
                    <w:ins w:id="3297" w:author="Windows User" w:date="2019-09-19T01:01:00Z"/>
                    <w:rFonts w:cs="Times New Roman"/>
                    <w:szCs w:val="24"/>
                  </w:rPr>
                </w:rPrChange>
              </w:rPr>
            </w:pPr>
            <w:ins w:id="3298" w:author="Windows User" w:date="2019-09-19T01:01:00Z">
              <w:r w:rsidRPr="0033182C">
                <w:rPr>
                  <w:rFonts w:cs="Times New Roman"/>
                  <w:sz w:val="20"/>
                  <w:szCs w:val="20"/>
                  <w:rPrChange w:id="3299" w:author="Windows User" w:date="2019-09-19T01:05:00Z">
                    <w:rPr>
                      <w:rFonts w:cs="Times New Roman"/>
                      <w:szCs w:val="24"/>
                    </w:rPr>
                  </w:rPrChange>
                </w:rPr>
                <w:t>6</w:t>
              </w:r>
            </w:ins>
          </w:p>
        </w:tc>
        <w:tc>
          <w:tcPr>
            <w:tcW w:w="2268" w:type="dxa"/>
          </w:tcPr>
          <w:p w14:paraId="51A43164" w14:textId="77777777" w:rsidR="004643D5" w:rsidRPr="0033182C" w:rsidRDefault="004643D5" w:rsidP="004643D5">
            <w:pPr>
              <w:spacing w:line="240" w:lineRule="auto"/>
              <w:rPr>
                <w:ins w:id="3300" w:author="Windows User" w:date="2019-09-19T01:01:00Z"/>
                <w:rFonts w:cs="Times New Roman"/>
                <w:sz w:val="20"/>
                <w:szCs w:val="20"/>
                <w:rPrChange w:id="3301" w:author="Windows User" w:date="2019-09-19T01:05:00Z">
                  <w:rPr>
                    <w:ins w:id="3302" w:author="Windows User" w:date="2019-09-19T01:01:00Z"/>
                    <w:rFonts w:cs="Times New Roman"/>
                    <w:szCs w:val="24"/>
                  </w:rPr>
                </w:rPrChange>
              </w:rPr>
            </w:pPr>
            <w:proofErr w:type="spellStart"/>
            <w:ins w:id="3303" w:author="Windows User" w:date="2019-09-19T01:01:00Z">
              <w:r w:rsidRPr="0033182C">
                <w:rPr>
                  <w:rFonts w:cs="Times New Roman"/>
                  <w:sz w:val="20"/>
                  <w:szCs w:val="20"/>
                  <w:rPrChange w:id="3304" w:author="Windows User" w:date="2019-09-19T01:05:00Z">
                    <w:rPr>
                      <w:rFonts w:cs="Times New Roman"/>
                      <w:szCs w:val="24"/>
                    </w:rPr>
                  </w:rPrChange>
                </w:rPr>
                <w:t>Lihat</w:t>
              </w:r>
              <w:proofErr w:type="spellEnd"/>
              <w:r w:rsidRPr="0033182C">
                <w:rPr>
                  <w:rFonts w:cs="Times New Roman"/>
                  <w:sz w:val="20"/>
                  <w:szCs w:val="20"/>
                  <w:rPrChange w:id="3305" w:author="Windows User" w:date="2019-09-19T01:05:00Z">
                    <w:rPr>
                      <w:rFonts w:cs="Times New Roman"/>
                      <w:szCs w:val="24"/>
                    </w:rPr>
                  </w:rPrChange>
                </w:rPr>
                <w:t xml:space="preserve"> data </w:t>
              </w:r>
            </w:ins>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2410" w:type="dxa"/>
          </w:tcPr>
          <w:p w14:paraId="2307B899" w14:textId="77777777" w:rsidR="004643D5" w:rsidRPr="0033182C" w:rsidRDefault="004643D5" w:rsidP="004643D5">
            <w:pPr>
              <w:spacing w:line="240" w:lineRule="auto"/>
              <w:rPr>
                <w:ins w:id="3306" w:author="Windows User" w:date="2019-09-19T01:01:00Z"/>
                <w:rFonts w:cs="Times New Roman"/>
                <w:sz w:val="20"/>
                <w:szCs w:val="20"/>
                <w:rPrChange w:id="3307" w:author="Windows User" w:date="2019-09-19T01:05:00Z">
                  <w:rPr>
                    <w:ins w:id="3308" w:author="Windows User" w:date="2019-09-19T01:01:00Z"/>
                    <w:rFonts w:cs="Times New Roman"/>
                    <w:szCs w:val="24"/>
                  </w:rPr>
                </w:rPrChange>
              </w:rPr>
            </w:pPr>
            <w:proofErr w:type="spellStart"/>
            <w:ins w:id="3309" w:author="Windows User" w:date="2019-09-19T01:01:00Z">
              <w:r w:rsidRPr="0033182C">
                <w:rPr>
                  <w:rFonts w:cs="Times New Roman"/>
                  <w:sz w:val="20"/>
                  <w:szCs w:val="20"/>
                  <w:rPrChange w:id="3310" w:author="Windows User" w:date="2019-09-19T01:05:00Z">
                    <w:rPr>
                      <w:rFonts w:cs="Times New Roman"/>
                      <w:szCs w:val="24"/>
                    </w:rPr>
                  </w:rPrChange>
                </w:rPr>
                <w:t>Fitur</w:t>
              </w:r>
              <w:proofErr w:type="spellEnd"/>
              <w:r w:rsidRPr="0033182C">
                <w:rPr>
                  <w:rFonts w:cs="Times New Roman"/>
                  <w:sz w:val="20"/>
                  <w:szCs w:val="20"/>
                  <w:rPrChange w:id="3311" w:author="Windows User" w:date="2019-09-19T01:05:00Z">
                    <w:rPr>
                      <w:rFonts w:cs="Times New Roman"/>
                      <w:szCs w:val="24"/>
                    </w:rPr>
                  </w:rPrChange>
                </w:rPr>
                <w:t xml:space="preserve"> yang </w:t>
              </w:r>
              <w:proofErr w:type="spellStart"/>
              <w:r w:rsidRPr="0033182C">
                <w:rPr>
                  <w:rFonts w:cs="Times New Roman"/>
                  <w:sz w:val="20"/>
                  <w:szCs w:val="20"/>
                  <w:rPrChange w:id="3312" w:author="Windows User" w:date="2019-09-19T01:05:00Z">
                    <w:rPr>
                      <w:rFonts w:cs="Times New Roman"/>
                      <w:szCs w:val="24"/>
                    </w:rPr>
                  </w:rPrChange>
                </w:rPr>
                <w:t>berisi</w:t>
              </w:r>
              <w:proofErr w:type="spellEnd"/>
              <w:r w:rsidRPr="0033182C">
                <w:rPr>
                  <w:rFonts w:cs="Times New Roman"/>
                  <w:sz w:val="20"/>
                  <w:szCs w:val="20"/>
                  <w:rPrChange w:id="3313"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ins w:id="3314" w:author="Windows User" w:date="2019-09-19T01:01:00Z">
              <w:r w:rsidRPr="0033182C">
                <w:rPr>
                  <w:rFonts w:cs="Times New Roman"/>
                  <w:sz w:val="20"/>
                  <w:szCs w:val="20"/>
                  <w:rPrChange w:id="3315" w:author="Windows User" w:date="2019-09-19T01:05:00Z">
                    <w:rPr>
                      <w:rFonts w:cs="Times New Roman"/>
                      <w:szCs w:val="24"/>
                    </w:rPr>
                  </w:rPrChange>
                </w:rPr>
                <w:t xml:space="preserve"> </w:t>
              </w:r>
              <w:proofErr w:type="spellStart"/>
              <w:r w:rsidRPr="0033182C">
                <w:rPr>
                  <w:rFonts w:cs="Times New Roman"/>
                  <w:sz w:val="20"/>
                  <w:szCs w:val="20"/>
                  <w:rPrChange w:id="3316" w:author="Windows User" w:date="2019-09-19T01:05:00Z">
                    <w:rPr>
                      <w:rFonts w:cs="Times New Roman"/>
                      <w:szCs w:val="24"/>
                    </w:rPr>
                  </w:rPrChange>
                </w:rPr>
                <w:t>diakses</w:t>
              </w:r>
              <w:proofErr w:type="spellEnd"/>
              <w:r w:rsidRPr="0033182C">
                <w:rPr>
                  <w:rFonts w:cs="Times New Roman"/>
                  <w:sz w:val="20"/>
                  <w:szCs w:val="20"/>
                  <w:rPrChange w:id="3317" w:author="Windows User" w:date="2019-09-19T01:05:00Z">
                    <w:rPr>
                      <w:rFonts w:cs="Times New Roman"/>
                      <w:szCs w:val="24"/>
                    </w:rPr>
                  </w:rPrChange>
                </w:rPr>
                <w:t xml:space="preserve"> oleh </w:t>
              </w:r>
              <w:proofErr w:type="spellStart"/>
              <w:r w:rsidRPr="0033182C">
                <w:rPr>
                  <w:rFonts w:cs="Times New Roman"/>
                  <w:sz w:val="20"/>
                  <w:szCs w:val="20"/>
                  <w:rPrChange w:id="3318" w:author="Windows User" w:date="2019-09-19T01:05:00Z">
                    <w:rPr>
                      <w:rFonts w:cs="Times New Roman"/>
                      <w:szCs w:val="24"/>
                    </w:rPr>
                  </w:rPrChange>
                </w:rPr>
                <w:t>semua</w:t>
              </w:r>
              <w:proofErr w:type="spellEnd"/>
              <w:r w:rsidRPr="0033182C">
                <w:rPr>
                  <w:rFonts w:cs="Times New Roman"/>
                  <w:sz w:val="20"/>
                  <w:szCs w:val="20"/>
                  <w:rPrChange w:id="3319" w:author="Windows User" w:date="2019-09-19T01:05:00Z">
                    <w:rPr>
                      <w:rFonts w:cs="Times New Roman"/>
                      <w:szCs w:val="24"/>
                    </w:rPr>
                  </w:rPrChange>
                </w:rPr>
                <w:t xml:space="preserve"> </w:t>
              </w:r>
              <w:proofErr w:type="spellStart"/>
              <w:r w:rsidRPr="0033182C">
                <w:rPr>
                  <w:rFonts w:cs="Times New Roman"/>
                  <w:sz w:val="20"/>
                  <w:szCs w:val="20"/>
                  <w:rPrChange w:id="3320" w:author="Windows User" w:date="2019-09-19T01:05:00Z">
                    <w:rPr>
                      <w:rFonts w:cs="Times New Roman"/>
                      <w:szCs w:val="24"/>
                    </w:rPr>
                  </w:rPrChange>
                </w:rPr>
                <w:t>aktor</w:t>
              </w:r>
              <w:proofErr w:type="spellEnd"/>
            </w:ins>
          </w:p>
        </w:tc>
        <w:tc>
          <w:tcPr>
            <w:tcW w:w="2410" w:type="dxa"/>
          </w:tcPr>
          <w:p w14:paraId="35519CA0" w14:textId="66536E2D"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A00C0F3" w14:textId="16F26D4F" w:rsidTr="004643D5">
        <w:trPr>
          <w:ins w:id="3321" w:author="Windows User" w:date="2019-09-19T01:01:00Z"/>
        </w:trPr>
        <w:tc>
          <w:tcPr>
            <w:tcW w:w="704" w:type="dxa"/>
          </w:tcPr>
          <w:p w14:paraId="4109B55E" w14:textId="77777777" w:rsidR="004643D5" w:rsidRPr="0033182C" w:rsidRDefault="004643D5" w:rsidP="004643D5">
            <w:pPr>
              <w:spacing w:line="240" w:lineRule="auto"/>
              <w:jc w:val="center"/>
              <w:rPr>
                <w:ins w:id="3322" w:author="Windows User" w:date="2019-09-19T01:01:00Z"/>
                <w:rFonts w:cs="Times New Roman"/>
                <w:sz w:val="20"/>
                <w:szCs w:val="20"/>
                <w:rPrChange w:id="3323" w:author="Windows User" w:date="2019-09-19T01:05:00Z">
                  <w:rPr>
                    <w:ins w:id="3324" w:author="Windows User" w:date="2019-09-19T01:01:00Z"/>
                    <w:rFonts w:cs="Times New Roman"/>
                    <w:szCs w:val="24"/>
                  </w:rPr>
                </w:rPrChange>
              </w:rPr>
            </w:pPr>
            <w:r w:rsidRPr="0033182C">
              <w:rPr>
                <w:rFonts w:cs="Times New Roman"/>
                <w:sz w:val="20"/>
                <w:szCs w:val="20"/>
              </w:rPr>
              <w:t>7</w:t>
            </w:r>
          </w:p>
        </w:tc>
        <w:tc>
          <w:tcPr>
            <w:tcW w:w="2268" w:type="dxa"/>
          </w:tcPr>
          <w:p w14:paraId="2C7F9D82" w14:textId="77777777" w:rsidR="004643D5" w:rsidRPr="0033182C" w:rsidRDefault="004643D5" w:rsidP="004643D5">
            <w:pPr>
              <w:spacing w:line="240" w:lineRule="auto"/>
              <w:rPr>
                <w:ins w:id="3325" w:author="Windows User" w:date="2019-09-19T01:01:00Z"/>
                <w:rFonts w:cs="Times New Roman"/>
                <w:sz w:val="20"/>
                <w:szCs w:val="20"/>
                <w:rPrChange w:id="3326" w:author="Windows User" w:date="2019-09-19T01:05:00Z">
                  <w:rPr>
                    <w:ins w:id="3327"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2410" w:type="dxa"/>
          </w:tcPr>
          <w:p w14:paraId="36CA4D35" w14:textId="77777777" w:rsidR="004643D5" w:rsidRPr="0033182C" w:rsidRDefault="004643D5" w:rsidP="004643D5">
            <w:pPr>
              <w:spacing w:line="240" w:lineRule="auto"/>
              <w:rPr>
                <w:ins w:id="3328" w:author="Windows User" w:date="2019-09-19T01:01:00Z"/>
                <w:rFonts w:cs="Times New Roman"/>
                <w:sz w:val="20"/>
                <w:szCs w:val="20"/>
                <w:rPrChange w:id="3329" w:author="Windows User" w:date="2019-09-19T01:05:00Z">
                  <w:rPr>
                    <w:ins w:id="3330" w:author="Windows User" w:date="2019-09-19T01:01:00Z"/>
                    <w:rFonts w:cs="Times New Roman"/>
                    <w:szCs w:val="24"/>
                  </w:rPr>
                </w:rPrChange>
              </w:rPr>
            </w:pPr>
            <w:proofErr w:type="spellStart"/>
            <w:ins w:id="3331" w:author="Windows User" w:date="2019-09-19T01:01:00Z">
              <w:r w:rsidRPr="0033182C">
                <w:rPr>
                  <w:rFonts w:cs="Times New Roman"/>
                  <w:sz w:val="20"/>
                  <w:szCs w:val="20"/>
                  <w:rPrChange w:id="3332" w:author="Windows User" w:date="2019-09-19T01:05:00Z">
                    <w:rPr>
                      <w:rFonts w:cs="Times New Roman"/>
                      <w:szCs w:val="24"/>
                    </w:rPr>
                  </w:rPrChange>
                </w:rPr>
                <w:t>Fitur</w:t>
              </w:r>
              <w:proofErr w:type="spellEnd"/>
              <w:r w:rsidRPr="0033182C">
                <w:rPr>
                  <w:rFonts w:cs="Times New Roman"/>
                  <w:sz w:val="20"/>
                  <w:szCs w:val="20"/>
                  <w:rPrChange w:id="3333" w:author="Windows User" w:date="2019-09-19T01:05:00Z">
                    <w:rPr>
                      <w:rFonts w:cs="Times New Roman"/>
                      <w:szCs w:val="24"/>
                    </w:rPr>
                  </w:rPrChange>
                </w:rPr>
                <w:t xml:space="preserve"> yang </w:t>
              </w:r>
              <w:proofErr w:type="spellStart"/>
              <w:r w:rsidRPr="0033182C">
                <w:rPr>
                  <w:rFonts w:cs="Times New Roman"/>
                  <w:sz w:val="20"/>
                  <w:szCs w:val="20"/>
                  <w:rPrChange w:id="3334" w:author="Windows User" w:date="2019-09-19T01:05:00Z">
                    <w:rPr>
                      <w:rFonts w:cs="Times New Roman"/>
                      <w:szCs w:val="24"/>
                    </w:rPr>
                  </w:rPrChange>
                </w:rPr>
                <w:t>menampilkan</w:t>
              </w:r>
              <w:proofErr w:type="spellEnd"/>
              <w:r w:rsidRPr="0033182C">
                <w:rPr>
                  <w:rFonts w:cs="Times New Roman"/>
                  <w:sz w:val="20"/>
                  <w:szCs w:val="20"/>
                  <w:rPrChange w:id="3335" w:author="Windows User" w:date="2019-09-19T01:05:00Z">
                    <w:rPr>
                      <w:rFonts w:cs="Times New Roman"/>
                      <w:szCs w:val="24"/>
                    </w:rPr>
                  </w:rPrChange>
                </w:rPr>
                <w:t xml:space="preserve"> </w:t>
              </w:r>
            </w:ins>
            <w:r w:rsidRPr="0033182C">
              <w:rPr>
                <w:rFonts w:cs="Times New Roman"/>
                <w:sz w:val="20"/>
                <w:szCs w:val="20"/>
              </w:rPr>
              <w:t xml:space="preserve">data </w:t>
            </w:r>
            <w:proofErr w:type="spellStart"/>
            <w:r w:rsidRPr="0033182C">
              <w:rPr>
                <w:rFonts w:cs="Times New Roman"/>
                <w:sz w:val="20"/>
                <w:szCs w:val="20"/>
              </w:rPr>
              <w:t>grafik</w:t>
            </w:r>
            <w:proofErr w:type="spellEnd"/>
            <w:r w:rsidRPr="0033182C">
              <w:rPr>
                <w:rFonts w:cs="Times New Roman"/>
                <w:sz w:val="20"/>
                <w:szCs w:val="20"/>
              </w:rPr>
              <w:t xml:space="preserve"> sensor</w:t>
            </w:r>
            <w:ins w:id="3336" w:author="Windows User" w:date="2019-09-19T01:01:00Z">
              <w:r w:rsidRPr="0033182C">
                <w:rPr>
                  <w:rFonts w:cs="Times New Roman"/>
                  <w:sz w:val="20"/>
                  <w:szCs w:val="20"/>
                  <w:rPrChange w:id="3337" w:author="Windows User" w:date="2019-09-19T01:05:00Z">
                    <w:rPr>
                      <w:rFonts w:cs="Times New Roman"/>
                      <w:szCs w:val="24"/>
                    </w:rPr>
                  </w:rPrChange>
                </w:rPr>
                <w:t xml:space="preserve"> yang </w:t>
              </w:r>
            </w:ins>
            <w:proofErr w:type="spellStart"/>
            <w:r w:rsidRPr="0033182C">
              <w:rPr>
                <w:rFonts w:cs="Times New Roman"/>
                <w:sz w:val="20"/>
                <w:szCs w:val="20"/>
              </w:rPr>
              <w:t>telah</w:t>
            </w:r>
            <w:proofErr w:type="spellEnd"/>
            <w:r w:rsidRPr="0033182C">
              <w:rPr>
                <w:rFonts w:cs="Times New Roman"/>
                <w:sz w:val="20"/>
                <w:szCs w:val="20"/>
              </w:rPr>
              <w:t xml:space="preserve">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4 sensor LDR. </w:t>
            </w:r>
            <w:proofErr w:type="spellStart"/>
            <w:r w:rsidRPr="0033182C">
              <w:rPr>
                <w:rFonts w:cs="Times New Roman"/>
                <w:sz w:val="20"/>
                <w:szCs w:val="20"/>
              </w:rPr>
              <w:t>Fitur</w:t>
            </w:r>
            <w:proofErr w:type="spellEnd"/>
            <w:r w:rsidRPr="0033182C">
              <w:rPr>
                <w:rFonts w:cs="Times New Roman"/>
                <w:sz w:val="20"/>
                <w:szCs w:val="20"/>
              </w:rPr>
              <w:t xml:space="preserve"> </w:t>
            </w:r>
            <w:proofErr w:type="spellStart"/>
            <w:r w:rsidRPr="0033182C">
              <w:rPr>
                <w:rFonts w:cs="Times New Roman"/>
                <w:sz w:val="20"/>
                <w:szCs w:val="20"/>
              </w:rPr>
              <w:t>ini</w:t>
            </w:r>
            <w:proofErr w:type="spellEnd"/>
            <w:ins w:id="3338" w:author="Windows User" w:date="2019-09-19T01:01:00Z">
              <w:r w:rsidRPr="0033182C">
                <w:rPr>
                  <w:rFonts w:cs="Times New Roman"/>
                  <w:sz w:val="20"/>
                  <w:szCs w:val="20"/>
                  <w:rPrChange w:id="3339" w:author="Windows User" w:date="2019-09-19T01:05:00Z">
                    <w:rPr>
                      <w:rFonts w:cs="Times New Roman"/>
                      <w:szCs w:val="24"/>
                    </w:rPr>
                  </w:rPrChange>
                </w:rPr>
                <w:t xml:space="preserve"> </w:t>
              </w:r>
              <w:proofErr w:type="spellStart"/>
              <w:r w:rsidRPr="0033182C">
                <w:rPr>
                  <w:rFonts w:cs="Times New Roman"/>
                  <w:sz w:val="20"/>
                  <w:szCs w:val="20"/>
                  <w:rPrChange w:id="3340" w:author="Windows User" w:date="2019-09-19T01:05:00Z">
                    <w:rPr>
                      <w:rFonts w:cs="Times New Roman"/>
                      <w:szCs w:val="24"/>
                    </w:rPr>
                  </w:rPrChange>
                </w:rPr>
                <w:t>dapat</w:t>
              </w:r>
              <w:proofErr w:type="spellEnd"/>
              <w:r w:rsidRPr="0033182C">
                <w:rPr>
                  <w:rFonts w:cs="Times New Roman"/>
                  <w:sz w:val="20"/>
                  <w:szCs w:val="20"/>
                  <w:rPrChange w:id="3341" w:author="Windows User" w:date="2019-09-19T01:05:00Z">
                    <w:rPr>
                      <w:rFonts w:cs="Times New Roman"/>
                      <w:szCs w:val="24"/>
                    </w:rPr>
                  </w:rPrChange>
                </w:rPr>
                <w:t xml:space="preserve"> </w:t>
              </w:r>
              <w:proofErr w:type="spellStart"/>
              <w:r w:rsidRPr="0033182C">
                <w:rPr>
                  <w:rFonts w:cs="Times New Roman"/>
                  <w:sz w:val="20"/>
                  <w:szCs w:val="20"/>
                  <w:rPrChange w:id="3342" w:author="Windows User" w:date="2019-09-19T01:05:00Z">
                    <w:rPr>
                      <w:rFonts w:cs="Times New Roman"/>
                      <w:szCs w:val="24"/>
                    </w:rPr>
                  </w:rPrChange>
                </w:rPr>
                <w:t>dilihat</w:t>
              </w:r>
              <w:proofErr w:type="spellEnd"/>
              <w:r w:rsidRPr="0033182C">
                <w:rPr>
                  <w:rFonts w:cs="Times New Roman"/>
                  <w:sz w:val="20"/>
                  <w:szCs w:val="20"/>
                  <w:rPrChange w:id="3343" w:author="Windows User" w:date="2019-09-19T01:05:00Z">
                    <w:rPr>
                      <w:rFonts w:cs="Times New Roman"/>
                      <w:szCs w:val="24"/>
                    </w:rPr>
                  </w:rPrChange>
                </w:rPr>
                <w:t xml:space="preserve"> oleh </w:t>
              </w:r>
              <w:proofErr w:type="spellStart"/>
              <w:r w:rsidRPr="0033182C">
                <w:rPr>
                  <w:rFonts w:cs="Times New Roman"/>
                  <w:sz w:val="20"/>
                  <w:szCs w:val="20"/>
                  <w:rPrChange w:id="3344" w:author="Windows User" w:date="2019-09-19T01:05:00Z">
                    <w:rPr>
                      <w:rFonts w:cs="Times New Roman"/>
                      <w:szCs w:val="24"/>
                    </w:rPr>
                  </w:rPrChange>
                </w:rPr>
                <w:t>semua</w:t>
              </w:r>
              <w:proofErr w:type="spellEnd"/>
              <w:r w:rsidRPr="0033182C">
                <w:rPr>
                  <w:rFonts w:cs="Times New Roman"/>
                  <w:sz w:val="20"/>
                  <w:szCs w:val="20"/>
                  <w:rPrChange w:id="3345" w:author="Windows User" w:date="2019-09-19T01:05:00Z">
                    <w:rPr>
                      <w:rFonts w:cs="Times New Roman"/>
                      <w:szCs w:val="24"/>
                    </w:rPr>
                  </w:rPrChange>
                </w:rPr>
                <w:t xml:space="preserve"> </w:t>
              </w:r>
              <w:proofErr w:type="spellStart"/>
              <w:r w:rsidRPr="0033182C">
                <w:rPr>
                  <w:rFonts w:cs="Times New Roman"/>
                  <w:sz w:val="20"/>
                  <w:szCs w:val="20"/>
                  <w:rPrChange w:id="3346" w:author="Windows User" w:date="2019-09-19T01:05:00Z">
                    <w:rPr>
                      <w:rFonts w:cs="Times New Roman"/>
                      <w:szCs w:val="24"/>
                    </w:rPr>
                  </w:rPrChange>
                </w:rPr>
                <w:t>aktor</w:t>
              </w:r>
              <w:proofErr w:type="spellEnd"/>
            </w:ins>
          </w:p>
        </w:tc>
        <w:tc>
          <w:tcPr>
            <w:tcW w:w="2410" w:type="dxa"/>
          </w:tcPr>
          <w:p w14:paraId="6D58389A" w14:textId="42A92735"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76B8F1" w14:textId="6C806208" w:rsidTr="004643D5">
        <w:trPr>
          <w:ins w:id="3347" w:author="Windows User" w:date="2019-09-19T01:01:00Z"/>
        </w:trPr>
        <w:tc>
          <w:tcPr>
            <w:tcW w:w="704" w:type="dxa"/>
          </w:tcPr>
          <w:p w14:paraId="59F6E3D2" w14:textId="77777777" w:rsidR="004643D5" w:rsidRPr="0033182C" w:rsidRDefault="004643D5" w:rsidP="004643D5">
            <w:pPr>
              <w:spacing w:line="240" w:lineRule="auto"/>
              <w:jc w:val="center"/>
              <w:rPr>
                <w:ins w:id="3348" w:author="Windows User" w:date="2019-09-19T01:01:00Z"/>
                <w:rFonts w:cs="Times New Roman"/>
                <w:sz w:val="20"/>
                <w:szCs w:val="20"/>
                <w:rPrChange w:id="3349" w:author="Windows User" w:date="2019-09-19T01:05:00Z">
                  <w:rPr>
                    <w:ins w:id="3350" w:author="Windows User" w:date="2019-09-19T01:01:00Z"/>
                    <w:rFonts w:cs="Times New Roman"/>
                    <w:szCs w:val="24"/>
                  </w:rPr>
                </w:rPrChange>
              </w:rPr>
            </w:pPr>
            <w:r w:rsidRPr="0033182C">
              <w:rPr>
                <w:rFonts w:cs="Times New Roman"/>
                <w:sz w:val="20"/>
                <w:szCs w:val="20"/>
              </w:rPr>
              <w:t>8</w:t>
            </w:r>
          </w:p>
        </w:tc>
        <w:tc>
          <w:tcPr>
            <w:tcW w:w="2268" w:type="dxa"/>
          </w:tcPr>
          <w:p w14:paraId="6F8EDC4F" w14:textId="77777777" w:rsidR="004643D5" w:rsidRPr="0033182C" w:rsidRDefault="004643D5" w:rsidP="004643D5">
            <w:pPr>
              <w:spacing w:line="240" w:lineRule="auto"/>
              <w:rPr>
                <w:ins w:id="3351" w:author="Windows User" w:date="2019-09-19T01:01:00Z"/>
                <w:rFonts w:cs="Times New Roman"/>
                <w:sz w:val="20"/>
                <w:szCs w:val="20"/>
                <w:rPrChange w:id="3352" w:author="Windows User" w:date="2019-09-19T01:05:00Z">
                  <w:rPr>
                    <w:ins w:id="3353"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2410" w:type="dxa"/>
          </w:tcPr>
          <w:p w14:paraId="56A6A78D" w14:textId="77777777" w:rsidR="004643D5" w:rsidRPr="0033182C" w:rsidRDefault="004643D5" w:rsidP="004643D5">
            <w:pPr>
              <w:spacing w:line="240" w:lineRule="auto"/>
              <w:rPr>
                <w:ins w:id="3354" w:author="Windows User" w:date="2019-09-19T01:01:00Z"/>
                <w:rFonts w:cs="Times New Roman"/>
                <w:sz w:val="20"/>
                <w:szCs w:val="20"/>
                <w:rPrChange w:id="3355" w:author="Windows User" w:date="2019-09-19T01:05:00Z">
                  <w:rPr>
                    <w:ins w:id="3356" w:author="Windows User" w:date="2019-09-19T01:01:00Z"/>
                    <w:rFonts w:cs="Times New Roman"/>
                    <w:szCs w:val="24"/>
                  </w:rPr>
                </w:rPrChange>
              </w:rPr>
            </w:pPr>
            <w:proofErr w:type="spellStart"/>
            <w:ins w:id="3357" w:author="Windows User" w:date="2019-09-19T01:01:00Z">
              <w:r w:rsidRPr="0033182C">
                <w:rPr>
                  <w:rFonts w:cs="Times New Roman"/>
                  <w:sz w:val="20"/>
                  <w:szCs w:val="20"/>
                  <w:rPrChange w:id="3358" w:author="Windows User" w:date="2019-09-19T01:05:00Z">
                    <w:rPr>
                      <w:rFonts w:cs="Times New Roman"/>
                      <w:szCs w:val="24"/>
                    </w:rPr>
                  </w:rPrChange>
                </w:rPr>
                <w:t>Fitur</w:t>
              </w:r>
              <w:proofErr w:type="spellEnd"/>
              <w:r w:rsidRPr="0033182C">
                <w:rPr>
                  <w:rFonts w:cs="Times New Roman"/>
                  <w:sz w:val="20"/>
                  <w:szCs w:val="20"/>
                  <w:rPrChange w:id="3359" w:author="Windows User" w:date="2019-09-19T01:05:00Z">
                    <w:rPr>
                      <w:rFonts w:cs="Times New Roman"/>
                      <w:szCs w:val="24"/>
                    </w:rPr>
                  </w:rPrChange>
                </w:rPr>
                <w:t xml:space="preserve"> yang </w:t>
              </w:r>
              <w:proofErr w:type="spellStart"/>
              <w:r w:rsidRPr="0033182C">
                <w:rPr>
                  <w:rFonts w:cs="Times New Roman"/>
                  <w:sz w:val="20"/>
                  <w:szCs w:val="20"/>
                  <w:rPrChange w:id="3360" w:author="Windows User" w:date="2019-09-19T01:05:00Z">
                    <w:rPr>
                      <w:rFonts w:cs="Times New Roman"/>
                      <w:szCs w:val="24"/>
                    </w:rPr>
                  </w:rPrChange>
                </w:rPr>
                <w:t>menampilkan</w:t>
              </w:r>
              <w:proofErr w:type="spellEnd"/>
              <w:r w:rsidRPr="0033182C">
                <w:rPr>
                  <w:rFonts w:cs="Times New Roman"/>
                  <w:sz w:val="20"/>
                  <w:szCs w:val="20"/>
                  <w:rPrChange w:id="3361" w:author="Windows User" w:date="2019-09-19T01:05:00Z">
                    <w:rPr>
                      <w:rFonts w:cs="Times New Roman"/>
                      <w:szCs w:val="24"/>
                    </w:rPr>
                  </w:rPrChange>
                </w:rPr>
                <w:t xml:space="preserve"> </w:t>
              </w:r>
            </w:ins>
            <w:proofErr w:type="spellStart"/>
            <w:r w:rsidRPr="0033182C">
              <w:rPr>
                <w:rFonts w:cs="Times New Roman"/>
                <w:sz w:val="20"/>
                <w:szCs w:val="20"/>
              </w:rPr>
              <w:t>nilai</w:t>
            </w:r>
            <w:proofErr w:type="spellEnd"/>
            <w:r w:rsidRPr="0033182C">
              <w:rPr>
                <w:rFonts w:cs="Times New Roman"/>
                <w:i/>
                <w:sz w:val="20"/>
                <w:szCs w:val="20"/>
              </w:rPr>
              <w:t xml:space="preserve"> setpoint </w:t>
            </w:r>
            <w:r w:rsidRPr="0033182C">
              <w:rPr>
                <w:rFonts w:cs="Times New Roman"/>
                <w:sz w:val="20"/>
                <w:szCs w:val="20"/>
              </w:rPr>
              <w:t xml:space="preserve">yang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perhitungan</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sz w:val="20"/>
                <w:szCs w:val="20"/>
              </w:rPr>
              <w:t xml:space="preserve"> sensor </w:t>
            </w:r>
            <w:proofErr w:type="spellStart"/>
            <w:r w:rsidRPr="0033182C">
              <w:rPr>
                <w:rFonts w:cs="Times New Roman"/>
                <w:sz w:val="20"/>
                <w:szCs w:val="20"/>
              </w:rPr>
              <w:t>dengan</w:t>
            </w:r>
            <w:proofErr w:type="spellEnd"/>
            <w:r w:rsidRPr="0033182C">
              <w:rPr>
                <w:rFonts w:cs="Times New Roman"/>
                <w:sz w:val="20"/>
                <w:szCs w:val="20"/>
              </w:rPr>
              <w:t xml:space="preserve"> </w:t>
            </w:r>
            <w:proofErr w:type="spellStart"/>
            <w:r w:rsidRPr="0033182C">
              <w:rPr>
                <w:rFonts w:cs="Times New Roman"/>
                <w:sz w:val="20"/>
                <w:szCs w:val="20"/>
              </w:rPr>
              <w:t>metode</w:t>
            </w:r>
            <w:proofErr w:type="spellEnd"/>
            <w:r w:rsidRPr="0033182C">
              <w:rPr>
                <w:rFonts w:cs="Times New Roman"/>
                <w:sz w:val="20"/>
                <w:szCs w:val="20"/>
              </w:rPr>
              <w:t xml:space="preserve"> fuzzy.</w:t>
            </w:r>
          </w:p>
        </w:tc>
        <w:tc>
          <w:tcPr>
            <w:tcW w:w="2410" w:type="dxa"/>
          </w:tcPr>
          <w:p w14:paraId="143DB0F0" w14:textId="7D9DD31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05652C0" w14:textId="1DB9AD8C" w:rsidTr="004643D5">
        <w:trPr>
          <w:ins w:id="3362" w:author="Windows User" w:date="2019-09-19T01:01:00Z"/>
        </w:trPr>
        <w:tc>
          <w:tcPr>
            <w:tcW w:w="704" w:type="dxa"/>
          </w:tcPr>
          <w:p w14:paraId="2FA1E4E5" w14:textId="77777777" w:rsidR="004643D5" w:rsidRPr="0033182C" w:rsidRDefault="004643D5" w:rsidP="004643D5">
            <w:pPr>
              <w:spacing w:line="240" w:lineRule="auto"/>
              <w:jc w:val="center"/>
              <w:rPr>
                <w:ins w:id="3363" w:author="Windows User" w:date="2019-09-19T01:01:00Z"/>
                <w:rFonts w:cs="Times New Roman"/>
                <w:sz w:val="20"/>
                <w:szCs w:val="20"/>
                <w:rPrChange w:id="3364" w:author="Windows User" w:date="2019-09-19T01:05:00Z">
                  <w:rPr>
                    <w:ins w:id="3365" w:author="Windows User" w:date="2019-09-19T01:01:00Z"/>
                    <w:rFonts w:cs="Times New Roman"/>
                    <w:szCs w:val="24"/>
                  </w:rPr>
                </w:rPrChange>
              </w:rPr>
            </w:pPr>
            <w:r w:rsidRPr="0033182C">
              <w:rPr>
                <w:rFonts w:cs="Times New Roman"/>
                <w:sz w:val="20"/>
                <w:szCs w:val="20"/>
              </w:rPr>
              <w:t>9</w:t>
            </w:r>
          </w:p>
        </w:tc>
        <w:tc>
          <w:tcPr>
            <w:tcW w:w="2268" w:type="dxa"/>
          </w:tcPr>
          <w:p w14:paraId="70D6FBE1" w14:textId="77777777" w:rsidR="004643D5" w:rsidRPr="0033182C" w:rsidRDefault="004643D5" w:rsidP="004643D5">
            <w:pPr>
              <w:spacing w:line="240" w:lineRule="auto"/>
              <w:rPr>
                <w:ins w:id="3366" w:author="Windows User" w:date="2019-09-19T01:01:00Z"/>
                <w:rFonts w:cs="Times New Roman"/>
                <w:sz w:val="20"/>
                <w:szCs w:val="20"/>
                <w:rPrChange w:id="3367" w:author="Windows User" w:date="2019-09-19T01:05:00Z">
                  <w:rPr>
                    <w:ins w:id="3368"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2410" w:type="dxa"/>
          </w:tcPr>
          <w:p w14:paraId="0289ED04" w14:textId="77777777" w:rsidR="004643D5" w:rsidRPr="0033182C" w:rsidRDefault="004643D5" w:rsidP="004643D5">
            <w:pPr>
              <w:spacing w:line="240" w:lineRule="auto"/>
              <w:rPr>
                <w:ins w:id="3369" w:author="Windows User" w:date="2019-09-19T01:01:00Z"/>
                <w:rFonts w:cs="Times New Roman"/>
                <w:sz w:val="20"/>
                <w:szCs w:val="20"/>
                <w:rPrChange w:id="3370" w:author="Windows User" w:date="2019-09-19T01:05:00Z">
                  <w:rPr>
                    <w:ins w:id="3371" w:author="Windows User" w:date="2019-09-19T01:01:00Z"/>
                    <w:rFonts w:cs="Times New Roman"/>
                    <w:szCs w:val="24"/>
                  </w:rPr>
                </w:rPrChange>
              </w:rPr>
            </w:pPr>
            <w:proofErr w:type="spellStart"/>
            <w:ins w:id="3372" w:author="Windows User" w:date="2019-09-19T01:01:00Z">
              <w:r w:rsidRPr="0033182C">
                <w:rPr>
                  <w:rFonts w:cs="Times New Roman"/>
                  <w:sz w:val="20"/>
                  <w:szCs w:val="20"/>
                  <w:rPrChange w:id="3373" w:author="Windows User" w:date="2019-09-19T01:05:00Z">
                    <w:rPr>
                      <w:rFonts w:cs="Times New Roman"/>
                      <w:szCs w:val="24"/>
                    </w:rPr>
                  </w:rPrChange>
                </w:rPr>
                <w:t>Fitur</w:t>
              </w:r>
              <w:proofErr w:type="spellEnd"/>
              <w:r w:rsidRPr="0033182C">
                <w:rPr>
                  <w:rFonts w:cs="Times New Roman"/>
                  <w:sz w:val="20"/>
                  <w:szCs w:val="20"/>
                  <w:rPrChange w:id="3374" w:author="Windows User" w:date="2019-09-19T01:05:00Z">
                    <w:rPr>
                      <w:rFonts w:cs="Times New Roman"/>
                      <w:szCs w:val="24"/>
                    </w:rPr>
                  </w:rPrChange>
                </w:rPr>
                <w:t xml:space="preserve"> yang </w:t>
              </w:r>
              <w:proofErr w:type="spellStart"/>
              <w:r w:rsidRPr="0033182C">
                <w:rPr>
                  <w:rFonts w:cs="Times New Roman"/>
                  <w:sz w:val="20"/>
                  <w:szCs w:val="20"/>
                  <w:rPrChange w:id="3375" w:author="Windows User" w:date="2019-09-19T01:05:00Z">
                    <w:rPr>
                      <w:rFonts w:cs="Times New Roman"/>
                      <w:szCs w:val="24"/>
                    </w:rPr>
                  </w:rPrChange>
                </w:rPr>
                <w:t>menampilkan</w:t>
              </w:r>
              <w:proofErr w:type="spellEnd"/>
              <w:r w:rsidRPr="0033182C">
                <w:rPr>
                  <w:rFonts w:cs="Times New Roman"/>
                  <w:sz w:val="20"/>
                  <w:szCs w:val="20"/>
                  <w:rPrChange w:id="3376" w:author="Windows User" w:date="2019-09-19T01:05:00Z">
                    <w:rPr>
                      <w:rFonts w:cs="Times New Roman"/>
                      <w:szCs w:val="24"/>
                    </w:rPr>
                  </w:rPrChange>
                </w:rPr>
                <w:t xml:space="preserve"> </w:t>
              </w:r>
              <w:proofErr w:type="spellStart"/>
              <w:r w:rsidRPr="0033182C">
                <w:rPr>
                  <w:rFonts w:cs="Times New Roman"/>
                  <w:sz w:val="20"/>
                  <w:szCs w:val="20"/>
                  <w:rPrChange w:id="3377" w:author="Windows User" w:date="2019-09-19T01:05:00Z">
                    <w:rPr>
                      <w:rFonts w:cs="Times New Roman"/>
                      <w:szCs w:val="24"/>
                    </w:rPr>
                  </w:rPrChange>
                </w:rPr>
                <w:t>grafik</w:t>
              </w:r>
            </w:ins>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data</w:t>
            </w:r>
            <w:ins w:id="3378" w:author="Windows User" w:date="2019-09-19T01:01:00Z">
              <w:r w:rsidRPr="0033182C">
                <w:rPr>
                  <w:rFonts w:cs="Times New Roman"/>
                  <w:sz w:val="20"/>
                  <w:szCs w:val="20"/>
                  <w:rPrChange w:id="3379" w:author="Windows User" w:date="2019-09-19T01:05:00Z">
                    <w:rPr>
                      <w:rFonts w:cs="Times New Roman"/>
                      <w:szCs w:val="24"/>
                    </w:rPr>
                  </w:rPrChange>
                </w:rPr>
                <w:t xml:space="preserve"> </w:t>
              </w:r>
            </w:ins>
            <w:r w:rsidRPr="0033182C">
              <w:rPr>
                <w:rFonts w:cs="Times New Roman"/>
                <w:i/>
                <w:sz w:val="20"/>
                <w:szCs w:val="20"/>
              </w:rPr>
              <w:t>tracker</w:t>
            </w:r>
            <w:r w:rsidRPr="0033182C">
              <w:rPr>
                <w:rFonts w:cs="Times New Roman"/>
                <w:sz w:val="20"/>
                <w:szCs w:val="20"/>
              </w:rPr>
              <w:t xml:space="preserve"> </w:t>
            </w:r>
            <w:ins w:id="3380" w:author="Windows User" w:date="2019-09-19T01:01:00Z">
              <w:r w:rsidRPr="0033182C">
                <w:rPr>
                  <w:rFonts w:cs="Times New Roman"/>
                  <w:sz w:val="20"/>
                  <w:szCs w:val="20"/>
                  <w:rPrChange w:id="3381" w:author="Windows User" w:date="2019-09-19T01:05:00Z">
                    <w:rPr>
                      <w:rFonts w:cs="Times New Roman"/>
                      <w:szCs w:val="24"/>
                    </w:rPr>
                  </w:rPrChange>
                </w:rPr>
                <w:t xml:space="preserve">yang </w:t>
              </w:r>
              <w:proofErr w:type="spellStart"/>
              <w:r w:rsidRPr="0033182C">
                <w:rPr>
                  <w:rFonts w:cs="Times New Roman"/>
                  <w:sz w:val="20"/>
                  <w:szCs w:val="20"/>
                  <w:rPrChange w:id="3382" w:author="Windows User" w:date="2019-09-19T01:05:00Z">
                    <w:rPr>
                      <w:rFonts w:cs="Times New Roman"/>
                      <w:szCs w:val="24"/>
                    </w:rPr>
                  </w:rPrChange>
                </w:rPr>
                <w:t>dapat</w:t>
              </w:r>
              <w:proofErr w:type="spellEnd"/>
              <w:r w:rsidRPr="0033182C">
                <w:rPr>
                  <w:rFonts w:cs="Times New Roman"/>
                  <w:sz w:val="20"/>
                  <w:szCs w:val="20"/>
                  <w:rPrChange w:id="3383" w:author="Windows User" w:date="2019-09-19T01:05:00Z">
                    <w:rPr>
                      <w:rFonts w:cs="Times New Roman"/>
                      <w:szCs w:val="24"/>
                    </w:rPr>
                  </w:rPrChange>
                </w:rPr>
                <w:t xml:space="preserve"> </w:t>
              </w:r>
              <w:proofErr w:type="spellStart"/>
              <w:r w:rsidRPr="0033182C">
                <w:rPr>
                  <w:rFonts w:cs="Times New Roman"/>
                  <w:sz w:val="20"/>
                  <w:szCs w:val="20"/>
                  <w:rPrChange w:id="3384" w:author="Windows User" w:date="2019-09-19T01:05:00Z">
                    <w:rPr>
                      <w:rFonts w:cs="Times New Roman"/>
                      <w:szCs w:val="24"/>
                    </w:rPr>
                  </w:rPrChange>
                </w:rPr>
                <w:t>dilihat</w:t>
              </w:r>
              <w:proofErr w:type="spellEnd"/>
              <w:r w:rsidRPr="0033182C">
                <w:rPr>
                  <w:rFonts w:cs="Times New Roman"/>
                  <w:sz w:val="20"/>
                  <w:szCs w:val="20"/>
                  <w:rPrChange w:id="3385" w:author="Windows User" w:date="2019-09-19T01:05:00Z">
                    <w:rPr>
                      <w:rFonts w:cs="Times New Roman"/>
                      <w:szCs w:val="24"/>
                    </w:rPr>
                  </w:rPrChange>
                </w:rPr>
                <w:t xml:space="preserve"> oleh </w:t>
              </w:r>
              <w:proofErr w:type="spellStart"/>
              <w:r w:rsidRPr="0033182C">
                <w:rPr>
                  <w:rFonts w:cs="Times New Roman"/>
                  <w:sz w:val="20"/>
                  <w:szCs w:val="20"/>
                  <w:rPrChange w:id="3386" w:author="Windows User" w:date="2019-09-19T01:05:00Z">
                    <w:rPr>
                      <w:rFonts w:cs="Times New Roman"/>
                      <w:szCs w:val="24"/>
                    </w:rPr>
                  </w:rPrChange>
                </w:rPr>
                <w:t>semua</w:t>
              </w:r>
              <w:proofErr w:type="spellEnd"/>
              <w:r w:rsidRPr="0033182C">
                <w:rPr>
                  <w:rFonts w:cs="Times New Roman"/>
                  <w:sz w:val="20"/>
                  <w:szCs w:val="20"/>
                  <w:rPrChange w:id="3387" w:author="Windows User" w:date="2019-09-19T01:05:00Z">
                    <w:rPr>
                      <w:rFonts w:cs="Times New Roman"/>
                      <w:szCs w:val="24"/>
                    </w:rPr>
                  </w:rPrChange>
                </w:rPr>
                <w:t xml:space="preserve"> </w:t>
              </w:r>
              <w:proofErr w:type="spellStart"/>
              <w:r w:rsidRPr="0033182C">
                <w:rPr>
                  <w:rFonts w:cs="Times New Roman"/>
                  <w:sz w:val="20"/>
                  <w:szCs w:val="20"/>
                  <w:rPrChange w:id="3388" w:author="Windows User" w:date="2019-09-19T01:05:00Z">
                    <w:rPr>
                      <w:rFonts w:cs="Times New Roman"/>
                      <w:szCs w:val="24"/>
                    </w:rPr>
                  </w:rPrChange>
                </w:rPr>
                <w:t>aktor</w:t>
              </w:r>
              <w:proofErr w:type="spellEnd"/>
            </w:ins>
          </w:p>
        </w:tc>
        <w:tc>
          <w:tcPr>
            <w:tcW w:w="2410" w:type="dxa"/>
          </w:tcPr>
          <w:p w14:paraId="77439CD6" w14:textId="597B7C4E"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40AC044" w14:textId="77E4BACB" w:rsidTr="004643D5">
        <w:trPr>
          <w:ins w:id="3389" w:author="Windows User" w:date="2019-09-19T01:01:00Z"/>
        </w:trPr>
        <w:tc>
          <w:tcPr>
            <w:tcW w:w="704" w:type="dxa"/>
          </w:tcPr>
          <w:p w14:paraId="0AB14E3F" w14:textId="77777777" w:rsidR="004643D5" w:rsidRPr="0033182C" w:rsidRDefault="004643D5" w:rsidP="004643D5">
            <w:pPr>
              <w:spacing w:line="240" w:lineRule="auto"/>
              <w:jc w:val="center"/>
              <w:rPr>
                <w:ins w:id="3390" w:author="Windows User" w:date="2019-09-19T01:01:00Z"/>
                <w:rFonts w:cs="Times New Roman"/>
                <w:sz w:val="20"/>
                <w:szCs w:val="20"/>
                <w:rPrChange w:id="3391" w:author="Windows User" w:date="2019-09-19T01:05:00Z">
                  <w:rPr>
                    <w:ins w:id="3392" w:author="Windows User" w:date="2019-09-19T01:01:00Z"/>
                    <w:rFonts w:cs="Times New Roman"/>
                    <w:szCs w:val="24"/>
                  </w:rPr>
                </w:rPrChange>
              </w:rPr>
            </w:pPr>
            <w:r w:rsidRPr="0033182C">
              <w:rPr>
                <w:rFonts w:cs="Times New Roman"/>
                <w:sz w:val="20"/>
                <w:szCs w:val="20"/>
              </w:rPr>
              <w:t>10</w:t>
            </w:r>
          </w:p>
        </w:tc>
        <w:tc>
          <w:tcPr>
            <w:tcW w:w="2268" w:type="dxa"/>
          </w:tcPr>
          <w:p w14:paraId="4F137DBA" w14:textId="77777777" w:rsidR="004643D5" w:rsidRPr="0033182C" w:rsidRDefault="004643D5" w:rsidP="004643D5">
            <w:pPr>
              <w:spacing w:line="240" w:lineRule="auto"/>
              <w:rPr>
                <w:ins w:id="3393" w:author="Windows User" w:date="2019-09-19T01:01:00Z"/>
                <w:rFonts w:cs="Times New Roman"/>
                <w:sz w:val="20"/>
                <w:szCs w:val="20"/>
                <w:rPrChange w:id="3394" w:author="Windows User" w:date="2019-09-19T01:05:00Z">
                  <w:rPr>
                    <w:ins w:id="3395" w:author="Windows User" w:date="2019-09-19T01:01:00Z"/>
                    <w:rFonts w:cs="Times New Roman"/>
                    <w:szCs w:val="24"/>
                  </w:rPr>
                </w:rPrChange>
              </w:rPr>
            </w:pPr>
            <w:proofErr w:type="spellStart"/>
            <w:ins w:id="3396" w:author="Windows User" w:date="2019-09-19T01:01:00Z">
              <w:r w:rsidRPr="0033182C">
                <w:rPr>
                  <w:rFonts w:cs="Times New Roman"/>
                  <w:sz w:val="20"/>
                  <w:szCs w:val="20"/>
                  <w:rPrChange w:id="3397" w:author="Windows User" w:date="2019-09-19T01:05:00Z">
                    <w:rPr>
                      <w:rFonts w:cs="Times New Roman"/>
                      <w:szCs w:val="24"/>
                    </w:rPr>
                  </w:rPrChange>
                </w:rPr>
                <w:t>Lihat</w:t>
              </w:r>
              <w:proofErr w:type="spellEnd"/>
              <w:r w:rsidRPr="0033182C">
                <w:rPr>
                  <w:rFonts w:cs="Times New Roman"/>
                  <w:sz w:val="20"/>
                  <w:szCs w:val="20"/>
                  <w:rPrChange w:id="3398" w:author="Windows User" w:date="2019-09-19T01:05:00Z">
                    <w:rPr>
                      <w:rFonts w:cs="Times New Roman"/>
                      <w:szCs w:val="24"/>
                    </w:rPr>
                  </w:rPrChange>
                </w:rPr>
                <w:t xml:space="preserve"> </w:t>
              </w:r>
            </w:ins>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2410" w:type="dxa"/>
          </w:tcPr>
          <w:p w14:paraId="39CB3706" w14:textId="77777777" w:rsidR="004643D5" w:rsidRPr="0033182C" w:rsidRDefault="004643D5" w:rsidP="004643D5">
            <w:pPr>
              <w:spacing w:line="240" w:lineRule="auto"/>
              <w:rPr>
                <w:ins w:id="3399" w:author="Windows User" w:date="2019-09-19T01:01:00Z"/>
                <w:rFonts w:cs="Times New Roman"/>
                <w:sz w:val="20"/>
                <w:szCs w:val="20"/>
                <w:rPrChange w:id="3400" w:author="Windows User" w:date="2019-09-19T01:05:00Z">
                  <w:rPr>
                    <w:ins w:id="3401" w:author="Windows User" w:date="2019-09-19T01:01:00Z"/>
                    <w:rFonts w:cs="Times New Roman"/>
                    <w:szCs w:val="24"/>
                  </w:rPr>
                </w:rPrChange>
              </w:rPr>
            </w:pPr>
            <w:proofErr w:type="spellStart"/>
            <w:ins w:id="3402" w:author="Windows User" w:date="2019-09-19T01:01:00Z">
              <w:r w:rsidRPr="0033182C">
                <w:rPr>
                  <w:rFonts w:cs="Times New Roman"/>
                  <w:sz w:val="20"/>
                  <w:szCs w:val="20"/>
                  <w:rPrChange w:id="3403" w:author="Windows User" w:date="2019-09-19T01:05:00Z">
                    <w:rPr>
                      <w:rFonts w:cs="Times New Roman"/>
                      <w:szCs w:val="24"/>
                    </w:rPr>
                  </w:rPrChange>
                </w:rPr>
                <w:t>Fitur</w:t>
              </w:r>
              <w:proofErr w:type="spellEnd"/>
              <w:r w:rsidRPr="0033182C">
                <w:rPr>
                  <w:rFonts w:cs="Times New Roman"/>
                  <w:sz w:val="20"/>
                  <w:szCs w:val="20"/>
                  <w:rPrChange w:id="3404" w:author="Windows User" w:date="2019-09-19T01:05:00Z">
                    <w:rPr>
                      <w:rFonts w:cs="Times New Roman"/>
                      <w:szCs w:val="24"/>
                    </w:rPr>
                  </w:rPrChange>
                </w:rPr>
                <w:t xml:space="preserve"> yang </w:t>
              </w:r>
              <w:proofErr w:type="spellStart"/>
              <w:r w:rsidRPr="0033182C">
                <w:rPr>
                  <w:rFonts w:cs="Times New Roman"/>
                  <w:sz w:val="20"/>
                  <w:szCs w:val="20"/>
                  <w:rPrChange w:id="3405" w:author="Windows User" w:date="2019-09-19T01:05:00Z">
                    <w:rPr>
                      <w:rFonts w:cs="Times New Roman"/>
                      <w:szCs w:val="24"/>
                    </w:rPr>
                  </w:rPrChange>
                </w:rPr>
                <w:t>menampilkan</w:t>
              </w:r>
              <w:proofErr w:type="spellEnd"/>
              <w:r w:rsidRPr="0033182C">
                <w:rPr>
                  <w:rFonts w:cs="Times New Roman"/>
                  <w:sz w:val="20"/>
                  <w:szCs w:val="20"/>
                  <w:rPrChange w:id="3406" w:author="Windows User" w:date="2019-09-19T01:05:00Z">
                    <w:rPr>
                      <w:rFonts w:cs="Times New Roman"/>
                      <w:szCs w:val="24"/>
                    </w:rPr>
                  </w:rPrChange>
                </w:rPr>
                <w:t xml:space="preserve"> </w:t>
              </w:r>
              <w:proofErr w:type="spellStart"/>
              <w:r w:rsidRPr="0033182C">
                <w:rPr>
                  <w:rFonts w:cs="Times New Roman"/>
                  <w:sz w:val="20"/>
                  <w:szCs w:val="20"/>
                  <w:rPrChange w:id="3407" w:author="Windows User" w:date="2019-09-19T01:05:00Z">
                    <w:rPr>
                      <w:rFonts w:cs="Times New Roman"/>
                      <w:szCs w:val="24"/>
                    </w:rPr>
                  </w:rPrChange>
                </w:rPr>
                <w:t>grafik</w:t>
              </w:r>
            </w:ins>
            <w:proofErr w:type="spellEnd"/>
            <w:r w:rsidRPr="0033182C">
              <w:rPr>
                <w:rFonts w:cs="Times New Roman"/>
                <w:sz w:val="20"/>
                <w:szCs w:val="20"/>
              </w:rPr>
              <w:t xml:space="preserve"> </w:t>
            </w:r>
            <w:ins w:id="3408" w:author="Windows User" w:date="2019-09-19T01:01:00Z">
              <w:r w:rsidRPr="0033182C">
                <w:rPr>
                  <w:rFonts w:cs="Times New Roman"/>
                  <w:sz w:val="20"/>
                  <w:szCs w:val="20"/>
                  <w:rPrChange w:id="3409" w:author="Windows User" w:date="2019-09-19T01:05:00Z">
                    <w:rPr>
                      <w:rFonts w:cs="Times New Roman"/>
                      <w:szCs w:val="24"/>
                    </w:rPr>
                  </w:rPrChange>
                </w:rPr>
                <w:t xml:space="preserve">yang </w:t>
              </w:r>
              <w:proofErr w:type="spellStart"/>
              <w:r w:rsidRPr="0033182C">
                <w:rPr>
                  <w:rFonts w:cs="Times New Roman"/>
                  <w:sz w:val="20"/>
                  <w:szCs w:val="20"/>
                  <w:rPrChange w:id="3410" w:author="Windows User" w:date="2019-09-19T01:05:00Z">
                    <w:rPr>
                      <w:rFonts w:cs="Times New Roman"/>
                      <w:szCs w:val="24"/>
                    </w:rPr>
                  </w:rPrChange>
                </w:rPr>
                <w:t>dapat</w:t>
              </w:r>
              <w:proofErr w:type="spellEnd"/>
              <w:r w:rsidRPr="0033182C">
                <w:rPr>
                  <w:rFonts w:cs="Times New Roman"/>
                  <w:sz w:val="20"/>
                  <w:szCs w:val="20"/>
                  <w:rPrChange w:id="3411" w:author="Windows User" w:date="2019-09-19T01:05:00Z">
                    <w:rPr>
                      <w:rFonts w:cs="Times New Roman"/>
                      <w:szCs w:val="24"/>
                    </w:rPr>
                  </w:rPrChange>
                </w:rPr>
                <w:t xml:space="preserve"> </w:t>
              </w:r>
              <w:proofErr w:type="spellStart"/>
              <w:r w:rsidRPr="0033182C">
                <w:rPr>
                  <w:rFonts w:cs="Times New Roman"/>
                  <w:sz w:val="20"/>
                  <w:szCs w:val="20"/>
                  <w:rPrChange w:id="3412" w:author="Windows User" w:date="2019-09-19T01:05:00Z">
                    <w:rPr>
                      <w:rFonts w:cs="Times New Roman"/>
                      <w:szCs w:val="24"/>
                    </w:rPr>
                  </w:rPrChange>
                </w:rPr>
                <w:t>dilihat</w:t>
              </w:r>
              <w:proofErr w:type="spellEnd"/>
              <w:r w:rsidRPr="0033182C">
                <w:rPr>
                  <w:rFonts w:cs="Times New Roman"/>
                  <w:sz w:val="20"/>
                  <w:szCs w:val="20"/>
                  <w:rPrChange w:id="3413" w:author="Windows User" w:date="2019-09-19T01:05:00Z">
                    <w:rPr>
                      <w:rFonts w:cs="Times New Roman"/>
                      <w:szCs w:val="24"/>
                    </w:rPr>
                  </w:rPrChange>
                </w:rPr>
                <w:t xml:space="preserve"> oleh </w:t>
              </w:r>
              <w:proofErr w:type="spellStart"/>
              <w:r w:rsidRPr="0033182C">
                <w:rPr>
                  <w:rFonts w:cs="Times New Roman"/>
                  <w:sz w:val="20"/>
                  <w:szCs w:val="20"/>
                  <w:rPrChange w:id="3414" w:author="Windows User" w:date="2019-09-19T01:05:00Z">
                    <w:rPr>
                      <w:rFonts w:cs="Times New Roman"/>
                      <w:szCs w:val="24"/>
                    </w:rPr>
                  </w:rPrChange>
                </w:rPr>
                <w:t>semua</w:t>
              </w:r>
              <w:proofErr w:type="spellEnd"/>
              <w:r w:rsidRPr="0033182C">
                <w:rPr>
                  <w:rFonts w:cs="Times New Roman"/>
                  <w:sz w:val="20"/>
                  <w:szCs w:val="20"/>
                  <w:rPrChange w:id="3415" w:author="Windows User" w:date="2019-09-19T01:05:00Z">
                    <w:rPr>
                      <w:rFonts w:cs="Times New Roman"/>
                      <w:szCs w:val="24"/>
                    </w:rPr>
                  </w:rPrChange>
                </w:rPr>
                <w:t xml:space="preserve"> </w:t>
              </w:r>
              <w:proofErr w:type="spellStart"/>
              <w:r w:rsidRPr="0033182C">
                <w:rPr>
                  <w:rFonts w:cs="Times New Roman"/>
                  <w:sz w:val="20"/>
                  <w:szCs w:val="20"/>
                  <w:rPrChange w:id="3416" w:author="Windows User" w:date="2019-09-19T01:05:00Z">
                    <w:rPr>
                      <w:rFonts w:cs="Times New Roman"/>
                      <w:szCs w:val="24"/>
                    </w:rPr>
                  </w:rPrChange>
                </w:rPr>
                <w:t>aktor</w:t>
              </w:r>
              <w:proofErr w:type="spellEnd"/>
            </w:ins>
          </w:p>
        </w:tc>
        <w:tc>
          <w:tcPr>
            <w:tcW w:w="2410" w:type="dxa"/>
          </w:tcPr>
          <w:p w14:paraId="1CDF0418" w14:textId="5E5F3A97"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2973C48F" w14:textId="32ACDA6C" w:rsidTr="004643D5">
        <w:trPr>
          <w:ins w:id="3417" w:author="Windows User" w:date="2019-09-19T01:01:00Z"/>
        </w:trPr>
        <w:tc>
          <w:tcPr>
            <w:tcW w:w="704" w:type="dxa"/>
          </w:tcPr>
          <w:p w14:paraId="6B7EB76F" w14:textId="77777777" w:rsidR="004643D5" w:rsidRPr="0033182C" w:rsidRDefault="004643D5" w:rsidP="004643D5">
            <w:pPr>
              <w:spacing w:line="240" w:lineRule="auto"/>
              <w:jc w:val="center"/>
              <w:rPr>
                <w:ins w:id="3418" w:author="Windows User" w:date="2019-09-19T01:01:00Z"/>
                <w:rFonts w:cs="Times New Roman"/>
                <w:sz w:val="20"/>
                <w:szCs w:val="20"/>
                <w:rPrChange w:id="3419" w:author="Windows User" w:date="2019-09-19T01:05:00Z">
                  <w:rPr>
                    <w:ins w:id="3420" w:author="Windows User" w:date="2019-09-19T01:01:00Z"/>
                    <w:rFonts w:cs="Times New Roman"/>
                    <w:szCs w:val="24"/>
                  </w:rPr>
                </w:rPrChange>
              </w:rPr>
            </w:pPr>
            <w:r w:rsidRPr="0033182C">
              <w:rPr>
                <w:rFonts w:cs="Times New Roman"/>
                <w:sz w:val="20"/>
                <w:szCs w:val="20"/>
              </w:rPr>
              <w:t>11</w:t>
            </w:r>
          </w:p>
        </w:tc>
        <w:tc>
          <w:tcPr>
            <w:tcW w:w="2268" w:type="dxa"/>
          </w:tcPr>
          <w:p w14:paraId="77500925" w14:textId="77777777" w:rsidR="004643D5" w:rsidRPr="0033182C" w:rsidRDefault="004643D5" w:rsidP="004643D5">
            <w:pPr>
              <w:spacing w:line="240" w:lineRule="auto"/>
              <w:rPr>
                <w:ins w:id="3421" w:author="Windows User" w:date="2019-09-19T01:01:00Z"/>
                <w:rFonts w:cs="Times New Roman"/>
                <w:sz w:val="20"/>
                <w:szCs w:val="20"/>
                <w:rPrChange w:id="3422" w:author="Windows User" w:date="2019-09-19T01:05:00Z">
                  <w:rPr>
                    <w:ins w:id="3423" w:author="Windows User" w:date="2019-09-19T01:01:00Z"/>
                    <w:rFonts w:cs="Times New Roman"/>
                    <w:szCs w:val="24"/>
                  </w:rPr>
                </w:rPrChange>
              </w:rPr>
            </w:pPr>
            <w:ins w:id="3424" w:author="Windows User" w:date="2019-09-19T01:01:00Z">
              <w:r w:rsidRPr="0033182C">
                <w:rPr>
                  <w:rFonts w:cs="Times New Roman"/>
                  <w:sz w:val="20"/>
                  <w:szCs w:val="20"/>
                  <w:rPrChange w:id="3425" w:author="Windows User" w:date="2019-09-19T01:05:00Z">
                    <w:rPr>
                      <w:rFonts w:cs="Times New Roman"/>
                      <w:szCs w:val="24"/>
                    </w:rPr>
                  </w:rPrChange>
                </w:rPr>
                <w:t>Logout</w:t>
              </w:r>
            </w:ins>
          </w:p>
        </w:tc>
        <w:tc>
          <w:tcPr>
            <w:tcW w:w="2410" w:type="dxa"/>
          </w:tcPr>
          <w:p w14:paraId="547BB8F7" w14:textId="77777777" w:rsidR="004643D5" w:rsidRPr="0033182C" w:rsidRDefault="004643D5" w:rsidP="004643D5">
            <w:pPr>
              <w:spacing w:line="240" w:lineRule="auto"/>
              <w:rPr>
                <w:ins w:id="3426" w:author="Windows User" w:date="2019-09-19T01:01:00Z"/>
                <w:rFonts w:cs="Times New Roman"/>
                <w:sz w:val="20"/>
                <w:szCs w:val="20"/>
                <w:rPrChange w:id="3427" w:author="Windows User" w:date="2019-09-19T01:05:00Z">
                  <w:rPr>
                    <w:ins w:id="3428" w:author="Windows User" w:date="2019-09-19T01:01:00Z"/>
                    <w:rFonts w:cs="Times New Roman"/>
                    <w:szCs w:val="24"/>
                  </w:rPr>
                </w:rPrChange>
              </w:rPr>
            </w:pPr>
            <w:proofErr w:type="spellStart"/>
            <w:ins w:id="3429" w:author="Windows User" w:date="2019-09-19T01:01:00Z">
              <w:r w:rsidRPr="0033182C">
                <w:rPr>
                  <w:rFonts w:cs="Times New Roman"/>
                  <w:sz w:val="20"/>
                  <w:szCs w:val="20"/>
                  <w:rPrChange w:id="3430" w:author="Windows User" w:date="2019-09-19T01:05:00Z">
                    <w:rPr>
                      <w:rFonts w:cs="Times New Roman"/>
                      <w:szCs w:val="24"/>
                    </w:rPr>
                  </w:rPrChange>
                </w:rPr>
                <w:t>Fitur</w:t>
              </w:r>
              <w:proofErr w:type="spellEnd"/>
              <w:r w:rsidRPr="0033182C">
                <w:rPr>
                  <w:rFonts w:cs="Times New Roman"/>
                  <w:sz w:val="20"/>
                  <w:szCs w:val="20"/>
                  <w:rPrChange w:id="3431" w:author="Windows User" w:date="2019-09-19T01:05:00Z">
                    <w:rPr>
                      <w:rFonts w:cs="Times New Roman"/>
                      <w:szCs w:val="24"/>
                    </w:rPr>
                  </w:rPrChange>
                </w:rPr>
                <w:t xml:space="preserve"> </w:t>
              </w:r>
              <w:proofErr w:type="spellStart"/>
              <w:r w:rsidRPr="0033182C">
                <w:rPr>
                  <w:rFonts w:cs="Times New Roman"/>
                  <w:sz w:val="20"/>
                  <w:szCs w:val="20"/>
                  <w:rPrChange w:id="3432" w:author="Windows User" w:date="2019-09-19T01:05:00Z">
                    <w:rPr>
                      <w:rFonts w:cs="Times New Roman"/>
                      <w:szCs w:val="24"/>
                    </w:rPr>
                  </w:rPrChange>
                </w:rPr>
                <w:t>untuk</w:t>
              </w:r>
              <w:proofErr w:type="spellEnd"/>
              <w:r w:rsidRPr="0033182C">
                <w:rPr>
                  <w:rFonts w:cs="Times New Roman"/>
                  <w:sz w:val="20"/>
                  <w:szCs w:val="20"/>
                  <w:rPrChange w:id="3433" w:author="Windows User" w:date="2019-09-19T01:05:00Z">
                    <w:rPr>
                      <w:rFonts w:cs="Times New Roman"/>
                      <w:szCs w:val="24"/>
                    </w:rPr>
                  </w:rPrChange>
                </w:rPr>
                <w:t xml:space="preserve"> </w:t>
              </w:r>
              <w:proofErr w:type="spellStart"/>
              <w:r w:rsidRPr="0033182C">
                <w:rPr>
                  <w:rFonts w:cs="Times New Roman"/>
                  <w:sz w:val="20"/>
                  <w:szCs w:val="20"/>
                  <w:rPrChange w:id="3434" w:author="Windows User" w:date="2019-09-19T01:05:00Z">
                    <w:rPr>
                      <w:rFonts w:cs="Times New Roman"/>
                      <w:szCs w:val="24"/>
                    </w:rPr>
                  </w:rPrChange>
                </w:rPr>
                <w:t>keluar</w:t>
              </w:r>
              <w:proofErr w:type="spellEnd"/>
              <w:r w:rsidRPr="0033182C">
                <w:rPr>
                  <w:rFonts w:cs="Times New Roman"/>
                  <w:sz w:val="20"/>
                  <w:szCs w:val="20"/>
                  <w:rPrChange w:id="3435" w:author="Windows User" w:date="2019-09-19T01:05:00Z">
                    <w:rPr>
                      <w:rFonts w:cs="Times New Roman"/>
                      <w:szCs w:val="24"/>
                    </w:rPr>
                  </w:rPrChange>
                </w:rPr>
                <w:t xml:space="preserve"> </w:t>
              </w:r>
              <w:proofErr w:type="spellStart"/>
              <w:r w:rsidRPr="0033182C">
                <w:rPr>
                  <w:rFonts w:cs="Times New Roman"/>
                  <w:sz w:val="20"/>
                  <w:szCs w:val="20"/>
                  <w:rPrChange w:id="3436" w:author="Windows User" w:date="2019-09-19T01:05:00Z">
                    <w:rPr>
                      <w:rFonts w:cs="Times New Roman"/>
                      <w:szCs w:val="24"/>
                    </w:rPr>
                  </w:rPrChange>
                </w:rPr>
                <w:t>dari</w:t>
              </w:r>
              <w:proofErr w:type="spellEnd"/>
              <w:r w:rsidRPr="0033182C">
                <w:rPr>
                  <w:rFonts w:cs="Times New Roman"/>
                  <w:sz w:val="20"/>
                  <w:szCs w:val="20"/>
                  <w:rPrChange w:id="3437" w:author="Windows User" w:date="2019-09-19T01:05:00Z">
                    <w:rPr>
                      <w:rFonts w:cs="Times New Roman"/>
                      <w:szCs w:val="24"/>
                    </w:rPr>
                  </w:rPrChange>
                </w:rPr>
                <w:t xml:space="preserve"> </w:t>
              </w:r>
              <w:proofErr w:type="spellStart"/>
              <w:r w:rsidRPr="0033182C">
                <w:rPr>
                  <w:rFonts w:cs="Times New Roman"/>
                  <w:sz w:val="20"/>
                  <w:szCs w:val="20"/>
                  <w:rPrChange w:id="3438" w:author="Windows User" w:date="2019-09-19T01:05:00Z">
                    <w:rPr>
                      <w:rFonts w:cs="Times New Roman"/>
                      <w:szCs w:val="24"/>
                    </w:rPr>
                  </w:rPrChange>
                </w:rPr>
                <w:t>sistem</w:t>
              </w:r>
              <w:proofErr w:type="spellEnd"/>
              <w:r w:rsidRPr="0033182C">
                <w:rPr>
                  <w:rFonts w:cs="Times New Roman"/>
                  <w:sz w:val="20"/>
                  <w:szCs w:val="20"/>
                  <w:rPrChange w:id="3439" w:author="Windows User" w:date="2019-09-19T01:05:00Z">
                    <w:rPr>
                      <w:rFonts w:cs="Times New Roman"/>
                      <w:szCs w:val="24"/>
                    </w:rPr>
                  </w:rPrChange>
                </w:rPr>
                <w:t xml:space="preserve">. </w:t>
              </w:r>
              <w:proofErr w:type="spellStart"/>
              <w:r w:rsidRPr="0033182C">
                <w:rPr>
                  <w:rFonts w:cs="Times New Roman"/>
                  <w:sz w:val="20"/>
                  <w:szCs w:val="20"/>
                  <w:rPrChange w:id="3440" w:author="Windows User" w:date="2019-09-19T01:05:00Z">
                    <w:rPr>
                      <w:rFonts w:cs="Times New Roman"/>
                      <w:szCs w:val="24"/>
                    </w:rPr>
                  </w:rPrChange>
                </w:rPr>
                <w:t>Fitur</w:t>
              </w:r>
              <w:proofErr w:type="spellEnd"/>
              <w:r w:rsidRPr="0033182C">
                <w:rPr>
                  <w:rFonts w:cs="Times New Roman"/>
                  <w:sz w:val="20"/>
                  <w:szCs w:val="20"/>
                  <w:rPrChange w:id="3441" w:author="Windows User" w:date="2019-09-19T01:05:00Z">
                    <w:rPr>
                      <w:rFonts w:cs="Times New Roman"/>
                      <w:szCs w:val="24"/>
                    </w:rPr>
                  </w:rPrChange>
                </w:rPr>
                <w:t xml:space="preserve"> </w:t>
              </w:r>
              <w:proofErr w:type="spellStart"/>
              <w:r w:rsidRPr="0033182C">
                <w:rPr>
                  <w:rFonts w:cs="Times New Roman"/>
                  <w:sz w:val="20"/>
                  <w:szCs w:val="20"/>
                  <w:rPrChange w:id="3442" w:author="Windows User" w:date="2019-09-19T01:05:00Z">
                    <w:rPr>
                      <w:rFonts w:cs="Times New Roman"/>
                      <w:szCs w:val="24"/>
                    </w:rPr>
                  </w:rPrChange>
                </w:rPr>
                <w:t>ini</w:t>
              </w:r>
              <w:proofErr w:type="spellEnd"/>
              <w:r w:rsidRPr="0033182C">
                <w:rPr>
                  <w:rFonts w:cs="Times New Roman"/>
                  <w:sz w:val="20"/>
                  <w:szCs w:val="20"/>
                  <w:rPrChange w:id="3443" w:author="Windows User" w:date="2019-09-19T01:05:00Z">
                    <w:rPr>
                      <w:rFonts w:cs="Times New Roman"/>
                      <w:szCs w:val="24"/>
                    </w:rPr>
                  </w:rPrChange>
                </w:rPr>
                <w:t xml:space="preserve"> </w:t>
              </w:r>
            </w:ins>
            <w:proofErr w:type="spellStart"/>
            <w:r w:rsidRPr="0033182C">
              <w:rPr>
                <w:rFonts w:cs="Times New Roman"/>
                <w:sz w:val="20"/>
                <w:szCs w:val="20"/>
              </w:rPr>
              <w:t>dapat</w:t>
            </w:r>
            <w:proofErr w:type="spellEnd"/>
            <w:ins w:id="3444" w:author="Windows User" w:date="2019-09-19T01:01:00Z">
              <w:r w:rsidRPr="0033182C">
                <w:rPr>
                  <w:rFonts w:cs="Times New Roman"/>
                  <w:sz w:val="20"/>
                  <w:szCs w:val="20"/>
                  <w:rPrChange w:id="3445" w:author="Windows User" w:date="2019-09-19T01:05:00Z">
                    <w:rPr>
                      <w:rFonts w:cs="Times New Roman"/>
                      <w:szCs w:val="24"/>
                    </w:rPr>
                  </w:rPrChange>
                </w:rPr>
                <w:t xml:space="preserve"> </w:t>
              </w:r>
              <w:proofErr w:type="spellStart"/>
              <w:r w:rsidRPr="0033182C">
                <w:rPr>
                  <w:rFonts w:cs="Times New Roman"/>
                  <w:sz w:val="20"/>
                  <w:szCs w:val="20"/>
                  <w:rPrChange w:id="3446" w:author="Windows User" w:date="2019-09-19T01:05:00Z">
                    <w:rPr>
                      <w:rFonts w:cs="Times New Roman"/>
                      <w:szCs w:val="24"/>
                    </w:rPr>
                  </w:rPrChange>
                </w:rPr>
                <w:t>diakses</w:t>
              </w:r>
              <w:proofErr w:type="spellEnd"/>
              <w:r w:rsidRPr="0033182C">
                <w:rPr>
                  <w:rFonts w:cs="Times New Roman"/>
                  <w:sz w:val="20"/>
                  <w:szCs w:val="20"/>
                  <w:rPrChange w:id="3447" w:author="Windows User" w:date="2019-09-19T01:05:00Z">
                    <w:rPr>
                      <w:rFonts w:cs="Times New Roman"/>
                      <w:szCs w:val="24"/>
                    </w:rPr>
                  </w:rPrChange>
                </w:rPr>
                <w:t xml:space="preserve"> oleh </w:t>
              </w:r>
              <w:proofErr w:type="spellStart"/>
              <w:r w:rsidRPr="0033182C">
                <w:rPr>
                  <w:rFonts w:cs="Times New Roman"/>
                  <w:sz w:val="20"/>
                  <w:szCs w:val="20"/>
                  <w:rPrChange w:id="3448" w:author="Windows User" w:date="2019-09-19T01:05:00Z">
                    <w:rPr>
                      <w:rFonts w:cs="Times New Roman"/>
                      <w:szCs w:val="24"/>
                    </w:rPr>
                  </w:rPrChange>
                </w:rPr>
                <w:t>semua</w:t>
              </w:r>
              <w:proofErr w:type="spellEnd"/>
              <w:r w:rsidRPr="0033182C">
                <w:rPr>
                  <w:rFonts w:cs="Times New Roman"/>
                  <w:sz w:val="20"/>
                  <w:szCs w:val="20"/>
                  <w:rPrChange w:id="3449" w:author="Windows User" w:date="2019-09-19T01:05:00Z">
                    <w:rPr>
                      <w:rFonts w:cs="Times New Roman"/>
                      <w:szCs w:val="24"/>
                    </w:rPr>
                  </w:rPrChange>
                </w:rPr>
                <w:t xml:space="preserve"> </w:t>
              </w:r>
              <w:proofErr w:type="spellStart"/>
              <w:r w:rsidRPr="0033182C">
                <w:rPr>
                  <w:rFonts w:cs="Times New Roman"/>
                  <w:sz w:val="20"/>
                  <w:szCs w:val="20"/>
                  <w:rPrChange w:id="3450" w:author="Windows User" w:date="2019-09-19T01:05:00Z">
                    <w:rPr>
                      <w:rFonts w:cs="Times New Roman"/>
                      <w:szCs w:val="24"/>
                    </w:rPr>
                  </w:rPrChange>
                </w:rPr>
                <w:t>aktor</w:t>
              </w:r>
              <w:proofErr w:type="spellEnd"/>
            </w:ins>
          </w:p>
        </w:tc>
        <w:tc>
          <w:tcPr>
            <w:tcW w:w="2410" w:type="dxa"/>
          </w:tcPr>
          <w:p w14:paraId="2C442293" w14:textId="23E22471"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3451" w:name="_Toc23810756"/>
      <w:proofErr w:type="spellStart"/>
      <w:r w:rsidRPr="0033182C">
        <w:rPr>
          <w:rFonts w:cs="Times New Roman"/>
        </w:rPr>
        <w:lastRenderedPageBreak/>
        <w:t>Fitur</w:t>
      </w:r>
      <w:proofErr w:type="spellEnd"/>
      <w:r w:rsidRPr="0033182C">
        <w:rPr>
          <w:rFonts w:cs="Times New Roman"/>
        </w:rPr>
        <w:t xml:space="preserve"> </w:t>
      </w:r>
      <w:r w:rsidR="004643D5" w:rsidRPr="0033182C">
        <w:rPr>
          <w:rFonts w:cs="Times New Roman"/>
          <w:i/>
        </w:rPr>
        <w:t>Log In</w:t>
      </w:r>
      <w:bookmarkEnd w:id="3451"/>
    </w:p>
    <w:p w14:paraId="09A7F6E7" w14:textId="6883664C" w:rsidR="006C0CB8" w:rsidRPr="0033182C" w:rsidRDefault="00E60B35" w:rsidP="00E60B35">
      <w:pPr>
        <w:ind w:firstLine="357"/>
        <w:rPr>
          <w:rFonts w:cs="Times New Roman"/>
          <w:szCs w:val="24"/>
        </w:rPr>
      </w:pPr>
      <w:proofErr w:type="spellStart"/>
      <w:r w:rsidRPr="0033182C">
        <w:rPr>
          <w:rFonts w:cs="Times New Roman"/>
          <w:szCs w:val="24"/>
        </w:rPr>
        <w:t>Fitur</w:t>
      </w:r>
      <w:proofErr w:type="spellEnd"/>
      <w:r w:rsidRPr="0033182C">
        <w:rPr>
          <w:rFonts w:cs="Times New Roman"/>
          <w:i/>
          <w:szCs w:val="24"/>
        </w:rPr>
        <w:t xml:space="preserve"> Log In</w:t>
      </w:r>
      <w:ins w:id="3452" w:author="Windows User" w:date="2019-09-19T21:33:00Z">
        <w:r w:rsidRPr="0033182C">
          <w:rPr>
            <w:rFonts w:cs="Times New Roman"/>
            <w:i/>
            <w:szCs w:val="24"/>
          </w:rPr>
          <w:t xml:space="preserve"> </w:t>
        </w:r>
      </w:ins>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ebagai</w:t>
      </w:r>
      <w:proofErr w:type="spellEnd"/>
      <w:r w:rsidRPr="0033182C">
        <w:rPr>
          <w:rFonts w:cs="Times New Roman"/>
          <w:szCs w:val="24"/>
        </w:rPr>
        <w:t xml:space="preserve"> </w:t>
      </w:r>
      <w:proofErr w:type="spellStart"/>
      <w:r w:rsidRPr="0033182C">
        <w:rPr>
          <w:rFonts w:cs="Times New Roman"/>
          <w:szCs w:val="24"/>
        </w:rPr>
        <w:t>pintu</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username dan </w:t>
      </w:r>
      <w:proofErr w:type="gramStart"/>
      <w:r w:rsidRPr="0033182C">
        <w:rPr>
          <w:rFonts w:cs="Times New Roman"/>
          <w:i/>
          <w:szCs w:val="24"/>
        </w:rPr>
        <w:t xml:space="preserve">password </w:t>
      </w:r>
      <w:r w:rsidRPr="0033182C">
        <w:rPr>
          <w:rFonts w:cs="Times New Roman"/>
          <w:szCs w:val="24"/>
        </w:rPr>
        <w:t xml:space="preserve"> pada</w:t>
      </w:r>
      <w:proofErr w:type="gramEnd"/>
      <w:r w:rsidRPr="0033182C">
        <w:rPr>
          <w:rFonts w:cs="Times New Roman"/>
          <w:szCs w:val="24"/>
        </w:rPr>
        <w:t xml:space="preserve">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
        <w:t>log in</w:t>
      </w:r>
      <w:r w:rsidR="001F0897" w:rsidRPr="0033182C">
        <w:rPr>
          <w:rFonts w:cs="Times New Roman"/>
          <w:i/>
          <w:szCs w:val="24"/>
        </w:rPr>
        <w:t xml:space="preserve"> </w:t>
      </w:r>
      <w:proofErr w:type="spellStart"/>
      <w:r w:rsidR="001F0897" w:rsidRPr="0033182C">
        <w:rPr>
          <w:rFonts w:cs="Times New Roman"/>
          <w:szCs w:val="24"/>
        </w:rPr>
        <w:t>sesuai</w:t>
      </w:r>
      <w:proofErr w:type="spellEnd"/>
      <w:r w:rsidR="001F0897" w:rsidRPr="0033182C">
        <w:rPr>
          <w:rFonts w:cs="Times New Roman"/>
          <w:szCs w:val="24"/>
        </w:rPr>
        <w:t xml:space="preserve"> pada Gambar 5.1</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2604135"/>
                    </a:xfrm>
                    <a:prstGeom prst="rect">
                      <a:avLst/>
                    </a:prstGeom>
                  </pic:spPr>
                </pic:pic>
              </a:graphicData>
            </a:graphic>
          </wp:inline>
        </w:drawing>
      </w:r>
    </w:p>
    <w:p w14:paraId="13F85C76" w14:textId="78A059C8" w:rsidR="001F0897" w:rsidRPr="0033182C" w:rsidRDefault="001F0897" w:rsidP="001F0897">
      <w:pPr>
        <w:pStyle w:val="Caption"/>
        <w:jc w:val="center"/>
        <w:rPr>
          <w:rFonts w:cs="Times New Roman"/>
          <w:color w:val="auto"/>
          <w:sz w:val="22"/>
          <w:szCs w:val="24"/>
        </w:rPr>
      </w:pPr>
      <w:bookmarkStart w:id="3453" w:name="_Toc2355226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Halaman</w:t>
      </w:r>
      <w:proofErr w:type="spellEnd"/>
      <w:r w:rsidRPr="0033182C">
        <w:rPr>
          <w:rFonts w:cs="Times New Roman"/>
          <w:i w:val="0"/>
          <w:color w:val="auto"/>
          <w:sz w:val="22"/>
        </w:rPr>
        <w:t xml:space="preserve"> </w:t>
      </w:r>
      <w:r w:rsidRPr="0033182C">
        <w:rPr>
          <w:rFonts w:cs="Times New Roman"/>
          <w:color w:val="auto"/>
          <w:sz w:val="22"/>
        </w:rPr>
        <w:t>Log In</w:t>
      </w:r>
      <w:bookmarkEnd w:id="3453"/>
    </w:p>
    <w:p w14:paraId="3F914436" w14:textId="24E5F3A6" w:rsidR="001F0897" w:rsidRPr="0033182C" w:rsidRDefault="001F0897" w:rsidP="001F0897">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engiplementsikan</w:t>
      </w:r>
      <w:proofErr w:type="spell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w:t>
      </w:r>
      <w:proofErr w:type="spellStart"/>
      <w:r w:rsidRPr="0033182C">
        <w:rPr>
          <w:rFonts w:cs="Times New Roman"/>
          <w:szCs w:val="24"/>
        </w:rPr>
        <w:t>sebelumnya</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karenak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berand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password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Gambar 5.2. </w:t>
      </w:r>
      <w:proofErr w:type="spellStart"/>
      <w:r w:rsidRPr="0033182C">
        <w:rPr>
          <w:rFonts w:cs="Times New Roman"/>
          <w:szCs w:val="24"/>
        </w:rPr>
        <w:t>Apabil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tulisan</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3454" w:name="_Toc23810757"/>
      <w:proofErr w:type="spellStart"/>
      <w:r w:rsidRPr="0033182C">
        <w:rPr>
          <w:rFonts w:cs="Times New Roman"/>
        </w:rPr>
        <w:t>Fitur</w:t>
      </w:r>
      <w:proofErr w:type="spellEnd"/>
      <w:r w:rsidRPr="0033182C">
        <w:rPr>
          <w:rFonts w:cs="Times New Roman"/>
        </w:rPr>
        <w:t xml:space="preserve"> </w:t>
      </w:r>
      <w:proofErr w:type="spellStart"/>
      <w:r w:rsidR="00417722" w:rsidRPr="0033182C">
        <w:rPr>
          <w:rFonts w:cs="Times New Roman"/>
        </w:rPr>
        <w:t>Tambah</w:t>
      </w:r>
      <w:proofErr w:type="spellEnd"/>
      <w:r w:rsidR="00417722" w:rsidRPr="0033182C">
        <w:rPr>
          <w:rFonts w:cs="Times New Roman"/>
        </w:rPr>
        <w:t xml:space="preserve"> User</w:t>
      </w:r>
      <w:bookmarkEnd w:id="3454"/>
    </w:p>
    <w:p w14:paraId="5E343724" w14:textId="585B8AB7"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3455"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3456" w:author="Windows User" w:date="2019-09-19T02:00:00Z">
        <w:r w:rsidRPr="0033182C">
          <w:rPr>
            <w:rFonts w:cs="Times New Roman"/>
            <w:szCs w:val="24"/>
          </w:rPr>
          <w:t>pengguna</w:t>
        </w:r>
      </w:ins>
      <w:proofErr w:type="spellEnd"/>
      <w:ins w:id="3457" w:author="Windows User" w:date="2019-09-19T01:55:00Z">
        <w:r w:rsidRPr="0033182C">
          <w:rPr>
            <w:rFonts w:cs="Times New Roman"/>
            <w:szCs w:val="24"/>
          </w:rPr>
          <w:t xml:space="preserve"> </w:t>
        </w:r>
      </w:ins>
      <w:proofErr w:type="spellStart"/>
      <w:ins w:id="3458" w:author="Windows User" w:date="2019-09-19T01:56:00Z">
        <w:r w:rsidRPr="0033182C">
          <w:rPr>
            <w:rFonts w:cs="Times New Roman"/>
            <w:szCs w:val="24"/>
          </w:rPr>
          <w:t>hanya</w:t>
        </w:r>
      </w:ins>
      <w:proofErr w:type="spellEnd"/>
      <w:ins w:id="3459"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460"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3461" w:author="Windows User" w:date="2019-09-19T02:00:00Z">
        <w:r w:rsidRPr="0033182C">
          <w:rPr>
            <w:rFonts w:cs="Times New Roman"/>
            <w:szCs w:val="24"/>
          </w:rPr>
          <w:t>pengguna</w:t>
        </w:r>
      </w:ins>
      <w:proofErr w:type="spellEnd"/>
      <w:ins w:id="3462"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3463"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3464" w:author="Windows User" w:date="2019-09-19T02:00:00Z">
        <w:r w:rsidRPr="0033182C">
          <w:rPr>
            <w:rFonts w:cs="Times New Roman"/>
            <w:szCs w:val="24"/>
          </w:rPr>
          <w:t xml:space="preserve"> dan </w:t>
        </w:r>
        <w:r w:rsidRPr="0033182C">
          <w:rPr>
            <w:rFonts w:cs="Times New Roman"/>
            <w:i/>
            <w:szCs w:val="24"/>
            <w:rPrChange w:id="3465" w:author="Windows User" w:date="2019-09-19T02:00:00Z">
              <w:rPr>
                <w:rFonts w:cs="Times New Roman"/>
                <w:szCs w:val="24"/>
              </w:rPr>
            </w:rPrChange>
          </w:rPr>
          <w:t>password</w:t>
        </w:r>
      </w:ins>
      <w:ins w:id="3466"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ins>
      <w:proofErr w:type="spellStart"/>
      <w:r w:rsidR="00350838" w:rsidRPr="0033182C">
        <w:rPr>
          <w:rFonts w:cs="Times New Roman"/>
          <w:szCs w:val="24"/>
        </w:rPr>
        <w:t>Fitur</w:t>
      </w:r>
      <w:proofErr w:type="spellEnd"/>
      <w:r w:rsidR="00350838" w:rsidRPr="0033182C">
        <w:rPr>
          <w:rFonts w:cs="Times New Roman"/>
          <w:szCs w:val="24"/>
        </w:rPr>
        <w:t xml:space="preserve"> </w:t>
      </w:r>
      <w:proofErr w:type="spellStart"/>
      <w:r w:rsidR="00350838" w:rsidRPr="0033182C">
        <w:rPr>
          <w:rFonts w:cs="Times New Roman"/>
          <w:szCs w:val="24"/>
        </w:rPr>
        <w:t>ini</w:t>
      </w:r>
      <w:proofErr w:type="spellEnd"/>
      <w:r w:rsidR="00350838" w:rsidRPr="0033182C">
        <w:rPr>
          <w:rFonts w:cs="Times New Roman"/>
          <w:szCs w:val="24"/>
        </w:rPr>
        <w:t xml:space="preserve"> </w:t>
      </w:r>
      <w:proofErr w:type="spellStart"/>
      <w:r w:rsidR="00350838" w:rsidRPr="0033182C">
        <w:rPr>
          <w:rFonts w:cs="Times New Roman"/>
          <w:szCs w:val="24"/>
        </w:rPr>
        <w:t>sesuai</w:t>
      </w:r>
      <w:proofErr w:type="spellEnd"/>
      <w:r w:rsidR="00350838" w:rsidRPr="0033182C">
        <w:rPr>
          <w:rFonts w:cs="Times New Roman"/>
          <w:szCs w:val="24"/>
        </w:rPr>
        <w:t xml:space="preserve"> pada Gambar 5.2</w:t>
      </w:r>
    </w:p>
    <w:p w14:paraId="4AE56433" w14:textId="73DD2AD0" w:rsidR="009F7FCC" w:rsidRPr="0033182C" w:rsidRDefault="00760C60" w:rsidP="009F7FCC">
      <w:pPr>
        <w:rPr>
          <w:rFonts w:cs="Times New Roman"/>
        </w:rPr>
      </w:pPr>
      <w:r w:rsidRPr="0033182C">
        <w:rPr>
          <w:rFonts w:cs="Times New Roman"/>
          <w:noProof/>
        </w:rPr>
        <w:lastRenderedPageBreak/>
        <w:drawing>
          <wp:inline distT="0" distB="0" distL="0" distR="0" wp14:anchorId="06C05EDC" wp14:editId="377FA1A6">
            <wp:extent cx="5039995" cy="2292985"/>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292985"/>
                    </a:xfrm>
                    <a:prstGeom prst="rect">
                      <a:avLst/>
                    </a:prstGeom>
                  </pic:spPr>
                </pic:pic>
              </a:graphicData>
            </a:graphic>
          </wp:inline>
        </w:drawing>
      </w:r>
    </w:p>
    <w:p w14:paraId="4009B2F6" w14:textId="2A6C5B35" w:rsidR="00417722" w:rsidRPr="0033182C" w:rsidRDefault="00A01A35" w:rsidP="00417722">
      <w:pPr>
        <w:pStyle w:val="Heading3"/>
        <w:rPr>
          <w:rFonts w:cs="Times New Roman"/>
        </w:rPr>
      </w:pPr>
      <w:bookmarkStart w:id="3467" w:name="_Toc23810758"/>
      <w:proofErr w:type="spellStart"/>
      <w:r w:rsidRPr="0033182C">
        <w:rPr>
          <w:rFonts w:cs="Times New Roman"/>
        </w:rPr>
        <w:t>Fitur</w:t>
      </w:r>
      <w:proofErr w:type="spellEnd"/>
      <w:r w:rsidRPr="0033182C">
        <w:rPr>
          <w:rFonts w:cs="Times New Roman"/>
        </w:rPr>
        <w:t xml:space="preserve"> </w:t>
      </w:r>
      <w:r w:rsidR="00417722" w:rsidRPr="0033182C">
        <w:rPr>
          <w:rFonts w:cs="Times New Roman"/>
        </w:rPr>
        <w:t>Edit User</w:t>
      </w:r>
      <w:bookmarkEnd w:id="3467"/>
    </w:p>
    <w:p w14:paraId="21A5D8C7" w14:textId="43B6238C"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3468"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ins>
      <w:proofErr w:type="spellStart"/>
      <w:r w:rsidR="00350838" w:rsidRPr="0033182C">
        <w:rPr>
          <w:rFonts w:cs="Times New Roman"/>
          <w:szCs w:val="24"/>
        </w:rPr>
        <w:t>mengubah</w:t>
      </w:r>
      <w:proofErr w:type="spellEnd"/>
      <w:ins w:id="3469" w:author="Windows User" w:date="2019-09-19T01:55:00Z">
        <w:r w:rsidRPr="0033182C">
          <w:rPr>
            <w:rFonts w:cs="Times New Roman"/>
            <w:szCs w:val="24"/>
          </w:rPr>
          <w:t xml:space="preserve"> data </w:t>
        </w:r>
      </w:ins>
      <w:proofErr w:type="spellStart"/>
      <w:ins w:id="3470" w:author="Windows User" w:date="2019-09-19T02:00:00Z">
        <w:r w:rsidRPr="0033182C">
          <w:rPr>
            <w:rFonts w:cs="Times New Roman"/>
            <w:szCs w:val="24"/>
          </w:rPr>
          <w:t>pengguna</w:t>
        </w:r>
      </w:ins>
      <w:proofErr w:type="spellEnd"/>
      <w:ins w:id="3471" w:author="Windows User" w:date="2019-09-19T01:55:00Z">
        <w:r w:rsidRPr="0033182C">
          <w:rPr>
            <w:rFonts w:cs="Times New Roman"/>
            <w:szCs w:val="24"/>
          </w:rPr>
          <w:t xml:space="preserve"> </w:t>
        </w:r>
      </w:ins>
      <w:proofErr w:type="spellStart"/>
      <w:ins w:id="3472" w:author="Windows User" w:date="2019-09-19T01:56:00Z">
        <w:r w:rsidRPr="0033182C">
          <w:rPr>
            <w:rFonts w:cs="Times New Roman"/>
            <w:szCs w:val="24"/>
          </w:rPr>
          <w:t>hanya</w:t>
        </w:r>
      </w:ins>
      <w:proofErr w:type="spellEnd"/>
      <w:ins w:id="3473"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474"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3475" w:author="Windows User" w:date="2019-09-19T02:00:00Z">
        <w:r w:rsidRPr="0033182C">
          <w:rPr>
            <w:rFonts w:cs="Times New Roman"/>
            <w:szCs w:val="24"/>
          </w:rPr>
          <w:t>pengguna</w:t>
        </w:r>
      </w:ins>
      <w:proofErr w:type="spellEnd"/>
      <w:ins w:id="3476"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3477"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r w:rsidR="00350838" w:rsidRPr="0033182C">
        <w:rPr>
          <w:rFonts w:cs="Times New Roman"/>
          <w:szCs w:val="24"/>
        </w:rPr>
        <w:t xml:space="preserve"> data yang </w:t>
      </w:r>
      <w:proofErr w:type="spellStart"/>
      <w:r w:rsidR="00350838" w:rsidRPr="0033182C">
        <w:rPr>
          <w:rFonts w:cs="Times New Roman"/>
          <w:szCs w:val="24"/>
        </w:rPr>
        <w:t>akn</w:t>
      </w:r>
      <w:proofErr w:type="spellEnd"/>
      <w:r w:rsidR="00350838" w:rsidRPr="0033182C">
        <w:rPr>
          <w:rFonts w:cs="Times New Roman"/>
          <w:szCs w:val="24"/>
        </w:rPr>
        <w:t xml:space="preserve"> </w:t>
      </w:r>
      <w:proofErr w:type="spellStart"/>
      <w:r w:rsidR="00350838" w:rsidRPr="0033182C">
        <w:rPr>
          <w:rFonts w:cs="Times New Roman"/>
          <w:szCs w:val="24"/>
        </w:rPr>
        <w:t>diuabh</w:t>
      </w:r>
      <w:proofErr w:type="spellEnd"/>
      <w:r w:rsidR="00350838" w:rsidRPr="0033182C">
        <w:rPr>
          <w:rFonts w:cs="Times New Roman"/>
          <w:szCs w:val="24"/>
        </w:rPr>
        <w:t xml:space="preserve"> pada </w:t>
      </w:r>
      <w:r w:rsidR="00350838" w:rsidRPr="0033182C">
        <w:rPr>
          <w:rFonts w:cs="Times New Roman"/>
          <w:i/>
          <w:szCs w:val="24"/>
        </w:rPr>
        <w:t xml:space="preserve">form </w:t>
      </w:r>
      <w:r w:rsidR="00350838" w:rsidRPr="0033182C">
        <w:rPr>
          <w:rFonts w:cs="Times New Roman"/>
          <w:szCs w:val="24"/>
        </w:rPr>
        <w:t xml:space="preserve">yang </w:t>
      </w:r>
      <w:proofErr w:type="spellStart"/>
      <w:r w:rsidR="00350838" w:rsidRPr="0033182C">
        <w:rPr>
          <w:rFonts w:cs="Times New Roman"/>
          <w:szCs w:val="24"/>
        </w:rPr>
        <w:t>telah</w:t>
      </w:r>
      <w:proofErr w:type="spellEnd"/>
      <w:r w:rsidR="00350838" w:rsidRPr="0033182C">
        <w:rPr>
          <w:rFonts w:cs="Times New Roman"/>
          <w:szCs w:val="24"/>
        </w:rPr>
        <w:t xml:space="preserve"> </w:t>
      </w:r>
      <w:proofErr w:type="spellStart"/>
      <w:r w:rsidR="00350838" w:rsidRPr="0033182C">
        <w:rPr>
          <w:rFonts w:cs="Times New Roman"/>
          <w:szCs w:val="24"/>
        </w:rPr>
        <w:t>disediakan</w:t>
      </w:r>
      <w:proofErr w:type="spellEnd"/>
      <w:ins w:id="3478"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ins>
      <w:r w:rsidR="00350838" w:rsidRPr="0033182C">
        <w:rPr>
          <w:rFonts w:cs="Times New Roman"/>
          <w:szCs w:val="24"/>
        </w:rPr>
        <w:t xml:space="preserve"> </w:t>
      </w:r>
      <w:proofErr w:type="spellStart"/>
      <w:r w:rsidR="00350838" w:rsidRPr="0033182C">
        <w:rPr>
          <w:rFonts w:cs="Times New Roman"/>
          <w:szCs w:val="24"/>
        </w:rPr>
        <w:t>Fitur</w:t>
      </w:r>
      <w:proofErr w:type="spellEnd"/>
      <w:r w:rsidR="00350838" w:rsidRPr="0033182C">
        <w:rPr>
          <w:rFonts w:cs="Times New Roman"/>
          <w:szCs w:val="24"/>
        </w:rPr>
        <w:t xml:space="preserve"> </w:t>
      </w:r>
      <w:proofErr w:type="spellStart"/>
      <w:r w:rsidR="00350838" w:rsidRPr="0033182C">
        <w:rPr>
          <w:rFonts w:cs="Times New Roman"/>
          <w:szCs w:val="24"/>
        </w:rPr>
        <w:t>ini</w:t>
      </w:r>
      <w:proofErr w:type="spellEnd"/>
      <w:r w:rsidR="00350838" w:rsidRPr="0033182C">
        <w:rPr>
          <w:rFonts w:cs="Times New Roman"/>
          <w:szCs w:val="24"/>
        </w:rPr>
        <w:t xml:space="preserve"> </w:t>
      </w:r>
      <w:proofErr w:type="spellStart"/>
      <w:r w:rsidR="00350838" w:rsidRPr="0033182C">
        <w:rPr>
          <w:rFonts w:cs="Times New Roman"/>
          <w:szCs w:val="24"/>
        </w:rPr>
        <w:t>sesuai</w:t>
      </w:r>
      <w:proofErr w:type="spellEnd"/>
      <w:r w:rsidR="00350838" w:rsidRPr="0033182C">
        <w:rPr>
          <w:rFonts w:cs="Times New Roman"/>
          <w:szCs w:val="24"/>
        </w:rPr>
        <w:t xml:space="preserve"> pada Gambar 5.3. </w:t>
      </w:r>
    </w:p>
    <w:p w14:paraId="3D7E82A2" w14:textId="7F4AE6DE" w:rsidR="009F7FCC" w:rsidRPr="0033182C" w:rsidRDefault="00760C60" w:rsidP="009F7FCC">
      <w:pPr>
        <w:rPr>
          <w:rFonts w:cs="Times New Roman"/>
        </w:rPr>
      </w:pPr>
      <w:r w:rsidRPr="0033182C">
        <w:rPr>
          <w:rFonts w:cs="Times New Roman"/>
          <w:noProof/>
        </w:rPr>
        <w:drawing>
          <wp:inline distT="0" distB="0" distL="0" distR="0" wp14:anchorId="7787C297" wp14:editId="39803B33">
            <wp:extent cx="5039995" cy="1698625"/>
            <wp:effectExtent l="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1698625"/>
                    </a:xfrm>
                    <a:prstGeom prst="rect">
                      <a:avLst/>
                    </a:prstGeom>
                  </pic:spPr>
                </pic:pic>
              </a:graphicData>
            </a:graphic>
          </wp:inline>
        </w:drawing>
      </w:r>
    </w:p>
    <w:p w14:paraId="73EB71CF" w14:textId="6E7A3249" w:rsidR="00A01A35" w:rsidRPr="0033182C" w:rsidRDefault="00A01A35" w:rsidP="00A01A35">
      <w:pPr>
        <w:pStyle w:val="Heading3"/>
        <w:rPr>
          <w:rFonts w:cs="Times New Roman"/>
          <w:i/>
        </w:rPr>
      </w:pPr>
      <w:bookmarkStart w:id="3479" w:name="_Toc23810759"/>
      <w:proofErr w:type="spellStart"/>
      <w:r w:rsidRPr="0033182C">
        <w:rPr>
          <w:rFonts w:cs="Times New Roman"/>
        </w:rPr>
        <w:t>Fitur</w:t>
      </w:r>
      <w:proofErr w:type="spellEnd"/>
      <w:r w:rsidRPr="0033182C">
        <w:rPr>
          <w:rFonts w:cs="Times New Roman"/>
        </w:rPr>
        <w:t xml:space="preserve"> </w:t>
      </w:r>
      <w:r w:rsidRPr="0033182C">
        <w:rPr>
          <w:rFonts w:cs="Times New Roman"/>
          <w:i/>
        </w:rPr>
        <w:t>History Log in</w:t>
      </w:r>
      <w:bookmarkEnd w:id="3479"/>
    </w:p>
    <w:p w14:paraId="2A7A0F8E" w14:textId="79C7CEBD"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480" w:author="Windows User" w:date="2019-09-19T01:55:00Z">
        <w:r w:rsidRPr="0033182C">
          <w:rPr>
            <w:rFonts w:cs="Times New Roman"/>
            <w:szCs w:val="24"/>
          </w:rPr>
          <w:t>.</w:t>
        </w:r>
      </w:ins>
      <w:ins w:id="3481" w:author="Windows User" w:date="2019-09-19T02:09:00Z">
        <w:r w:rsidRPr="0033182C">
          <w:rPr>
            <w:rFonts w:cs="Times New Roman"/>
            <w:szCs w:val="24"/>
          </w:rPr>
          <w:t xml:space="preserve"> </w:t>
        </w:r>
      </w:ins>
      <w:proofErr w:type="spellStart"/>
      <w:ins w:id="3482"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483" w:author="Windows User" w:date="2019-09-19T02:16:00Z">
        <w:r w:rsidRPr="0033182C">
          <w:rPr>
            <w:rFonts w:cs="Times New Roman"/>
            <w:szCs w:val="24"/>
          </w:rPr>
          <w:t>history log</w:t>
        </w:r>
      </w:ins>
      <w:ins w:id="3484" w:author="Windows User" w:date="2019-09-19T02:20:00Z">
        <w:r w:rsidRPr="0033182C">
          <w:rPr>
            <w:rFonts w:cs="Times New Roman"/>
            <w:szCs w:val="24"/>
          </w:rPr>
          <w:t xml:space="preserve"> </w:t>
        </w:r>
      </w:ins>
      <w:ins w:id="3485"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486"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3487" w:author="Windows User" w:date="2019-09-19T02:21:00Z">
              <w:rPr>
                <w:rFonts w:cs="Times New Roman"/>
                <w:szCs w:val="24"/>
              </w:rPr>
            </w:rPrChange>
          </w:rPr>
          <w:t>History</w:t>
        </w:r>
      </w:ins>
      <w:ins w:id="3488"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3489"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kan</w:t>
      </w:r>
      <w:proofErr w:type="spellEnd"/>
      <w:ins w:id="3490"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ins>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4. </w:t>
      </w:r>
    </w:p>
    <w:p w14:paraId="01532DD0" w14:textId="2376DCBA" w:rsidR="009F7FCC" w:rsidRPr="0033182C" w:rsidRDefault="00760C60" w:rsidP="009F7FCC">
      <w:pPr>
        <w:rPr>
          <w:rFonts w:cs="Times New Roman"/>
          <w:szCs w:val="24"/>
        </w:rPr>
      </w:pPr>
      <w:r w:rsidRPr="0033182C">
        <w:rPr>
          <w:rFonts w:cs="Times New Roman"/>
          <w:noProof/>
        </w:rPr>
        <w:lastRenderedPageBreak/>
        <w:drawing>
          <wp:inline distT="0" distB="0" distL="0" distR="0" wp14:anchorId="21FE838B" wp14:editId="2F0039B0">
            <wp:extent cx="5039995" cy="2315210"/>
            <wp:effectExtent l="0" t="0" r="825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315210"/>
                    </a:xfrm>
                    <a:prstGeom prst="rect">
                      <a:avLst/>
                    </a:prstGeom>
                  </pic:spPr>
                </pic:pic>
              </a:graphicData>
            </a:graphic>
          </wp:inline>
        </w:drawing>
      </w:r>
    </w:p>
    <w:p w14:paraId="27B39015" w14:textId="3FFCD2D7" w:rsidR="00A01A35" w:rsidRPr="0033182C" w:rsidRDefault="00A01A35" w:rsidP="00A01A35">
      <w:pPr>
        <w:pStyle w:val="Heading3"/>
        <w:rPr>
          <w:rFonts w:cs="Times New Roman"/>
          <w:i/>
        </w:rPr>
      </w:pPr>
      <w:bookmarkStart w:id="3491" w:name="_Toc23810760"/>
      <w:proofErr w:type="spellStart"/>
      <w:r w:rsidRPr="0033182C">
        <w:rPr>
          <w:rFonts w:cs="Times New Roman"/>
        </w:rPr>
        <w:t>Fitur</w:t>
      </w:r>
      <w:proofErr w:type="spellEnd"/>
      <w:r w:rsidRPr="0033182C">
        <w:rPr>
          <w:rFonts w:cs="Times New Roman"/>
        </w:rPr>
        <w:t xml:space="preserve"> </w:t>
      </w:r>
      <w:r w:rsidRPr="0033182C">
        <w:rPr>
          <w:rFonts w:cs="Times New Roman"/>
          <w:i/>
        </w:rPr>
        <w:t>History Tracker</w:t>
      </w:r>
      <w:bookmarkEnd w:id="3491"/>
    </w:p>
    <w:p w14:paraId="1AEC7B20" w14:textId="006BF409" w:rsidR="009F7FCC" w:rsidRPr="0033182C" w:rsidRDefault="00A01A35" w:rsidP="009F7FCC">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492" w:author="Windows User" w:date="2019-09-19T01:55:00Z">
        <w:r w:rsidRPr="0033182C">
          <w:rPr>
            <w:rFonts w:cs="Times New Roman"/>
            <w:szCs w:val="24"/>
          </w:rPr>
          <w:t>.</w:t>
        </w:r>
      </w:ins>
      <w:ins w:id="3493" w:author="Windows User" w:date="2019-09-19T02:09:00Z">
        <w:r w:rsidRPr="0033182C">
          <w:rPr>
            <w:rFonts w:cs="Times New Roman"/>
            <w:szCs w:val="24"/>
          </w:rPr>
          <w:t xml:space="preserve"> </w:t>
        </w:r>
      </w:ins>
      <w:proofErr w:type="spellStart"/>
      <w:ins w:id="3494"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495" w:author="Windows User" w:date="2019-09-19T02:16:00Z">
        <w:r w:rsidRPr="0033182C">
          <w:rPr>
            <w:rFonts w:cs="Times New Roman"/>
            <w:i/>
            <w:szCs w:val="24"/>
          </w:rPr>
          <w:t xml:space="preserve">history </w:t>
        </w:r>
      </w:ins>
      <w:proofErr w:type="gramStart"/>
      <w:r w:rsidRPr="0033182C">
        <w:rPr>
          <w:rFonts w:cs="Times New Roman"/>
          <w:i/>
          <w:szCs w:val="24"/>
        </w:rPr>
        <w:t xml:space="preserve">tracker </w:t>
      </w:r>
      <w:ins w:id="3496"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97"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98"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ins>
      <w:proofErr w:type="spellEnd"/>
      <w:r w:rsidRPr="0033182C">
        <w:rPr>
          <w:rFonts w:cs="Times New Roman"/>
          <w:szCs w:val="24"/>
        </w:rPr>
        <w:t xml:space="preserve"> </w:t>
      </w:r>
      <w:proofErr w:type="spellStart"/>
      <w:ins w:id="3499" w:author="Windows User" w:date="2019-09-19T02:20:00Z">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33182C">
          <w:rPr>
            <w:rFonts w:cs="Times New Roman"/>
            <w:i/>
            <w:szCs w:val="24"/>
            <w:rPrChange w:id="3500" w:author="Windows User" w:date="2019-09-19T02:21:00Z">
              <w:rPr>
                <w:rFonts w:cs="Times New Roman"/>
                <w:szCs w:val="24"/>
              </w:rPr>
            </w:rPrChange>
          </w:rPr>
          <w:t>History</w:t>
        </w:r>
      </w:ins>
      <w:ins w:id="3501" w:author="Windows User" w:date="2019-09-19T02:21:00Z">
        <w:r w:rsidRPr="0033182C">
          <w:rPr>
            <w:rFonts w:cs="Times New Roman"/>
            <w:i/>
            <w:szCs w:val="24"/>
          </w:rPr>
          <w:t xml:space="preserve"> </w:t>
        </w:r>
      </w:ins>
      <w:r w:rsidRPr="0033182C">
        <w:rPr>
          <w:rFonts w:cs="Times New Roman"/>
          <w:i/>
          <w:szCs w:val="24"/>
        </w:rPr>
        <w:t xml:space="preserve"> Tracker</w:t>
      </w:r>
      <w:proofErr w:type="gramEnd"/>
      <w:ins w:id="3502"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503"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r w:rsidRPr="0033182C">
        <w:rPr>
          <w:rFonts w:cs="Times New Roman"/>
          <w:i/>
          <w:szCs w:val="24"/>
        </w:rPr>
        <w:t>tracker</w:t>
      </w:r>
      <w:ins w:id="3504" w:author="Windows User" w:date="2019-09-19T02:21:00Z">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5.</w:t>
      </w:r>
    </w:p>
    <w:p w14:paraId="33C47B66" w14:textId="47667FE5" w:rsidR="00A01A35" w:rsidRPr="0033182C" w:rsidRDefault="009031A4" w:rsidP="00A01A35">
      <w:pPr>
        <w:rPr>
          <w:rFonts w:cs="Times New Roman"/>
          <w:szCs w:val="24"/>
        </w:rPr>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454910"/>
                    </a:xfrm>
                    <a:prstGeom prst="rect">
                      <a:avLst/>
                    </a:prstGeom>
                  </pic:spPr>
                </pic:pic>
              </a:graphicData>
            </a:graphic>
          </wp:inline>
        </w:drawing>
      </w:r>
    </w:p>
    <w:p w14:paraId="78C791CB" w14:textId="1AE5B130" w:rsidR="00A01A35" w:rsidRPr="0033182C" w:rsidRDefault="00A01A35" w:rsidP="00A01A35">
      <w:pPr>
        <w:pStyle w:val="Heading3"/>
        <w:rPr>
          <w:rFonts w:cs="Times New Roman"/>
        </w:rPr>
      </w:pPr>
      <w:bookmarkStart w:id="3505" w:name="_Toc23810761"/>
      <w:proofErr w:type="spellStart"/>
      <w:r w:rsidRPr="0033182C">
        <w:rPr>
          <w:rFonts w:cs="Times New Roman"/>
        </w:rPr>
        <w:t>Fitur</w:t>
      </w:r>
      <w:proofErr w:type="spellEnd"/>
      <w:r w:rsidRPr="0033182C">
        <w:rPr>
          <w:rFonts w:cs="Times New Roman"/>
        </w:rPr>
        <w:t xml:space="preserve"> </w:t>
      </w:r>
      <w:r w:rsidRPr="0033182C">
        <w:rPr>
          <w:rFonts w:cs="Times New Roman"/>
          <w:i/>
        </w:rPr>
        <w:t xml:space="preserve">History </w:t>
      </w:r>
      <w:proofErr w:type="spellStart"/>
      <w:r w:rsidRPr="0033182C">
        <w:rPr>
          <w:rFonts w:cs="Times New Roman"/>
        </w:rPr>
        <w:t>Aktuator</w:t>
      </w:r>
      <w:bookmarkEnd w:id="3505"/>
      <w:proofErr w:type="spellEnd"/>
    </w:p>
    <w:p w14:paraId="1B311DF9" w14:textId="3F88CBE6"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506" w:author="Windows User" w:date="2019-09-19T01:55:00Z">
        <w:r w:rsidRPr="0033182C">
          <w:rPr>
            <w:rFonts w:cs="Times New Roman"/>
            <w:szCs w:val="24"/>
          </w:rPr>
          <w:t>.</w:t>
        </w:r>
      </w:ins>
      <w:ins w:id="3507" w:author="Windows User" w:date="2019-09-19T02:09:00Z">
        <w:r w:rsidRPr="0033182C">
          <w:rPr>
            <w:rFonts w:cs="Times New Roman"/>
            <w:szCs w:val="24"/>
          </w:rPr>
          <w:t xml:space="preserve"> </w:t>
        </w:r>
      </w:ins>
      <w:proofErr w:type="spellStart"/>
      <w:ins w:id="3508"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509" w:author="Windows User" w:date="2019-09-19T02:16:00Z">
        <w:r w:rsidRPr="0033182C">
          <w:rPr>
            <w:rFonts w:cs="Times New Roman"/>
            <w:i/>
            <w:szCs w:val="24"/>
          </w:rPr>
          <w:t xml:space="preserve">history </w:t>
        </w:r>
      </w:ins>
      <w:proofErr w:type="spellStart"/>
      <w:proofErr w:type="gramStart"/>
      <w:r w:rsidRPr="0033182C">
        <w:rPr>
          <w:rFonts w:cs="Times New Roman"/>
          <w:szCs w:val="24"/>
        </w:rPr>
        <w:t>aktuator</w:t>
      </w:r>
      <w:proofErr w:type="spellEnd"/>
      <w:r w:rsidRPr="0033182C">
        <w:rPr>
          <w:rFonts w:cs="Times New Roman"/>
          <w:i/>
          <w:szCs w:val="24"/>
        </w:rPr>
        <w:t xml:space="preserve"> </w:t>
      </w:r>
      <w:ins w:id="3510"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511"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512"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r w:rsidRPr="0033182C">
        <w:rPr>
          <w:rFonts w:cs="Times New Roman"/>
          <w:i/>
          <w:szCs w:val="24"/>
        </w:rPr>
        <w:t>h</w:t>
      </w:r>
      <w:ins w:id="3513" w:author="Windows User" w:date="2019-09-19T02:20:00Z">
        <w:r w:rsidRPr="0033182C">
          <w:rPr>
            <w:rFonts w:cs="Times New Roman"/>
            <w:i/>
            <w:szCs w:val="24"/>
            <w:rPrChange w:id="3514" w:author="Windows User" w:date="2019-09-19T02:21:00Z">
              <w:rPr>
                <w:rFonts w:cs="Times New Roman"/>
                <w:szCs w:val="24"/>
              </w:rPr>
            </w:rPrChange>
          </w:rPr>
          <w:t>istory</w:t>
        </w:r>
      </w:ins>
      <w:ins w:id="3515" w:author="Windows User" w:date="2019-09-19T02:21:00Z">
        <w:r w:rsidRPr="0033182C">
          <w:rPr>
            <w:rFonts w:cs="Times New Roman"/>
            <w:i/>
            <w:szCs w:val="24"/>
          </w:rPr>
          <w:t xml:space="preserve"> </w:t>
        </w:r>
      </w:ins>
      <w:proofErr w:type="spellStart"/>
      <w:r w:rsidRPr="0033182C">
        <w:rPr>
          <w:rFonts w:cs="Times New Roman"/>
          <w:szCs w:val="24"/>
        </w:rPr>
        <w:t>aktuator</w:t>
      </w:r>
      <w:proofErr w:type="spellEnd"/>
      <w:r w:rsidR="009F7FCC" w:rsidRPr="0033182C">
        <w:rPr>
          <w:rFonts w:cs="Times New Roman"/>
          <w:szCs w:val="24"/>
        </w:rPr>
        <w:t xml:space="preserve">. </w:t>
      </w:r>
      <w:proofErr w:type="spellStart"/>
      <w:r w:rsidR="009F7FCC" w:rsidRPr="0033182C">
        <w:rPr>
          <w:rFonts w:cs="Times New Roman"/>
          <w:szCs w:val="24"/>
        </w:rPr>
        <w:t>Jika</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yang </w:t>
      </w:r>
      <w:proofErr w:type="spellStart"/>
      <w:r w:rsidR="009F7FCC" w:rsidRPr="0033182C">
        <w:rPr>
          <w:rFonts w:cs="Times New Roman"/>
          <w:szCs w:val="24"/>
        </w:rPr>
        <w:t>dimiliki</w:t>
      </w:r>
      <w:proofErr w:type="spellEnd"/>
      <w:r w:rsidR="009F7FCC" w:rsidRPr="0033182C">
        <w:rPr>
          <w:rFonts w:cs="Times New Roman"/>
          <w:szCs w:val="24"/>
        </w:rPr>
        <w:t xml:space="preserve"> </w:t>
      </w:r>
      <w:proofErr w:type="spellStart"/>
      <w:r w:rsidR="009F7FCC" w:rsidRPr="0033182C">
        <w:rPr>
          <w:rFonts w:cs="Times New Roman"/>
          <w:szCs w:val="24"/>
        </w:rPr>
        <w:t>lebih</w:t>
      </w:r>
      <w:proofErr w:type="spellEnd"/>
      <w:r w:rsidR="009F7FCC" w:rsidRPr="0033182C">
        <w:rPr>
          <w:rFonts w:cs="Times New Roman"/>
          <w:szCs w:val="24"/>
        </w:rPr>
        <w:t xml:space="preserve"> </w:t>
      </w:r>
      <w:proofErr w:type="spellStart"/>
      <w:r w:rsidR="009F7FCC" w:rsidRPr="0033182C">
        <w:rPr>
          <w:rFonts w:cs="Times New Roman"/>
          <w:szCs w:val="24"/>
        </w:rPr>
        <w:t>dari</w:t>
      </w:r>
      <w:proofErr w:type="spellEnd"/>
      <w:r w:rsidR="009F7FCC" w:rsidRPr="0033182C">
        <w:rPr>
          <w:rFonts w:cs="Times New Roman"/>
          <w:szCs w:val="24"/>
        </w:rPr>
        <w:t xml:space="preserve"> </w:t>
      </w:r>
      <w:proofErr w:type="spellStart"/>
      <w:r w:rsidR="009F7FCC" w:rsidRPr="0033182C">
        <w:rPr>
          <w:rFonts w:cs="Times New Roman"/>
          <w:szCs w:val="24"/>
        </w:rPr>
        <w:t>satu</w:t>
      </w:r>
      <w:proofErr w:type="spellEnd"/>
      <w:r w:rsidR="009F7FCC" w:rsidRPr="0033182C">
        <w:rPr>
          <w:rFonts w:cs="Times New Roman"/>
          <w:szCs w:val="24"/>
        </w:rPr>
        <w:t xml:space="preserve"> </w:t>
      </w:r>
      <w:proofErr w:type="spellStart"/>
      <w:r w:rsidR="009F7FCC" w:rsidRPr="0033182C">
        <w:rPr>
          <w:rFonts w:cs="Times New Roman"/>
          <w:szCs w:val="24"/>
        </w:rPr>
        <w:t>maka</w:t>
      </w:r>
      <w:proofErr w:type="spellEnd"/>
      <w:r w:rsidR="009F7FCC" w:rsidRPr="0033182C">
        <w:rPr>
          <w:rFonts w:cs="Times New Roman"/>
          <w:szCs w:val="24"/>
        </w:rPr>
        <w:t xml:space="preserve"> </w:t>
      </w:r>
      <w:proofErr w:type="spellStart"/>
      <w:r w:rsidR="009F7FCC" w:rsidRPr="0033182C">
        <w:rPr>
          <w:rFonts w:cs="Times New Roman"/>
          <w:szCs w:val="24"/>
        </w:rPr>
        <w:t>pengguna</w:t>
      </w:r>
      <w:proofErr w:type="spellEnd"/>
      <w:r w:rsidR="009F7FCC" w:rsidRPr="0033182C">
        <w:rPr>
          <w:rFonts w:cs="Times New Roman"/>
          <w:szCs w:val="24"/>
        </w:rPr>
        <w:t xml:space="preserve"> </w:t>
      </w:r>
      <w:proofErr w:type="spellStart"/>
      <w:r w:rsidR="009F7FCC" w:rsidRPr="0033182C">
        <w:rPr>
          <w:rFonts w:cs="Times New Roman"/>
          <w:szCs w:val="24"/>
        </w:rPr>
        <w:t>harus</w:t>
      </w:r>
      <w:proofErr w:type="spellEnd"/>
      <w:r w:rsidR="009F7FCC" w:rsidRPr="0033182C">
        <w:rPr>
          <w:rFonts w:cs="Times New Roman"/>
          <w:szCs w:val="24"/>
        </w:rPr>
        <w:t xml:space="preserve"> </w:t>
      </w:r>
      <w:proofErr w:type="spellStart"/>
      <w:r w:rsidR="009F7FCC" w:rsidRPr="0033182C">
        <w:rPr>
          <w:rFonts w:cs="Times New Roman"/>
          <w:szCs w:val="24"/>
        </w:rPr>
        <w:t>memilih</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mana yang </w:t>
      </w:r>
      <w:proofErr w:type="spellStart"/>
      <w:r w:rsidR="009F7FCC" w:rsidRPr="0033182C">
        <w:rPr>
          <w:rFonts w:cs="Times New Roman"/>
          <w:szCs w:val="24"/>
        </w:rPr>
        <w:t>ingin</w:t>
      </w:r>
      <w:proofErr w:type="spellEnd"/>
      <w:r w:rsidR="009F7FCC" w:rsidRPr="0033182C">
        <w:rPr>
          <w:rFonts w:cs="Times New Roman"/>
          <w:szCs w:val="24"/>
        </w:rPr>
        <w:t xml:space="preserve"> </w:t>
      </w:r>
      <w:proofErr w:type="spellStart"/>
      <w:r w:rsidR="009F7FCC" w:rsidRPr="0033182C">
        <w:rPr>
          <w:rFonts w:cs="Times New Roman"/>
          <w:szCs w:val="24"/>
        </w:rPr>
        <w:t>ditampilkan</w:t>
      </w:r>
      <w:proofErr w:type="spellEnd"/>
      <w:r w:rsidR="009F7FCC" w:rsidRPr="0033182C">
        <w:rPr>
          <w:rFonts w:cs="Times New Roman"/>
          <w:szCs w:val="24"/>
        </w:rPr>
        <w:t xml:space="preserve">. Hal </w:t>
      </w:r>
      <w:proofErr w:type="spellStart"/>
      <w:r w:rsidR="009F7FCC" w:rsidRPr="0033182C">
        <w:rPr>
          <w:rFonts w:cs="Times New Roman"/>
          <w:szCs w:val="24"/>
        </w:rPr>
        <w:t>ini</w:t>
      </w:r>
      <w:proofErr w:type="spellEnd"/>
      <w:r w:rsidR="009F7FCC" w:rsidRPr="0033182C">
        <w:rPr>
          <w:rFonts w:cs="Times New Roman"/>
          <w:szCs w:val="24"/>
        </w:rPr>
        <w:t xml:space="preserve"> </w:t>
      </w:r>
      <w:proofErr w:type="spellStart"/>
      <w:r w:rsidR="009F7FCC" w:rsidRPr="0033182C">
        <w:rPr>
          <w:rFonts w:cs="Times New Roman"/>
          <w:szCs w:val="24"/>
        </w:rPr>
        <w:t>bisa</w:t>
      </w:r>
      <w:proofErr w:type="spellEnd"/>
      <w:r w:rsidR="009F7FCC" w:rsidRPr="0033182C">
        <w:rPr>
          <w:rFonts w:cs="Times New Roman"/>
          <w:szCs w:val="24"/>
        </w:rPr>
        <w:t xml:space="preserve"> </w:t>
      </w:r>
      <w:proofErr w:type="spellStart"/>
      <w:r w:rsidR="009F7FCC" w:rsidRPr="0033182C">
        <w:rPr>
          <w:rFonts w:cs="Times New Roman"/>
          <w:szCs w:val="24"/>
        </w:rPr>
        <w:t>dilakukan</w:t>
      </w:r>
      <w:proofErr w:type="spellEnd"/>
      <w:r w:rsidR="009F7FCC" w:rsidRPr="0033182C">
        <w:rPr>
          <w:rFonts w:cs="Times New Roman"/>
          <w:szCs w:val="24"/>
        </w:rPr>
        <w:t xml:space="preserve"> denga </w:t>
      </w:r>
      <w:proofErr w:type="spellStart"/>
      <w:r w:rsidR="009F7FCC" w:rsidRPr="0033182C">
        <w:rPr>
          <w:rFonts w:cs="Times New Roman"/>
          <w:szCs w:val="24"/>
        </w:rPr>
        <w:lastRenderedPageBreak/>
        <w:t>memilih</w:t>
      </w:r>
      <w:proofErr w:type="spellEnd"/>
      <w:r w:rsidR="009F7FCC" w:rsidRPr="0033182C">
        <w:rPr>
          <w:rFonts w:cs="Times New Roman"/>
          <w:szCs w:val="24"/>
        </w:rPr>
        <w:t xml:space="preserve"> pada </w:t>
      </w:r>
      <w:r w:rsidR="009F7FCC" w:rsidRPr="0033182C">
        <w:rPr>
          <w:rFonts w:cs="Times New Roman"/>
          <w:i/>
          <w:szCs w:val="24"/>
        </w:rPr>
        <w:t xml:space="preserve">dropdown </w:t>
      </w:r>
      <w:proofErr w:type="spellStart"/>
      <w:proofErr w:type="gramStart"/>
      <w:r w:rsidR="009F7FCC" w:rsidRPr="0033182C">
        <w:rPr>
          <w:rFonts w:cs="Times New Roman"/>
          <w:szCs w:val="24"/>
        </w:rPr>
        <w:t>aktuator</w:t>
      </w:r>
      <w:proofErr w:type="spellEnd"/>
      <w:r w:rsidR="009F7FCC" w:rsidRPr="0033182C">
        <w:rPr>
          <w:rFonts w:cs="Times New Roman"/>
          <w:i/>
          <w:szCs w:val="24"/>
        </w:rPr>
        <w:t xml:space="preserve"> </w:t>
      </w:r>
      <w:r w:rsidR="009F7FCC" w:rsidRPr="0033182C">
        <w:rPr>
          <w:rFonts w:cs="Times New Roman"/>
          <w:szCs w:val="24"/>
        </w:rPr>
        <w:t xml:space="preserve"> yang</w:t>
      </w:r>
      <w:proofErr w:type="gramEnd"/>
      <w:r w:rsidR="009F7FCC" w:rsidRPr="0033182C">
        <w:rPr>
          <w:rFonts w:cs="Times New Roman"/>
          <w:szCs w:val="24"/>
        </w:rPr>
        <w:t xml:space="preserve"> </w:t>
      </w:r>
      <w:proofErr w:type="spellStart"/>
      <w:r w:rsidR="009F7FCC" w:rsidRPr="0033182C">
        <w:rPr>
          <w:rFonts w:cs="Times New Roman"/>
          <w:szCs w:val="24"/>
        </w:rPr>
        <w:t>telah</w:t>
      </w:r>
      <w:proofErr w:type="spellEnd"/>
      <w:r w:rsidR="009F7FCC" w:rsidRPr="0033182C">
        <w:rPr>
          <w:rFonts w:cs="Times New Roman"/>
          <w:szCs w:val="24"/>
        </w:rPr>
        <w:t xml:space="preserve"> </w:t>
      </w:r>
      <w:proofErr w:type="spellStart"/>
      <w:r w:rsidR="009F7FCC" w:rsidRPr="0033182C">
        <w:rPr>
          <w:rFonts w:cs="Times New Roman"/>
          <w:szCs w:val="24"/>
        </w:rPr>
        <w:t>disediakan</w:t>
      </w:r>
      <w:proofErr w:type="spellEnd"/>
      <w:r w:rsidR="009F7FCC" w:rsidRPr="0033182C">
        <w:rPr>
          <w:rFonts w:cs="Times New Roman"/>
          <w:szCs w:val="24"/>
        </w:rPr>
        <w:t xml:space="preserve">. </w:t>
      </w:r>
      <w:proofErr w:type="spellStart"/>
      <w:r w:rsidR="009F7FCC" w:rsidRPr="0033182C">
        <w:rPr>
          <w:rFonts w:cs="Times New Roman"/>
          <w:szCs w:val="24"/>
        </w:rPr>
        <w:t>M</w:t>
      </w:r>
      <w:ins w:id="3516" w:author="Windows User" w:date="2019-09-19T02:21:00Z">
        <w:r w:rsidRPr="0033182C">
          <w:rPr>
            <w:rFonts w:cs="Times New Roman"/>
            <w:szCs w:val="24"/>
          </w:rPr>
          <w:t>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517"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id="3518" w:author="Windows User" w:date="2019-09-19T02:21:00Z">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6.</w:t>
      </w:r>
    </w:p>
    <w:p w14:paraId="50ACDB72" w14:textId="0BAD5BBC" w:rsidR="00A01A35" w:rsidRPr="0033182C" w:rsidRDefault="00760C60" w:rsidP="00A01A35">
      <w:pPr>
        <w:rPr>
          <w:rFonts w:cs="Times New Roman"/>
          <w:szCs w:val="24"/>
        </w:rPr>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292985"/>
                    </a:xfrm>
                    <a:prstGeom prst="rect">
                      <a:avLst/>
                    </a:prstGeom>
                  </pic:spPr>
                </pic:pic>
              </a:graphicData>
            </a:graphic>
          </wp:inline>
        </w:drawing>
      </w:r>
    </w:p>
    <w:p w14:paraId="46578B6F" w14:textId="4CE6C86D" w:rsidR="00A01A35" w:rsidRPr="0033182C" w:rsidRDefault="00A01A35" w:rsidP="00A01A35">
      <w:pPr>
        <w:pStyle w:val="Heading3"/>
        <w:rPr>
          <w:rFonts w:cs="Times New Roman"/>
        </w:rPr>
      </w:pPr>
      <w:bookmarkStart w:id="3519" w:name="_Toc23810762"/>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3519"/>
    </w:p>
    <w:p w14:paraId="278D0116" w14:textId="5C89CBA1"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3520"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sensor </w:t>
      </w:r>
      <w:proofErr w:type="spellStart"/>
      <w:ins w:id="3521"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522"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523"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sensor</w:t>
      </w:r>
      <w:ins w:id="3524"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525"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526"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7</w:t>
      </w:r>
    </w:p>
    <w:p w14:paraId="2D55C8FD" w14:textId="6B6D5FF7" w:rsidR="009F7FCC" w:rsidRPr="0033182C" w:rsidRDefault="00D74961" w:rsidP="009F7FCC">
      <w:pPr>
        <w:rPr>
          <w:rFonts w:cs="Times New Roman"/>
          <w:szCs w:val="24"/>
        </w:rPr>
      </w:pPr>
      <w:r>
        <w:rPr>
          <w:noProof/>
        </w:rPr>
        <w:drawing>
          <wp:inline distT="0" distB="0" distL="0" distR="0" wp14:anchorId="5E076B5C" wp14:editId="60EE6FA6">
            <wp:extent cx="5039995" cy="2355215"/>
            <wp:effectExtent l="0" t="0" r="8255"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355215"/>
                    </a:xfrm>
                    <a:prstGeom prst="rect">
                      <a:avLst/>
                    </a:prstGeom>
                  </pic:spPr>
                </pic:pic>
              </a:graphicData>
            </a:graphic>
          </wp:inline>
        </w:drawing>
      </w:r>
    </w:p>
    <w:p w14:paraId="676F61B6" w14:textId="371899B9" w:rsidR="00A01A35" w:rsidRPr="0033182C" w:rsidRDefault="00A01A35" w:rsidP="00A01A35">
      <w:pPr>
        <w:pStyle w:val="Heading3"/>
        <w:rPr>
          <w:rFonts w:cs="Times New Roman"/>
        </w:rPr>
      </w:pPr>
      <w:bookmarkStart w:id="3527" w:name="_Toc23810763"/>
      <w:proofErr w:type="spellStart"/>
      <w:r w:rsidRPr="0033182C">
        <w:rPr>
          <w:rFonts w:cs="Times New Roman"/>
        </w:rPr>
        <w:t>Fitur</w:t>
      </w:r>
      <w:proofErr w:type="spellEnd"/>
      <w:r w:rsidRPr="0033182C">
        <w:rPr>
          <w:rFonts w:cs="Times New Roman"/>
        </w:rPr>
        <w:t xml:space="preserve"> Nilai </w:t>
      </w:r>
      <w:r w:rsidRPr="0033182C">
        <w:rPr>
          <w:rFonts w:cs="Times New Roman"/>
          <w:i/>
        </w:rPr>
        <w:t>Setpoint</w:t>
      </w:r>
      <w:bookmarkEnd w:id="3527"/>
    </w:p>
    <w:p w14:paraId="37047037" w14:textId="2D939382"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3528" w:author="Windows User" w:date="2019-09-19T01:55:00Z">
        <w:r w:rsidRPr="0033182C">
          <w:rPr>
            <w:rFonts w:cs="Times New Roman"/>
            <w:szCs w:val="24"/>
          </w:rPr>
          <w:t>.</w:t>
        </w:r>
      </w:ins>
      <w:ins w:id="3529" w:author="Windows User" w:date="2019-09-19T02:09:00Z">
        <w:r w:rsidRPr="0033182C">
          <w:rPr>
            <w:rFonts w:cs="Times New Roman"/>
            <w:szCs w:val="24"/>
          </w:rPr>
          <w:t xml:space="preserve"> </w:t>
        </w:r>
      </w:ins>
      <w:proofErr w:type="spellStart"/>
      <w:ins w:id="3530"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ins w:id="3531"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lastRenderedPageBreak/>
        <w:t>pengguna</w:t>
      </w:r>
      <w:proofErr w:type="spellEnd"/>
      <w:ins w:id="3532"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533"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3534"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ins w:id="3535"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8.</w:t>
      </w:r>
    </w:p>
    <w:p w14:paraId="118EA238" w14:textId="06E350ED" w:rsidR="00EF6560" w:rsidRPr="0033182C" w:rsidRDefault="00760C60" w:rsidP="00EF6560">
      <w:pPr>
        <w:rPr>
          <w:rFonts w:cs="Times New Roman"/>
          <w:szCs w:val="24"/>
        </w:rPr>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266950"/>
                    </a:xfrm>
                    <a:prstGeom prst="rect">
                      <a:avLst/>
                    </a:prstGeom>
                  </pic:spPr>
                </pic:pic>
              </a:graphicData>
            </a:graphic>
          </wp:inline>
        </w:drawing>
      </w:r>
    </w:p>
    <w:p w14:paraId="4051B370" w14:textId="27D48440" w:rsidR="00A01A35" w:rsidRPr="0033182C" w:rsidRDefault="00A01A35" w:rsidP="00A01A35">
      <w:pPr>
        <w:pStyle w:val="Heading3"/>
        <w:rPr>
          <w:rFonts w:cs="Times New Roman"/>
        </w:rPr>
      </w:pPr>
      <w:bookmarkStart w:id="3536" w:name="_Toc23810764"/>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Tracker</w:t>
      </w:r>
      <w:bookmarkEnd w:id="3536"/>
    </w:p>
    <w:p w14:paraId="195DB824" w14:textId="44789F9E"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3537"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3538"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539"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540"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ins w:id="3541"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542"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543"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9. </w:t>
      </w:r>
    </w:p>
    <w:p w14:paraId="62905B05" w14:textId="54F98E52" w:rsidR="00760C60" w:rsidRPr="0033182C" w:rsidRDefault="00760C60" w:rsidP="0050400B">
      <w:pPr>
        <w:rPr>
          <w:rFonts w:cs="Times New Roman"/>
          <w:szCs w:val="24"/>
        </w:rPr>
      </w:pPr>
      <w:r w:rsidRPr="0033182C">
        <w:rPr>
          <w:rFonts w:cs="Times New Roman"/>
          <w:noProof/>
        </w:rPr>
        <w:drawing>
          <wp:inline distT="0" distB="0" distL="0" distR="0" wp14:anchorId="04D5C924" wp14:editId="0DF158F2">
            <wp:extent cx="5039995" cy="2274570"/>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274570"/>
                    </a:xfrm>
                    <a:prstGeom prst="rect">
                      <a:avLst/>
                    </a:prstGeom>
                  </pic:spPr>
                </pic:pic>
              </a:graphicData>
            </a:graphic>
          </wp:inline>
        </w:drawing>
      </w:r>
    </w:p>
    <w:p w14:paraId="3B6DF87F" w14:textId="7522EBF1" w:rsidR="00A01A35" w:rsidRPr="0033182C" w:rsidRDefault="00A01A35" w:rsidP="00A01A35">
      <w:pPr>
        <w:pStyle w:val="Heading3"/>
        <w:rPr>
          <w:rFonts w:cs="Times New Roman"/>
        </w:rPr>
      </w:pPr>
      <w:bookmarkStart w:id="3544" w:name="_Toc23810765"/>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3544"/>
      <w:proofErr w:type="spellEnd"/>
    </w:p>
    <w:p w14:paraId="04E2FB8E" w14:textId="7EEDE9B1"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ins w:id="3545"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3546"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547"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548"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r w:rsidRPr="0033182C">
          <w:rPr>
            <w:rFonts w:cs="Times New Roman"/>
            <w:szCs w:val="24"/>
          </w:rPr>
          <w:lastRenderedPageBreak/>
          <w:t xml:space="preserve">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ins w:id="3549"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550"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551"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10. </w:t>
      </w:r>
    </w:p>
    <w:p w14:paraId="082B2AD5" w14:textId="77777777" w:rsidR="00760C60" w:rsidRPr="0033182C" w:rsidRDefault="00760C60" w:rsidP="00A01A35">
      <w:pPr>
        <w:ind w:firstLine="567"/>
        <w:rPr>
          <w:rFonts w:cs="Times New Roman"/>
          <w:szCs w:val="24"/>
        </w:rPr>
      </w:pPr>
    </w:p>
    <w:p w14:paraId="12D91AC8" w14:textId="377DC19D" w:rsidR="00A01A35" w:rsidRPr="0033182C" w:rsidRDefault="00A01A35" w:rsidP="00A01A35">
      <w:pPr>
        <w:pStyle w:val="Heading3"/>
        <w:rPr>
          <w:rFonts w:cs="Times New Roman"/>
        </w:rPr>
      </w:pPr>
      <w:bookmarkStart w:id="3552" w:name="_Toc23810766"/>
      <w:proofErr w:type="spellStart"/>
      <w:r w:rsidRPr="0033182C">
        <w:rPr>
          <w:rFonts w:cs="Times New Roman"/>
        </w:rPr>
        <w:t>Fitur</w:t>
      </w:r>
      <w:proofErr w:type="spellEnd"/>
      <w:r w:rsidRPr="0033182C">
        <w:rPr>
          <w:rFonts w:cs="Times New Roman"/>
        </w:rPr>
        <w:t xml:space="preserve"> </w:t>
      </w:r>
      <w:r w:rsidRPr="0033182C">
        <w:rPr>
          <w:rFonts w:cs="Times New Roman"/>
          <w:i/>
        </w:rPr>
        <w:t>Log Out</w:t>
      </w:r>
      <w:bookmarkEnd w:id="3552"/>
    </w:p>
    <w:p w14:paraId="24C0E3B3" w14:textId="5F32DF39" w:rsidR="00417722" w:rsidRPr="0033182C" w:rsidRDefault="00A01A35" w:rsidP="00EE7D0E">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ins w:id="3553" w:author="Windows User" w:date="2019-09-19T02:16:00Z">
        <w:r w:rsidRPr="0033182C">
          <w:rPr>
            <w:rFonts w:cs="Times New Roman"/>
            <w:szCs w:val="24"/>
          </w:rPr>
          <w:t xml:space="preserve"> </w:t>
        </w:r>
      </w:ins>
      <w:proofErr w:type="spellStart"/>
      <w:r w:rsidRPr="0033182C">
        <w:rPr>
          <w:rFonts w:cs="Times New Roman"/>
          <w:szCs w:val="24"/>
        </w:rPr>
        <w:t>berfungsi</w:t>
      </w:r>
      <w:proofErr w:type="spellEnd"/>
      <w:proofErr w:type="gramEnd"/>
      <w:r w:rsidRPr="0033182C">
        <w:rPr>
          <w:rFonts w:cs="Times New Roman"/>
          <w:szCs w:val="24"/>
        </w:rPr>
        <w:t xml:space="preserve"> </w:t>
      </w:r>
      <w:proofErr w:type="spellStart"/>
      <w:ins w:id="3554" w:author="Windows User" w:date="2019-09-19T02:16:00Z">
        <w:r w:rsidRPr="0033182C">
          <w:rPr>
            <w:rFonts w:cs="Times New Roman"/>
            <w:szCs w:val="24"/>
          </w:rPr>
          <w:t>untuk</w:t>
        </w:r>
        <w:proofErr w:type="spellEnd"/>
        <w:r w:rsidRPr="0033182C">
          <w:rPr>
            <w:rFonts w:cs="Times New Roman"/>
            <w:szCs w:val="24"/>
          </w:rPr>
          <w:t xml:space="preserve"> </w:t>
        </w:r>
      </w:ins>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ins w:id="3555" w:author="Windows User" w:date="2019-09-19T02:16:00Z">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ins>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ahapus</w:t>
      </w:r>
      <w:proofErr w:type="spellEnd"/>
      <w:r w:rsidRPr="0033182C">
        <w:rPr>
          <w:rFonts w:cs="Times New Roman"/>
          <w:szCs w:val="24"/>
        </w:rPr>
        <w:t xml:space="preserve">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w:t>
      </w:r>
      <w:proofErr w:type="spellStart"/>
      <w:r w:rsidRPr="0033182C">
        <w:rPr>
          <w:rFonts w:cs="Times New Roman"/>
          <w:szCs w:val="24"/>
        </w:rPr>
        <w:t>dimilikinya</w:t>
      </w:r>
      <w:proofErr w:type="spellEnd"/>
      <w:ins w:id="3556"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3557" w:author="Windows User" w:date="2019-09-19T03:26:00Z">
              <w:rPr>
                <w:rFonts w:cs="Times New Roman"/>
                <w:szCs w:val="24"/>
              </w:rPr>
            </w:rPrChange>
          </w:rPr>
          <w:t>user</w:t>
        </w:r>
        <w:r w:rsidRPr="0033182C">
          <w:rPr>
            <w:rFonts w:cs="Times New Roman"/>
            <w:szCs w:val="24"/>
          </w:rPr>
          <w:t>.</w:t>
        </w:r>
      </w:ins>
      <w:ins w:id="3558" w:author="Windows User" w:date="2019-09-19T03:26:00Z">
        <w:r w:rsidRPr="0033182C">
          <w:rPr>
            <w:rFonts w:cs="Times New Roman"/>
            <w:szCs w:val="24"/>
          </w:rPr>
          <w:t xml:space="preserve"> </w:t>
        </w:r>
        <w:r w:rsidRPr="0033182C">
          <w:rPr>
            <w:rFonts w:cs="Times New Roman"/>
            <w:i/>
            <w:szCs w:val="24"/>
            <w:rPrChange w:id="3559"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r w:rsidRPr="0033182C">
        <w:rPr>
          <w:rFonts w:cs="Times New Roman"/>
          <w:szCs w:val="24"/>
        </w:rPr>
        <w:t>sistem</w:t>
      </w:r>
      <w:proofErr w:type="spellEnd"/>
      <w:r w:rsidRPr="0033182C">
        <w:rPr>
          <w:rFonts w:cs="Times New Roman"/>
          <w:szCs w:val="24"/>
        </w:rPr>
        <w:t xml:space="preserve"> </w:t>
      </w:r>
      <w:proofErr w:type="spellStart"/>
      <w:ins w:id="3560"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3561" w:author="Windows User" w:date="2019-09-19T02:16: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00EE7D0E" w:rsidRPr="0033182C">
        <w:rPr>
          <w:rFonts w:cs="Times New Roman"/>
          <w:szCs w:val="24"/>
        </w:rPr>
        <w:t xml:space="preserve"> </w:t>
      </w:r>
      <w:proofErr w:type="spellStart"/>
      <w:r w:rsidR="00EE7D0E" w:rsidRPr="0033182C">
        <w:rPr>
          <w:rFonts w:cs="Times New Roman"/>
          <w:szCs w:val="24"/>
        </w:rPr>
        <w:t>dapat</w:t>
      </w:r>
      <w:proofErr w:type="spellEnd"/>
      <w:r w:rsidR="00EE7D0E" w:rsidRPr="0033182C">
        <w:rPr>
          <w:rFonts w:cs="Times New Roman"/>
          <w:szCs w:val="24"/>
        </w:rPr>
        <w:t xml:space="preserve"> </w:t>
      </w:r>
      <w:proofErr w:type="spellStart"/>
      <w:r w:rsidR="00EE7D0E" w:rsidRPr="0033182C">
        <w:rPr>
          <w:rFonts w:cs="Times New Roman"/>
          <w:szCs w:val="24"/>
        </w:rPr>
        <w:t>dilihat</w:t>
      </w:r>
      <w:proofErr w:type="spellEnd"/>
      <w:r w:rsidR="00EE7D0E" w:rsidRPr="0033182C">
        <w:rPr>
          <w:rFonts w:cs="Times New Roman"/>
          <w:szCs w:val="24"/>
        </w:rPr>
        <w:t xml:space="preserve"> pada Gambar 5.11</w:t>
      </w:r>
    </w:p>
    <w:p w14:paraId="3DAA87D7" w14:textId="4C924706" w:rsidR="00760C60" w:rsidRPr="0033182C" w:rsidRDefault="00271F0E" w:rsidP="00EE7D0E">
      <w:pPr>
        <w:ind w:firstLine="426"/>
        <w:rPr>
          <w:rFonts w:cs="Times New Roman"/>
          <w:szCs w:val="24"/>
        </w:rPr>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26269" cy="2374186"/>
                    </a:xfrm>
                    <a:prstGeom prst="rect">
                      <a:avLst/>
                    </a:prstGeom>
                  </pic:spPr>
                </pic:pic>
              </a:graphicData>
            </a:graphic>
          </wp:inline>
        </w:drawing>
      </w:r>
    </w:p>
    <w:p w14:paraId="283ED754" w14:textId="77141B38" w:rsidR="004643D5" w:rsidRDefault="00A5626E" w:rsidP="00A5626E">
      <w:pPr>
        <w:pStyle w:val="Heading2"/>
        <w:ind w:left="426" w:hanging="426"/>
        <w:rPr>
          <w:rFonts w:cs="Times New Roman"/>
          <w:i/>
        </w:rPr>
      </w:pPr>
      <w:bookmarkStart w:id="3562" w:name="_Toc23810767"/>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bookmarkEnd w:id="3562"/>
    </w:p>
    <w:p w14:paraId="51001826" w14:textId="77777777" w:rsidR="00E65FC6" w:rsidRDefault="0025003A" w:rsidP="00C86B45">
      <w:pPr>
        <w:ind w:firstLine="426"/>
        <w:rPr>
          <w:rFonts w:cs="Times New Roman"/>
        </w:rPr>
      </w:pPr>
      <w:proofErr w:type="spellStart"/>
      <w:r w:rsidRPr="00C86B45">
        <w:rPr>
          <w:szCs w:val="24"/>
        </w:rPr>
        <w:t>Metode</w:t>
      </w:r>
      <w:proofErr w:type="spellEnd"/>
      <w:r w:rsidRPr="00C86B45">
        <w:rPr>
          <w:szCs w:val="24"/>
        </w:rPr>
        <w:t xml:space="preserve"> </w:t>
      </w:r>
      <w:r w:rsidRPr="00C86B45">
        <w:rPr>
          <w:i/>
          <w:szCs w:val="24"/>
        </w:rPr>
        <w:t xml:space="preserve">Fuzzy </w:t>
      </w:r>
      <w:proofErr w:type="spellStart"/>
      <w:r w:rsidRPr="00C86B45">
        <w:rPr>
          <w:szCs w:val="24"/>
        </w:rPr>
        <w:t>diimplementasikan</w:t>
      </w:r>
      <w:proofErr w:type="spellEnd"/>
      <w:r w:rsidRPr="00C86B45">
        <w:rPr>
          <w:szCs w:val="24"/>
        </w:rPr>
        <w:t xml:space="preserve"> pada</w:t>
      </w:r>
      <w:r w:rsidRPr="00C86B45">
        <w:rPr>
          <w:i/>
          <w:szCs w:val="24"/>
        </w:rPr>
        <w:t xml:space="preserve"> solar tracker </w:t>
      </w:r>
      <w:proofErr w:type="spellStart"/>
      <w:r w:rsidRPr="00C86B45">
        <w:rPr>
          <w:szCs w:val="24"/>
        </w:rPr>
        <w:t>menggunakan</w:t>
      </w:r>
      <w:proofErr w:type="spellEnd"/>
      <w:r w:rsidRPr="00C86B45">
        <w:rPr>
          <w:szCs w:val="24"/>
        </w:rPr>
        <w:t xml:space="preserve"> </w:t>
      </w:r>
      <w:proofErr w:type="spellStart"/>
      <w:r w:rsidRPr="00C86B45">
        <w:rPr>
          <w:szCs w:val="24"/>
        </w:rPr>
        <w:t>bahasa</w:t>
      </w:r>
      <w:proofErr w:type="spellEnd"/>
      <w:r w:rsidRPr="00C86B45">
        <w:rPr>
          <w:szCs w:val="24"/>
        </w:rPr>
        <w:t xml:space="preserve"> </w:t>
      </w:r>
      <w:proofErr w:type="spellStart"/>
      <w:r w:rsidRPr="00C86B45">
        <w:rPr>
          <w:szCs w:val="24"/>
        </w:rPr>
        <w:t>pemrograman</w:t>
      </w:r>
      <w:proofErr w:type="spellEnd"/>
      <w:r w:rsidRPr="00C86B45">
        <w:rPr>
          <w:szCs w:val="24"/>
        </w:rPr>
        <w:t xml:space="preserve"> C pada Arduino. </w:t>
      </w:r>
      <w:proofErr w:type="spellStart"/>
      <w:r w:rsidR="00854252" w:rsidRPr="00C86B45">
        <w:rPr>
          <w:szCs w:val="24"/>
        </w:rPr>
        <w:t>Penerapan</w:t>
      </w:r>
      <w:proofErr w:type="spellEnd"/>
      <w:r w:rsidR="00854252" w:rsidRPr="00C86B45">
        <w:rPr>
          <w:szCs w:val="24"/>
        </w:rPr>
        <w:t xml:space="preserve"> </w:t>
      </w:r>
      <w:proofErr w:type="spellStart"/>
      <w:r w:rsidR="00854252" w:rsidRPr="00C86B45">
        <w:rPr>
          <w:szCs w:val="24"/>
        </w:rPr>
        <w:t>metode</w:t>
      </w:r>
      <w:proofErr w:type="spellEnd"/>
      <w:r w:rsidR="00854252" w:rsidRPr="00C86B45">
        <w:rPr>
          <w:szCs w:val="24"/>
        </w:rPr>
        <w:t xml:space="preserve"> </w:t>
      </w:r>
      <w:proofErr w:type="spellStart"/>
      <w:r w:rsidR="00854252" w:rsidRPr="00C86B45">
        <w:rPr>
          <w:szCs w:val="24"/>
        </w:rPr>
        <w:t>ini</w:t>
      </w:r>
      <w:proofErr w:type="spellEnd"/>
      <w:r w:rsidR="00854252" w:rsidRPr="00C86B45">
        <w:rPr>
          <w:szCs w:val="24"/>
        </w:rPr>
        <w:t xml:space="preserve"> </w:t>
      </w:r>
      <w:proofErr w:type="spellStart"/>
      <w:r w:rsidR="00854252" w:rsidRPr="00C86B45">
        <w:rPr>
          <w:szCs w:val="24"/>
        </w:rPr>
        <w:t>terbukti</w:t>
      </w:r>
      <w:proofErr w:type="spellEnd"/>
      <w:r w:rsidR="00854252" w:rsidRPr="00C86B45">
        <w:rPr>
          <w:szCs w:val="24"/>
        </w:rPr>
        <w:t xml:space="preserve"> </w:t>
      </w:r>
      <w:proofErr w:type="spellStart"/>
      <w:r w:rsidR="00854252" w:rsidRPr="00C86B45">
        <w:rPr>
          <w:szCs w:val="24"/>
        </w:rPr>
        <w:t>efiesien</w:t>
      </w:r>
      <w:proofErr w:type="spellEnd"/>
      <w:r w:rsidR="00854252" w:rsidRPr="00C86B45">
        <w:rPr>
          <w:szCs w:val="24"/>
        </w:rPr>
        <w:t xml:space="preserve"> </w:t>
      </w:r>
      <w:proofErr w:type="spellStart"/>
      <w:r w:rsidR="00854252" w:rsidRPr="00C86B45">
        <w:rPr>
          <w:szCs w:val="24"/>
        </w:rPr>
        <w:t>untuk</w:t>
      </w:r>
      <w:proofErr w:type="spellEnd"/>
      <w:r w:rsidR="00854252" w:rsidRPr="00C86B45">
        <w:rPr>
          <w:szCs w:val="24"/>
        </w:rPr>
        <w:t xml:space="preserve"> </w:t>
      </w:r>
      <w:proofErr w:type="spellStart"/>
      <w:r w:rsidR="00854252" w:rsidRPr="00C86B45">
        <w:rPr>
          <w:szCs w:val="24"/>
        </w:rPr>
        <w:t>menentukan</w:t>
      </w:r>
      <w:proofErr w:type="spellEnd"/>
      <w:r w:rsidR="00854252" w:rsidRPr="00C86B45">
        <w:rPr>
          <w:szCs w:val="24"/>
        </w:rPr>
        <w:t xml:space="preserve"> </w:t>
      </w:r>
      <w:r w:rsidR="00854252" w:rsidRPr="00C86B45">
        <w:rPr>
          <w:i/>
          <w:szCs w:val="24"/>
        </w:rPr>
        <w:t>setpoint</w:t>
      </w:r>
      <w:r w:rsidR="00854252" w:rsidRPr="00C86B45">
        <w:rPr>
          <w:szCs w:val="24"/>
        </w:rPr>
        <w:t xml:space="preserve">. Hal </w:t>
      </w:r>
      <w:proofErr w:type="spellStart"/>
      <w:r w:rsidR="00854252" w:rsidRPr="00C86B45">
        <w:rPr>
          <w:szCs w:val="24"/>
        </w:rPr>
        <w:t>ini</w:t>
      </w:r>
      <w:proofErr w:type="spellEnd"/>
      <w:r w:rsidR="00854252" w:rsidRPr="00C86B45">
        <w:rPr>
          <w:szCs w:val="24"/>
        </w:rPr>
        <w:t xml:space="preserve"> </w:t>
      </w:r>
      <w:proofErr w:type="spellStart"/>
      <w:r w:rsidR="00854252" w:rsidRPr="00C86B45">
        <w:rPr>
          <w:szCs w:val="24"/>
        </w:rPr>
        <w:t>dikarenakan</w:t>
      </w:r>
      <w:proofErr w:type="spellEnd"/>
      <w:r w:rsidR="00854252" w:rsidRPr="00C86B45">
        <w:rPr>
          <w:szCs w:val="24"/>
        </w:rPr>
        <w:t xml:space="preserve"> pada </w:t>
      </w:r>
      <w:proofErr w:type="spellStart"/>
      <w:r w:rsidR="00854252" w:rsidRPr="00C86B45">
        <w:rPr>
          <w:szCs w:val="24"/>
        </w:rPr>
        <w:t>saat</w:t>
      </w:r>
      <w:proofErr w:type="spellEnd"/>
      <w:r w:rsidR="00854252" w:rsidRPr="00C86B45">
        <w:rPr>
          <w:szCs w:val="24"/>
        </w:rPr>
        <w:t xml:space="preserve"> uji </w:t>
      </w:r>
      <w:proofErr w:type="spellStart"/>
      <w:r w:rsidR="00854252" w:rsidRPr="00C86B45">
        <w:rPr>
          <w:szCs w:val="24"/>
        </w:rPr>
        <w:t>coba</w:t>
      </w:r>
      <w:proofErr w:type="spellEnd"/>
      <w:r w:rsidR="00854252" w:rsidRPr="00C86B45">
        <w:rPr>
          <w:szCs w:val="24"/>
        </w:rPr>
        <w:t xml:space="preserve"> </w:t>
      </w:r>
      <w:proofErr w:type="spellStart"/>
      <w:r w:rsidR="00C86B45" w:rsidRPr="00C86B45">
        <w:rPr>
          <w:szCs w:val="24"/>
        </w:rPr>
        <w:t>metode</w:t>
      </w:r>
      <w:proofErr w:type="spellEnd"/>
      <w:r w:rsidR="00C86B45" w:rsidRPr="00C86B45">
        <w:rPr>
          <w:szCs w:val="24"/>
        </w:rPr>
        <w:t xml:space="preserve"> Fuzzy </w:t>
      </w:r>
      <w:proofErr w:type="spellStart"/>
      <w:r w:rsidR="00C86B45" w:rsidRPr="00C86B45">
        <w:rPr>
          <w:szCs w:val="24"/>
        </w:rPr>
        <w:t>mampu</w:t>
      </w:r>
      <w:proofErr w:type="spellEnd"/>
      <w:r w:rsidR="00C86B45" w:rsidRPr="00C86B45">
        <w:rPr>
          <w:szCs w:val="24"/>
        </w:rPr>
        <w:t xml:space="preserve"> </w:t>
      </w:r>
      <w:proofErr w:type="spellStart"/>
      <w:r w:rsidR="00C86B45" w:rsidRPr="00C86B45">
        <w:rPr>
          <w:szCs w:val="24"/>
        </w:rPr>
        <w:t>menentukan</w:t>
      </w:r>
      <w:proofErr w:type="spellEnd"/>
      <w:r w:rsidR="00C86B45" w:rsidRPr="00C86B45">
        <w:rPr>
          <w:szCs w:val="24"/>
        </w:rPr>
        <w:t xml:space="preserve"> setpoint </w:t>
      </w:r>
      <w:proofErr w:type="spellStart"/>
      <w:r w:rsidR="00C86B45" w:rsidRPr="00C86B45">
        <w:rPr>
          <w:szCs w:val="24"/>
        </w:rPr>
        <w:t>da</w:t>
      </w:r>
      <w:r w:rsidR="00C86B45">
        <w:rPr>
          <w:szCs w:val="24"/>
        </w:rPr>
        <w:t>lam</w:t>
      </w:r>
      <w:proofErr w:type="spellEnd"/>
      <w:r w:rsidR="00C86B45">
        <w:rPr>
          <w:szCs w:val="24"/>
        </w:rPr>
        <w:t xml:space="preserve"> </w:t>
      </w:r>
      <w:proofErr w:type="spellStart"/>
      <w:r w:rsidR="00C86B45">
        <w:rPr>
          <w:szCs w:val="24"/>
        </w:rPr>
        <w:t>waktu</w:t>
      </w:r>
      <w:proofErr w:type="spellEnd"/>
      <w:r w:rsidR="00C86B45">
        <w:rPr>
          <w:szCs w:val="24"/>
        </w:rPr>
        <w:t xml:space="preserve"> 5 </w:t>
      </w:r>
      <w:proofErr w:type="spellStart"/>
      <w:r w:rsidR="00C86B45">
        <w:rPr>
          <w:szCs w:val="24"/>
        </w:rPr>
        <w:t>detik</w:t>
      </w:r>
      <w:proofErr w:type="spellEnd"/>
      <w:r w:rsidR="00C86B45">
        <w:rPr>
          <w:szCs w:val="24"/>
        </w:rPr>
        <w:t xml:space="preserve"> </w:t>
      </w:r>
      <w:proofErr w:type="spellStart"/>
      <w:r w:rsidR="00C86B45">
        <w:rPr>
          <w:szCs w:val="24"/>
        </w:rPr>
        <w:t>dengan</w:t>
      </w:r>
      <w:proofErr w:type="spellEnd"/>
      <w:r w:rsidR="00C86B45">
        <w:rPr>
          <w:szCs w:val="24"/>
        </w:rPr>
        <w:t xml:space="preserve"> 19 </w:t>
      </w:r>
      <w:proofErr w:type="spellStart"/>
      <w:r w:rsidR="00C86B45">
        <w:rPr>
          <w:szCs w:val="24"/>
        </w:rPr>
        <w:t>iterasi</w:t>
      </w:r>
      <w:proofErr w:type="spellEnd"/>
      <w:r w:rsidR="00C86B45" w:rsidRPr="00C86B45">
        <w:rPr>
          <w:szCs w:val="24"/>
        </w:rPr>
        <w:t xml:space="preserve">. </w:t>
      </w:r>
      <w:proofErr w:type="spellStart"/>
      <w:r w:rsidR="00C86B45" w:rsidRPr="00C86B45">
        <w:rPr>
          <w:szCs w:val="24"/>
        </w:rPr>
        <w:t>Sedangkan</w:t>
      </w:r>
      <w:proofErr w:type="spellEnd"/>
      <w:r w:rsidR="00C86B45" w:rsidRPr="00C86B45">
        <w:rPr>
          <w:szCs w:val="24"/>
        </w:rPr>
        <w:t xml:space="preserve"> </w:t>
      </w:r>
      <w:proofErr w:type="spellStart"/>
      <w:r w:rsidR="00C86B45" w:rsidRPr="00C86B45">
        <w:rPr>
          <w:szCs w:val="24"/>
        </w:rPr>
        <w:t>jika</w:t>
      </w:r>
      <w:proofErr w:type="spellEnd"/>
      <w:r w:rsidR="00C86B45" w:rsidRPr="00C86B45">
        <w:rPr>
          <w:szCs w:val="24"/>
        </w:rPr>
        <w:t xml:space="preserve"> </w:t>
      </w:r>
      <w:proofErr w:type="spellStart"/>
      <w:r w:rsidR="00C86B45" w:rsidRPr="00C86B45">
        <w:rPr>
          <w:szCs w:val="24"/>
        </w:rPr>
        <w:t>tanpa</w:t>
      </w:r>
      <w:proofErr w:type="spellEnd"/>
      <w:r w:rsidR="00C86B45" w:rsidRPr="00C86B45">
        <w:rPr>
          <w:szCs w:val="24"/>
        </w:rPr>
        <w:t xml:space="preserve"> </w:t>
      </w:r>
      <w:proofErr w:type="spellStart"/>
      <w:r w:rsidR="00C86B45" w:rsidRPr="00C86B45">
        <w:rPr>
          <w:szCs w:val="24"/>
        </w:rPr>
        <w:t>metode</w:t>
      </w:r>
      <w:proofErr w:type="spellEnd"/>
      <w:r w:rsidR="00C86B45" w:rsidRPr="00C86B45">
        <w:rPr>
          <w:szCs w:val="24"/>
        </w:rPr>
        <w:t xml:space="preserve"> fuzzy </w:t>
      </w:r>
      <w:proofErr w:type="spellStart"/>
      <w:r w:rsidR="00C86B45" w:rsidRPr="00C86B45">
        <w:rPr>
          <w:rFonts w:cs="Times New Roman"/>
        </w:rPr>
        <w:t>hanya</w:t>
      </w:r>
      <w:proofErr w:type="spellEnd"/>
      <w:r w:rsidR="00C86B45" w:rsidRPr="00C86B45">
        <w:rPr>
          <w:rFonts w:cs="Times New Roman"/>
        </w:rPr>
        <w:t xml:space="preserve"> </w:t>
      </w:r>
      <w:proofErr w:type="spellStart"/>
      <w:r w:rsidR="00C86B45" w:rsidRPr="00C86B45">
        <w:rPr>
          <w:rFonts w:cs="Times New Roman"/>
        </w:rPr>
        <w:t>mampu</w:t>
      </w:r>
      <w:proofErr w:type="spellEnd"/>
      <w:r w:rsidR="00C86B45" w:rsidRPr="00C86B45">
        <w:rPr>
          <w:rFonts w:cs="Times New Roman"/>
        </w:rPr>
        <w:t xml:space="preserve"> </w:t>
      </w:r>
      <w:proofErr w:type="spellStart"/>
      <w:r w:rsidR="00C86B45" w:rsidRPr="00C86B45">
        <w:rPr>
          <w:rFonts w:cs="Times New Roman"/>
        </w:rPr>
        <w:t>berpindah</w:t>
      </w:r>
      <w:proofErr w:type="spellEnd"/>
      <w:r w:rsidR="00C86B45" w:rsidRPr="00C86B45">
        <w:rPr>
          <w:rFonts w:cs="Times New Roman"/>
        </w:rPr>
        <w:t xml:space="preserve"> </w:t>
      </w:r>
      <w:proofErr w:type="spellStart"/>
      <w:r w:rsidR="00C86B45" w:rsidRPr="00C86B45">
        <w:rPr>
          <w:rFonts w:cs="Times New Roman"/>
        </w:rPr>
        <w:t>satu</w:t>
      </w:r>
      <w:proofErr w:type="spellEnd"/>
      <w:r w:rsidR="00C86B45" w:rsidRPr="00C86B45">
        <w:rPr>
          <w:rFonts w:cs="Times New Roman"/>
        </w:rPr>
        <w:t xml:space="preserve"> </w:t>
      </w:r>
      <w:proofErr w:type="spellStart"/>
      <w:r w:rsidR="00C86B45" w:rsidRPr="00C86B45">
        <w:rPr>
          <w:rFonts w:cs="Times New Roman"/>
        </w:rPr>
        <w:t>derajat</w:t>
      </w:r>
      <w:proofErr w:type="spellEnd"/>
      <w:r w:rsidR="00C86B45" w:rsidRPr="00C86B45">
        <w:rPr>
          <w:rFonts w:cs="Times New Roman"/>
        </w:rPr>
        <w:t xml:space="preserve"> </w:t>
      </w:r>
      <w:proofErr w:type="spellStart"/>
      <w:r w:rsidR="00C86B45" w:rsidRPr="00C86B45">
        <w:rPr>
          <w:rFonts w:cs="Times New Roman"/>
        </w:rPr>
        <w:t>tiap</w:t>
      </w:r>
      <w:proofErr w:type="spellEnd"/>
      <w:r w:rsidR="00C86B45"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C86B45" w:rsidRPr="00C86B45">
        <w:rPr>
          <w:rFonts w:cs="Times New Roman"/>
        </w:rPr>
        <w:t xml:space="preserve"> </w:t>
      </w:r>
      <w:proofErr w:type="spellStart"/>
      <w:r w:rsidR="00C86B45" w:rsidRPr="00C86B45">
        <w:rPr>
          <w:rFonts w:cs="Times New Roman"/>
        </w:rPr>
        <w:t>dalam</w:t>
      </w:r>
      <w:proofErr w:type="spellEnd"/>
      <w:r w:rsidR="00C86B45" w:rsidRPr="00C86B45">
        <w:rPr>
          <w:rFonts w:cs="Times New Roman"/>
        </w:rPr>
        <w:t xml:space="preserve"> </w:t>
      </w:r>
      <w:proofErr w:type="spellStart"/>
      <w:r w:rsidR="00C86B45" w:rsidRPr="00C86B45">
        <w:rPr>
          <w:rFonts w:cs="Times New Roman"/>
        </w:rPr>
        <w:t>waktu</w:t>
      </w:r>
      <w:proofErr w:type="spellEnd"/>
      <w:r w:rsidR="00C86B45" w:rsidRPr="00C86B45">
        <w:rPr>
          <w:rFonts w:cs="Times New Roman"/>
        </w:rPr>
        <w:t xml:space="preserve"> 22 </w:t>
      </w:r>
      <w:proofErr w:type="spellStart"/>
      <w:r w:rsidR="00C86B45" w:rsidRPr="00C86B45">
        <w:rPr>
          <w:rFonts w:cs="Times New Roman"/>
        </w:rPr>
        <w:t>detik</w:t>
      </w:r>
      <w:proofErr w:type="spellEnd"/>
      <w:r w:rsidR="00114A52">
        <w:rPr>
          <w:rFonts w:cs="Times New Roman"/>
        </w:rPr>
        <w:t>.</w:t>
      </w:r>
      <w:r w:rsidR="00C86B45" w:rsidRPr="00C86B45">
        <w:rPr>
          <w:rFonts w:cs="Times New Roman"/>
        </w:rPr>
        <w:t xml:space="preserve"> </w:t>
      </w:r>
      <w:r w:rsidR="00114A52">
        <w:rPr>
          <w:rFonts w:cs="Times New Roman"/>
        </w:rPr>
        <w:t>Pada</w:t>
      </w:r>
      <w:r w:rsidR="00C86B45" w:rsidRPr="00C86B45">
        <w:rPr>
          <w:rFonts w:cs="Times New Roman"/>
        </w:rPr>
        <w:t xml:space="preserve"> </w:t>
      </w:r>
      <w:proofErr w:type="spellStart"/>
      <w:r w:rsidR="00C86B45" w:rsidRPr="00C86B45">
        <w:rPr>
          <w:rFonts w:cs="Times New Roman"/>
        </w:rPr>
        <w:t>detik</w:t>
      </w:r>
      <w:proofErr w:type="spellEnd"/>
      <w:r w:rsidR="00C86B45" w:rsidRPr="00C86B45">
        <w:rPr>
          <w:rFonts w:cs="Times New Roman"/>
        </w:rPr>
        <w:t xml:space="preserve"> </w:t>
      </w:r>
      <w:proofErr w:type="spellStart"/>
      <w:r w:rsidR="00C86B45" w:rsidRPr="00C86B45">
        <w:rPr>
          <w:rFonts w:cs="Times New Roman"/>
        </w:rPr>
        <w:t>ke</w:t>
      </w:r>
      <w:proofErr w:type="spellEnd"/>
      <w:r w:rsidR="00C86B45" w:rsidRPr="00C86B45">
        <w:rPr>
          <w:rFonts w:cs="Times New Roman"/>
        </w:rPr>
        <w:t xml:space="preserve"> 18 </w:t>
      </w:r>
      <w:proofErr w:type="spellStart"/>
      <w:r w:rsidR="00C86B45" w:rsidRPr="00C86B45">
        <w:rPr>
          <w:rFonts w:cs="Times New Roman"/>
        </w:rPr>
        <w:t>menunjukkan</w:t>
      </w:r>
      <w:proofErr w:type="spellEnd"/>
      <w:r w:rsidR="00C86B45" w:rsidRPr="00C86B45">
        <w:rPr>
          <w:rFonts w:cs="Times New Roman"/>
        </w:rPr>
        <w:t xml:space="preserve"> </w:t>
      </w:r>
      <w:proofErr w:type="spellStart"/>
      <w:r w:rsidR="00C86B45" w:rsidRPr="00C86B45">
        <w:rPr>
          <w:rFonts w:cs="Times New Roman"/>
        </w:rPr>
        <w:t>pergerakan</w:t>
      </w:r>
      <w:proofErr w:type="spellEnd"/>
      <w:r w:rsidR="00C86B45" w:rsidRPr="00C86B45">
        <w:rPr>
          <w:rFonts w:cs="Times New Roman"/>
        </w:rPr>
        <w:t xml:space="preserve"> naik </w:t>
      </w:r>
      <w:proofErr w:type="spellStart"/>
      <w:r w:rsidR="00C86B45" w:rsidRPr="00C86B45">
        <w:rPr>
          <w:rFonts w:cs="Times New Roman"/>
        </w:rPr>
        <w:t>turun</w:t>
      </w:r>
      <w:proofErr w:type="spellEnd"/>
      <w:r w:rsidR="00C86B45" w:rsidRPr="00C86B45">
        <w:rPr>
          <w:rFonts w:cs="Times New Roman"/>
        </w:rPr>
        <w:t xml:space="preserve"> </w:t>
      </w:r>
      <w:proofErr w:type="spellStart"/>
      <w:r w:rsidR="00C86B45" w:rsidRPr="00C86B45">
        <w:rPr>
          <w:rFonts w:cs="Times New Roman"/>
        </w:rPr>
        <w:t>secara</w:t>
      </w:r>
      <w:proofErr w:type="spellEnd"/>
      <w:r w:rsidR="00C86B45" w:rsidRPr="00C86B45">
        <w:rPr>
          <w:rFonts w:cs="Times New Roman"/>
        </w:rPr>
        <w:t xml:space="preserve"> </w:t>
      </w:r>
      <w:proofErr w:type="spellStart"/>
      <w:r w:rsidR="00C86B45" w:rsidRPr="00C86B45">
        <w:rPr>
          <w:rFonts w:cs="Times New Roman"/>
        </w:rPr>
        <w:t>berulang-ulang</w:t>
      </w:r>
      <w:proofErr w:type="spellEnd"/>
      <w:r w:rsidR="00C86B45" w:rsidRPr="00C86B45">
        <w:rPr>
          <w:rFonts w:cs="Times New Roman"/>
        </w:rPr>
        <w:t>.</w:t>
      </w:r>
      <w:r w:rsidR="00114A52">
        <w:rPr>
          <w:rFonts w:cs="Times New Roman"/>
        </w:rPr>
        <w:t xml:space="preserve"> </w:t>
      </w:r>
      <w:r w:rsidR="00C86B45" w:rsidRPr="00C86B45">
        <w:rPr>
          <w:rFonts w:cs="Times New Roman"/>
        </w:rPr>
        <w:t xml:space="preserve">Hal </w:t>
      </w:r>
      <w:proofErr w:type="spellStart"/>
      <w:r w:rsidR="00C86B45" w:rsidRPr="00C86B45">
        <w:rPr>
          <w:rFonts w:cs="Times New Roman"/>
        </w:rPr>
        <w:t>ini</w:t>
      </w:r>
      <w:proofErr w:type="spellEnd"/>
      <w:r w:rsidR="00C86B45" w:rsidRPr="00C86B45">
        <w:rPr>
          <w:rFonts w:cs="Times New Roman"/>
        </w:rPr>
        <w:t xml:space="preserve"> </w:t>
      </w:r>
      <w:proofErr w:type="spellStart"/>
      <w:r w:rsidR="00C86B45" w:rsidRPr="00C86B45">
        <w:rPr>
          <w:rFonts w:cs="Times New Roman"/>
        </w:rPr>
        <w:t>disebabkan</w:t>
      </w:r>
      <w:proofErr w:type="spellEnd"/>
      <w:r w:rsidR="00C86B45" w:rsidRPr="00C86B45">
        <w:rPr>
          <w:rFonts w:cs="Times New Roman"/>
        </w:rPr>
        <w:t xml:space="preserve"> </w:t>
      </w:r>
      <w:r w:rsidR="00C86B45" w:rsidRPr="00C86B45">
        <w:rPr>
          <w:rFonts w:cs="Times New Roman"/>
          <w:i/>
        </w:rPr>
        <w:t xml:space="preserve">solar tracker </w:t>
      </w:r>
      <w:proofErr w:type="spellStart"/>
      <w:r w:rsidR="00C86B45" w:rsidRPr="00C86B45">
        <w:rPr>
          <w:rFonts w:cs="Times New Roman"/>
        </w:rPr>
        <w:t>menjadi</w:t>
      </w:r>
      <w:proofErr w:type="spellEnd"/>
      <w:r w:rsidR="00C86B45" w:rsidRPr="00C86B45">
        <w:rPr>
          <w:rFonts w:cs="Times New Roman"/>
        </w:rPr>
        <w:t xml:space="preserve"> </w:t>
      </w:r>
      <w:proofErr w:type="spellStart"/>
      <w:r w:rsidR="00C86B45"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C86B45" w:rsidRPr="00C86B45">
        <w:rPr>
          <w:rFonts w:cs="Times New Roman"/>
        </w:rPr>
        <w:t xml:space="preserve"> </w:t>
      </w:r>
      <w:proofErr w:type="spellStart"/>
      <w:r w:rsidR="00C86B45" w:rsidRPr="00C86B45">
        <w:rPr>
          <w:rFonts w:cs="Times New Roman"/>
        </w:rPr>
        <w:t>mencari</w:t>
      </w:r>
      <w:proofErr w:type="spellEnd"/>
      <w:r w:rsidR="00C86B45" w:rsidRPr="00C86B45">
        <w:rPr>
          <w:rFonts w:cs="Times New Roman"/>
        </w:rPr>
        <w:t xml:space="preserve"> </w:t>
      </w:r>
      <w:proofErr w:type="spellStart"/>
      <w:r w:rsidR="00C86B45" w:rsidRPr="00C86B45">
        <w:rPr>
          <w:rFonts w:cs="Times New Roman"/>
        </w:rPr>
        <w:t>nilai</w:t>
      </w:r>
      <w:proofErr w:type="spellEnd"/>
      <w:r w:rsidR="00C86B45" w:rsidRPr="00C86B45">
        <w:rPr>
          <w:rFonts w:cs="Times New Roman"/>
        </w:rPr>
        <w:t xml:space="preserve"> nol.</w:t>
      </w:r>
      <w:r w:rsidR="00E65FC6">
        <w:rPr>
          <w:rFonts w:cs="Times New Roman"/>
        </w:rPr>
        <w:t xml:space="preserve"> </w:t>
      </w:r>
    </w:p>
    <w:p w14:paraId="717DB181" w14:textId="299C7339" w:rsidR="00C86B45" w:rsidRPr="00C86B45" w:rsidRDefault="00E65FC6" w:rsidP="00C86B45">
      <w:pPr>
        <w:ind w:firstLine="426"/>
        <w:rPr>
          <w:rFonts w:cs="Times New Roman"/>
        </w:rPr>
      </w:pPr>
      <w:r>
        <w:rPr>
          <w:rFonts w:cs="Times New Roman"/>
        </w:rPr>
        <w:t xml:space="preserve">Hasil </w:t>
      </w:r>
      <w:proofErr w:type="spellStart"/>
      <w:r>
        <w:rPr>
          <w:rFonts w:cs="Times New Roman"/>
        </w:rPr>
        <w:t>percoba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gramStart"/>
      <w:r>
        <w:rPr>
          <w:rFonts w:cs="Times New Roman"/>
        </w:rPr>
        <w:t>pada  Gambar</w:t>
      </w:r>
      <w:proofErr w:type="gramEnd"/>
      <w:r>
        <w:rPr>
          <w:rFonts w:cs="Times New Roman"/>
        </w:rPr>
        <w:t xml:space="preserve"> </w:t>
      </w:r>
      <w:proofErr w:type="spellStart"/>
      <w:r>
        <w:rPr>
          <w:rFonts w:cs="Times New Roman"/>
        </w:rPr>
        <w:t>grafik</w:t>
      </w:r>
      <w:proofErr w:type="spellEnd"/>
      <w:r>
        <w:rPr>
          <w:rFonts w:cs="Times New Roman"/>
        </w:rPr>
        <w:t xml:space="preserve"> </w:t>
      </w:r>
      <w:proofErr w:type="spellStart"/>
      <w:r>
        <w:rPr>
          <w:rFonts w:cs="Times New Roman"/>
        </w:rPr>
        <w:t>tanpa</w:t>
      </w:r>
      <w:proofErr w:type="spellEnd"/>
      <w:r>
        <w:rPr>
          <w:rFonts w:cs="Times New Roman"/>
        </w:rPr>
        <w:t xml:space="preserve"> Fuzzy dan </w:t>
      </w:r>
      <w:proofErr w:type="spellStart"/>
      <w:r>
        <w:rPr>
          <w:rFonts w:cs="Times New Roman"/>
        </w:rPr>
        <w:t>jika</w:t>
      </w:r>
      <w:proofErr w:type="spellEnd"/>
      <w:r>
        <w:rPr>
          <w:rFonts w:cs="Times New Roman"/>
        </w:rPr>
        <w:t xml:space="preserve"> </w:t>
      </w:r>
      <w:proofErr w:type="spellStart"/>
      <w:r>
        <w:rPr>
          <w:rFonts w:cs="Times New Roman"/>
        </w:rPr>
        <w:t>menggunakan</w:t>
      </w:r>
      <w:proofErr w:type="spellEnd"/>
      <w:r>
        <w:rPr>
          <w:rFonts w:cs="Times New Roman"/>
        </w:rPr>
        <w:t xml:space="preserve"> Fuzzy </w:t>
      </w:r>
      <w:proofErr w:type="spellStart"/>
      <w:r>
        <w:rPr>
          <w:rFonts w:cs="Times New Roman"/>
        </w:rPr>
        <w:t>berdasarkan</w:t>
      </w:r>
      <w:proofErr w:type="spellEnd"/>
      <w:r>
        <w:rPr>
          <w:rFonts w:cs="Times New Roman"/>
        </w:rPr>
        <w:t xml:space="preserve"> </w:t>
      </w:r>
      <w:proofErr w:type="spellStart"/>
      <w:r>
        <w:rPr>
          <w:rFonts w:cs="Times New Roman"/>
        </w:rPr>
        <w:t>nilai</w:t>
      </w:r>
      <w:proofErr w:type="spellEnd"/>
      <w:r>
        <w:rPr>
          <w:rFonts w:cs="Times New Roman"/>
        </w:rPr>
        <w:t xml:space="preserve"> </w:t>
      </w:r>
      <w:proofErr w:type="spellStart"/>
      <w:r>
        <w:rPr>
          <w:rFonts w:cs="Times New Roman"/>
        </w:rPr>
        <w:t>sensornya</w:t>
      </w:r>
      <w:proofErr w:type="spellEnd"/>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udut</w:t>
      </w:r>
      <w:proofErr w:type="spellEnd"/>
      <w:r>
        <w:rPr>
          <w:rFonts w:cs="Times New Roman"/>
        </w:rPr>
        <w:t xml:space="preserve"> </w:t>
      </w:r>
      <w:proofErr w:type="spellStart"/>
      <w:r>
        <w:rPr>
          <w:rFonts w:cs="Times New Roman"/>
        </w:rPr>
        <w:t>pergerakan</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Gambar </w:t>
      </w:r>
    </w:p>
    <w:p w14:paraId="2A16CB03" w14:textId="1644ADC9" w:rsidR="00854252" w:rsidRPr="00854252" w:rsidRDefault="00854252" w:rsidP="0025003A">
      <w:pPr>
        <w:ind w:firstLine="426"/>
        <w:rPr>
          <w:szCs w:val="24"/>
        </w:rPr>
      </w:pPr>
    </w:p>
    <w:p w14:paraId="348FB1D9" w14:textId="51119440" w:rsidR="00854252" w:rsidRDefault="00854252" w:rsidP="00854252">
      <w:pPr>
        <w:rPr>
          <w:szCs w:val="24"/>
        </w:rPr>
      </w:pPr>
      <w:r>
        <w:rPr>
          <w:noProof/>
        </w:rPr>
        <w:drawing>
          <wp:inline distT="0" distB="0" distL="0" distR="0" wp14:anchorId="335DA65E" wp14:editId="2A3F860A">
            <wp:extent cx="5039995" cy="1434465"/>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1434465"/>
                    </a:xfrm>
                    <a:prstGeom prst="rect">
                      <a:avLst/>
                    </a:prstGeom>
                  </pic:spPr>
                </pic:pic>
              </a:graphicData>
            </a:graphic>
          </wp:inline>
        </w:drawing>
      </w:r>
    </w:p>
    <w:p w14:paraId="2A7140C8" w14:textId="2C921F96" w:rsidR="00E65FC6" w:rsidRDefault="00E65FC6" w:rsidP="00854252">
      <w:pPr>
        <w:rPr>
          <w:szCs w:val="24"/>
        </w:rPr>
      </w:pPr>
      <w:r>
        <w:rPr>
          <w:noProof/>
        </w:rPr>
        <w:drawing>
          <wp:inline distT="0" distB="0" distL="0" distR="0" wp14:anchorId="7CD27935" wp14:editId="67B2DBC1">
            <wp:extent cx="5039995" cy="1465580"/>
            <wp:effectExtent l="0" t="0" r="8255"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1465580"/>
                    </a:xfrm>
                    <a:prstGeom prst="rect">
                      <a:avLst/>
                    </a:prstGeom>
                  </pic:spPr>
                </pic:pic>
              </a:graphicData>
            </a:graphic>
          </wp:inline>
        </w:drawing>
      </w:r>
    </w:p>
    <w:p w14:paraId="596525AF" w14:textId="0FB19110" w:rsidR="006820D4" w:rsidRDefault="002551D5" w:rsidP="0025003A">
      <w:pPr>
        <w:ind w:firstLine="426"/>
        <w:rPr>
          <w:szCs w:val="24"/>
        </w:rPr>
      </w:pPr>
      <w:r>
        <w:rPr>
          <w:szCs w:val="24"/>
        </w:rPr>
        <w:t xml:space="preserve">Proses </w:t>
      </w:r>
      <w:proofErr w:type="spellStart"/>
      <w:r>
        <w:rPr>
          <w:szCs w:val="24"/>
        </w:rPr>
        <w:t>pengkodean</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an</w:t>
      </w:r>
      <w:proofErr w:type="spellEnd"/>
      <w:r>
        <w:rPr>
          <w:szCs w:val="24"/>
        </w:rPr>
        <w:t xml:space="preserve"> </w:t>
      </w:r>
      <w:proofErr w:type="spellStart"/>
      <w:r>
        <w:rPr>
          <w:szCs w:val="24"/>
        </w:rPr>
        <w:t>yaitu</w:t>
      </w:r>
      <w:proofErr w:type="spellEnd"/>
      <w:r>
        <w:rPr>
          <w:szCs w:val="24"/>
        </w:rPr>
        <w:t xml:space="preserve"> </w:t>
      </w:r>
      <w:proofErr w:type="spellStart"/>
      <w:proofErr w:type="gramStart"/>
      <w:r>
        <w:rPr>
          <w:szCs w:val="24"/>
        </w:rPr>
        <w:t>fuzzifikasi,</w:t>
      </w:r>
      <w:r>
        <w:rPr>
          <w:i/>
          <w:szCs w:val="24"/>
        </w:rPr>
        <w:t>control</w:t>
      </w:r>
      <w:proofErr w:type="spellEnd"/>
      <w:proofErr w:type="gramEnd"/>
      <w:r>
        <w:rPr>
          <w:i/>
          <w:szCs w:val="24"/>
        </w:rPr>
        <w:t xml:space="preserve"> rule base, </w:t>
      </w:r>
      <w:r>
        <w:rPr>
          <w:szCs w:val="24"/>
        </w:rPr>
        <w:t xml:space="preserve">dan </w:t>
      </w:r>
      <w:proofErr w:type="spellStart"/>
      <w:r>
        <w:rPr>
          <w:szCs w:val="24"/>
        </w:rPr>
        <w:t>deffuzifikasi</w:t>
      </w:r>
      <w:proofErr w:type="spellEnd"/>
      <w:r>
        <w:rPr>
          <w:szCs w:val="24"/>
        </w:rPr>
        <w:t xml:space="preserve">. </w:t>
      </w:r>
      <w:r w:rsidR="00334A52">
        <w:rPr>
          <w:szCs w:val="24"/>
        </w:rPr>
        <w:t xml:space="preserve">Hasil </w:t>
      </w:r>
      <w:proofErr w:type="spellStart"/>
      <w:r w:rsidR="00334A52">
        <w:rPr>
          <w:szCs w:val="24"/>
        </w:rPr>
        <w:t>pengkodean</w:t>
      </w:r>
      <w:proofErr w:type="spellEnd"/>
      <w:r w:rsidR="00334A52">
        <w:rPr>
          <w:szCs w:val="24"/>
        </w:rPr>
        <w:t xml:space="preserve"> </w:t>
      </w:r>
      <w:proofErr w:type="spellStart"/>
      <w:r w:rsidR="00334A52">
        <w:rPr>
          <w:szCs w:val="24"/>
        </w:rPr>
        <w:t>metode</w:t>
      </w:r>
      <w:proofErr w:type="spellEnd"/>
      <w:r w:rsidR="00334A52">
        <w:rPr>
          <w:szCs w:val="24"/>
        </w:rPr>
        <w:t xml:space="preserve"> </w:t>
      </w:r>
      <w:r w:rsidR="00334A52">
        <w:rPr>
          <w:i/>
          <w:szCs w:val="24"/>
        </w:rPr>
        <w:t xml:space="preserve">Fuzzy </w:t>
      </w:r>
      <w:proofErr w:type="spellStart"/>
      <w:r w:rsidR="002F27DB">
        <w:rPr>
          <w:szCs w:val="24"/>
        </w:rPr>
        <w:t>sebagai</w:t>
      </w:r>
      <w:proofErr w:type="spellEnd"/>
      <w:r w:rsidR="002F27DB">
        <w:rPr>
          <w:szCs w:val="24"/>
        </w:rPr>
        <w:t xml:space="preserve"> </w:t>
      </w:r>
      <w:proofErr w:type="spellStart"/>
      <w:proofErr w:type="gramStart"/>
      <w:r w:rsidR="002F27DB">
        <w:rPr>
          <w:szCs w:val="24"/>
        </w:rPr>
        <w:t>berikut</w:t>
      </w:r>
      <w:proofErr w:type="spellEnd"/>
      <w:r w:rsidR="002F27DB">
        <w:rPr>
          <w:szCs w:val="24"/>
        </w:rPr>
        <w:t xml:space="preserve"> :</w:t>
      </w:r>
      <w:proofErr w:type="gramEnd"/>
    </w:p>
    <w:p w14:paraId="103F0D38" w14:textId="2FAFADB9" w:rsidR="002F27DB" w:rsidRDefault="002F27DB" w:rsidP="002F27DB">
      <w:pPr>
        <w:pStyle w:val="Heading3"/>
      </w:pPr>
      <w:bookmarkStart w:id="3563" w:name="_Toc23810768"/>
      <w:proofErr w:type="spellStart"/>
      <w:r>
        <w:t>Fuzzifikasi</w:t>
      </w:r>
      <w:bookmarkEnd w:id="3563"/>
      <w:proofErr w:type="spellEnd"/>
    </w:p>
    <w:p w14:paraId="01A86C0D" w14:textId="15C8C5CC" w:rsidR="00B21664" w:rsidRPr="00B21664" w:rsidRDefault="00B21664" w:rsidP="00B21664">
      <w:pPr>
        <w:ind w:firstLine="357"/>
      </w:pPr>
      <w:proofErr w:type="spellStart"/>
      <w:r>
        <w:rPr>
          <w:szCs w:val="24"/>
        </w:rPr>
        <w:t>Langkah</w:t>
      </w:r>
      <w:proofErr w:type="spellEnd"/>
      <w:r>
        <w:rPr>
          <w:szCs w:val="24"/>
        </w:rPr>
        <w:t xml:space="preserve"> </w:t>
      </w:r>
      <w:proofErr w:type="spellStart"/>
      <w:r>
        <w:rPr>
          <w:szCs w:val="24"/>
        </w:rPr>
        <w:t>awal</w:t>
      </w:r>
      <w:proofErr w:type="spellEnd"/>
      <w:r>
        <w:rPr>
          <w:szCs w:val="24"/>
        </w:rPr>
        <w:t xml:space="preserve"> </w:t>
      </w:r>
      <w:proofErr w:type="spellStart"/>
      <w:r>
        <w:rPr>
          <w:szCs w:val="24"/>
        </w:rPr>
        <w:t>pengkodean</w:t>
      </w:r>
      <w:proofErr w:type="spellEnd"/>
      <w:r>
        <w:rPr>
          <w:szCs w:val="24"/>
        </w:rPr>
        <w:t xml:space="preserve"> </w:t>
      </w:r>
      <w:proofErr w:type="spellStart"/>
      <w:r>
        <w:rPr>
          <w:szCs w:val="24"/>
        </w:rPr>
        <w:t>diawali</w:t>
      </w:r>
      <w:proofErr w:type="spellEnd"/>
      <w:r>
        <w:rPr>
          <w:szCs w:val="24"/>
        </w:rPr>
        <w:t xml:space="preserve"> </w:t>
      </w:r>
      <w:proofErr w:type="spellStart"/>
      <w:r>
        <w:rPr>
          <w:szCs w:val="24"/>
        </w:rPr>
        <w:t>dengan</w:t>
      </w:r>
      <w:proofErr w:type="spellEnd"/>
      <w:r>
        <w:rPr>
          <w:szCs w:val="24"/>
        </w:rPr>
        <w:t xml:space="preserve"> </w:t>
      </w:r>
      <w:proofErr w:type="spellStart"/>
      <w:r>
        <w:rPr>
          <w:szCs w:val="24"/>
        </w:rPr>
        <w:t>inisialisasi</w:t>
      </w:r>
      <w:proofErr w:type="spellEnd"/>
      <w:r>
        <w:rPr>
          <w:szCs w:val="24"/>
        </w:rPr>
        <w:t xml:space="preserve"> </w:t>
      </w:r>
      <w:proofErr w:type="spellStart"/>
      <w:r>
        <w:rPr>
          <w:szCs w:val="24"/>
        </w:rPr>
        <w:t>variabel</w:t>
      </w:r>
      <w:proofErr w:type="spellEnd"/>
      <w:r>
        <w:rPr>
          <w:szCs w:val="24"/>
        </w:rPr>
        <w:t xml:space="preserve"> yang </w:t>
      </w:r>
      <w:proofErr w:type="spellStart"/>
      <w:r>
        <w:rPr>
          <w:szCs w:val="24"/>
        </w:rPr>
        <w:t>digunakan</w:t>
      </w:r>
      <w:proofErr w:type="spellEnd"/>
      <w:r>
        <w:rPr>
          <w:szCs w:val="24"/>
        </w:rPr>
        <w:t xml:space="preserve">. Daftar </w:t>
      </w:r>
      <w:proofErr w:type="spellStart"/>
      <w:r>
        <w:rPr>
          <w:szCs w:val="24"/>
        </w:rPr>
        <w:t>variabel</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gunakan</w:t>
      </w:r>
      <w:proofErr w:type="spellEnd"/>
      <w:r>
        <w:rPr>
          <w:szCs w:val="24"/>
        </w:rPr>
        <w:t xml:space="preserve"> </w:t>
      </w:r>
      <w:proofErr w:type="spellStart"/>
      <w:r>
        <w:rPr>
          <w:szCs w:val="24"/>
        </w:rPr>
        <w:t>sesuai</w:t>
      </w:r>
      <w:proofErr w:type="spellEnd"/>
      <w:r>
        <w:rPr>
          <w:szCs w:val="24"/>
        </w:rPr>
        <w:t xml:space="preserve"> pada </w:t>
      </w:r>
      <w:proofErr w:type="gramStart"/>
      <w:r>
        <w:rPr>
          <w:szCs w:val="24"/>
        </w:rPr>
        <w:t>Gambar  .</w:t>
      </w:r>
      <w:proofErr w:type="gramEnd"/>
      <w:r>
        <w:rPr>
          <w:szCs w:val="24"/>
        </w:rPr>
        <w:t xml:space="preserve"> </w:t>
      </w:r>
      <w:proofErr w:type="spellStart"/>
      <w:r>
        <w:rPr>
          <w:szCs w:val="24"/>
        </w:rPr>
        <w:t>Selanjutnya</w:t>
      </w:r>
      <w:proofErr w:type="spellEnd"/>
      <w:r>
        <w:rPr>
          <w:szCs w:val="24"/>
        </w:rPr>
        <w:t xml:space="preserve"> </w:t>
      </w:r>
      <w:proofErr w:type="spellStart"/>
      <w:r>
        <w:rPr>
          <w:szCs w:val="24"/>
        </w:rPr>
        <w:t>membaca</w:t>
      </w:r>
      <w:proofErr w:type="spellEnd"/>
      <w:r>
        <w:rPr>
          <w:szCs w:val="24"/>
        </w:rPr>
        <w:t xml:space="preserve"> </w:t>
      </w:r>
      <w:proofErr w:type="spellStart"/>
      <w:r>
        <w:rPr>
          <w:szCs w:val="24"/>
        </w:rPr>
        <w:t>nilai</w:t>
      </w:r>
      <w:proofErr w:type="spellEnd"/>
      <w:r>
        <w:rPr>
          <w:szCs w:val="24"/>
        </w:rPr>
        <w:t xml:space="preserve"> sensor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nilai</w:t>
      </w:r>
      <w:proofErr w:type="spellEnd"/>
      <w:r>
        <w:rPr>
          <w:szCs w:val="24"/>
        </w:rPr>
        <w:t xml:space="preserve"> error dan delta error. </w:t>
      </w:r>
      <w:proofErr w:type="spellStart"/>
      <w:r>
        <w:rPr>
          <w:szCs w:val="24"/>
        </w:rPr>
        <w:t>Kedua</w:t>
      </w:r>
      <w:proofErr w:type="spellEnd"/>
      <w:r>
        <w:rPr>
          <w:szCs w:val="24"/>
        </w:rPr>
        <w:t xml:space="preserve"> </w:t>
      </w:r>
      <w:proofErr w:type="spellStart"/>
      <w:r>
        <w:rPr>
          <w:szCs w:val="24"/>
        </w:rPr>
        <w:t>nila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nversi</w:t>
      </w:r>
      <w:proofErr w:type="spellEnd"/>
      <w:r>
        <w:rPr>
          <w:szCs w:val="24"/>
        </w:rPr>
        <w:t xml:space="preserve"> </w:t>
      </w:r>
      <w:proofErr w:type="spellStart"/>
      <w:r>
        <w:rPr>
          <w:szCs w:val="24"/>
        </w:rPr>
        <w:t>kedalam</w:t>
      </w:r>
      <w:proofErr w:type="spellEnd"/>
      <w:r>
        <w:rPr>
          <w:szCs w:val="24"/>
        </w:rPr>
        <w:t xml:space="preserve"> </w:t>
      </w:r>
      <w:proofErr w:type="spellStart"/>
      <w:r>
        <w:rPr>
          <w:szCs w:val="24"/>
        </w:rPr>
        <w:t>variabel</w:t>
      </w:r>
      <w:proofErr w:type="spellEnd"/>
      <w:r>
        <w:rPr>
          <w:szCs w:val="24"/>
        </w:rPr>
        <w:t xml:space="preserve"> </w:t>
      </w:r>
      <w:proofErr w:type="spellStart"/>
      <w:r>
        <w:rPr>
          <w:szCs w:val="24"/>
        </w:rPr>
        <w:t>linguistik</w:t>
      </w:r>
      <w:proofErr w:type="spellEnd"/>
      <w:r>
        <w:rPr>
          <w:szCs w:val="24"/>
        </w:rPr>
        <w:t xml:space="preserve"> </w:t>
      </w:r>
      <w:proofErr w:type="spellStart"/>
      <w:r>
        <w:rPr>
          <w:szCs w:val="24"/>
        </w:rPr>
        <w:t>sebagai</w:t>
      </w:r>
      <w:proofErr w:type="spellEnd"/>
      <w:r>
        <w:rPr>
          <w:szCs w:val="24"/>
        </w:rPr>
        <w:t xml:space="preserve"> </w:t>
      </w:r>
      <w:proofErr w:type="spellStart"/>
      <w:r>
        <w:rPr>
          <w:szCs w:val="24"/>
        </w:rPr>
        <w:t>fuzzifikasi</w:t>
      </w:r>
      <w:proofErr w:type="spellEnd"/>
      <w:r>
        <w:rPr>
          <w:szCs w:val="24"/>
        </w:rPr>
        <w:t xml:space="preserve">. Proses </w:t>
      </w:r>
      <w:proofErr w:type="spellStart"/>
      <w:r>
        <w:rPr>
          <w:szCs w:val="24"/>
        </w:rPr>
        <w:t>konvers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pengkodean</w:t>
      </w:r>
      <w:proofErr w:type="spellEnd"/>
      <w:r>
        <w:rPr>
          <w:szCs w:val="24"/>
        </w:rPr>
        <w:t xml:space="preserve"> pada Gambar </w:t>
      </w:r>
    </w:p>
    <w:p w14:paraId="2922134C" w14:textId="542EE8EC" w:rsidR="002F27DB" w:rsidRDefault="002551D5" w:rsidP="002F27DB">
      <w:r>
        <w:object w:dxaOrig="9526" w:dyaOrig="7021" w14:anchorId="32705A64">
          <v:shape id="_x0000_i1025" type="#_x0000_t75" style="width:244.35pt;height:180.8pt" o:ole="">
            <v:imagedata r:id="rId49" o:title=""/>
          </v:shape>
          <o:OLEObject Type="Embed" ProgID="Visio.Drawing.15" ShapeID="_x0000_i1025" DrawAspect="Content" ObjectID="_1634467741" r:id="rId50"/>
        </w:object>
      </w:r>
    </w:p>
    <w:p w14:paraId="71167F87" w14:textId="7D8FDA9B" w:rsidR="00B21664" w:rsidRPr="002F27DB" w:rsidRDefault="002551D5" w:rsidP="002F27DB">
      <w:r>
        <w:object w:dxaOrig="14881" w:dyaOrig="7036" w14:anchorId="00CC5C93">
          <v:shape id="_x0000_i1026" type="#_x0000_t75" style="width:340.05pt;height:161.1pt" o:ole="">
            <v:imagedata r:id="rId51" o:title=""/>
          </v:shape>
          <o:OLEObject Type="Embed" ProgID="Visio.Drawing.15" ShapeID="_x0000_i1026" DrawAspect="Content" ObjectID="_1634467742" r:id="rId52"/>
        </w:object>
      </w:r>
    </w:p>
    <w:p w14:paraId="521554B3" w14:textId="03651F67" w:rsidR="002F27DB" w:rsidRDefault="002F27DB" w:rsidP="002F27DB">
      <w:pPr>
        <w:pStyle w:val="Heading3"/>
      </w:pPr>
      <w:bookmarkStart w:id="3564" w:name="_Toc23810769"/>
      <w:r>
        <w:t>Control Rule Base</w:t>
      </w:r>
      <w:bookmarkEnd w:id="3564"/>
    </w:p>
    <w:p w14:paraId="597253FC" w14:textId="37C31BA9" w:rsidR="00C14E01" w:rsidRDefault="00C14E01" w:rsidP="00C14E01">
      <w:pPr>
        <w:ind w:firstLine="357"/>
        <w:rPr>
          <w:i/>
          <w:szCs w:val="24"/>
        </w:rPr>
      </w:pPr>
      <w:proofErr w:type="spellStart"/>
      <w:r>
        <w:rPr>
          <w:szCs w:val="24"/>
        </w:rPr>
        <w:t>Variabel</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konversi</w:t>
      </w:r>
      <w:proofErr w:type="spellEnd"/>
      <w:r>
        <w:rPr>
          <w:szCs w:val="24"/>
        </w:rPr>
        <w:t xml:space="preserve"> pada proses </w:t>
      </w:r>
      <w:proofErr w:type="spellStart"/>
      <w:r>
        <w:rPr>
          <w:szCs w:val="24"/>
        </w:rPr>
        <w:t>fuzzifikas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dikelola</w:t>
      </w:r>
      <w:proofErr w:type="spellEnd"/>
      <w:r>
        <w:rPr>
          <w:szCs w:val="24"/>
        </w:rPr>
        <w:t xml:space="preserve"> </w:t>
      </w:r>
      <w:proofErr w:type="spellStart"/>
      <w:r>
        <w:rPr>
          <w:szCs w:val="24"/>
        </w:rPr>
        <w:t>sesuai</w:t>
      </w:r>
      <w:proofErr w:type="spellEnd"/>
      <w:r>
        <w:rPr>
          <w:szCs w:val="24"/>
        </w:rPr>
        <w:t xml:space="preserve"> </w:t>
      </w:r>
      <w:proofErr w:type="spellStart"/>
      <w:r>
        <w:rPr>
          <w:szCs w:val="24"/>
        </w:rPr>
        <w:t>aturan</w:t>
      </w:r>
      <w:proofErr w:type="spellEnd"/>
      <w:r>
        <w:rPr>
          <w:szCs w:val="24"/>
        </w:rPr>
        <w:t xml:space="preserve"> </w:t>
      </w:r>
      <w:r>
        <w:rPr>
          <w:i/>
          <w:szCs w:val="24"/>
        </w:rPr>
        <w:t xml:space="preserve">Fuzzy. </w:t>
      </w:r>
      <w:proofErr w:type="spellStart"/>
      <w:r>
        <w:rPr>
          <w:szCs w:val="24"/>
        </w:rPr>
        <w:t>Variabe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mbinasikan</w:t>
      </w:r>
      <w:proofErr w:type="spellEnd"/>
      <w:r>
        <w:rPr>
          <w:szCs w:val="24"/>
        </w:rPr>
        <w:t xml:space="preserve"> </w:t>
      </w:r>
      <w:proofErr w:type="spellStart"/>
      <w:r>
        <w:rPr>
          <w:szCs w:val="24"/>
        </w:rPr>
        <w:t>sebagai</w:t>
      </w:r>
      <w:proofErr w:type="spellEnd"/>
      <w:r>
        <w:rPr>
          <w:szCs w:val="24"/>
        </w:rPr>
        <w:t xml:space="preserve"> </w:t>
      </w:r>
      <w:proofErr w:type="spellStart"/>
      <w:r>
        <w:rPr>
          <w:szCs w:val="24"/>
        </w:rPr>
        <w:t>nilai</w:t>
      </w:r>
      <w:proofErr w:type="spellEnd"/>
      <w:r>
        <w:rPr>
          <w:szCs w:val="24"/>
        </w:rPr>
        <w:t xml:space="preserve"> parameter </w:t>
      </w:r>
      <w:proofErr w:type="spellStart"/>
      <w:r>
        <w:rPr>
          <w:szCs w:val="24"/>
        </w:rPr>
        <w:t>untuk</w:t>
      </w:r>
      <w:proofErr w:type="spellEnd"/>
      <w:r>
        <w:rPr>
          <w:szCs w:val="24"/>
        </w:rPr>
        <w:t xml:space="preserve"> </w:t>
      </w:r>
      <w:proofErr w:type="spellStart"/>
      <w:r>
        <w:rPr>
          <w:szCs w:val="24"/>
        </w:rPr>
        <w:t>menghitung</w:t>
      </w:r>
      <w:proofErr w:type="spellEnd"/>
      <w:r>
        <w:rPr>
          <w:szCs w:val="24"/>
        </w:rPr>
        <w:t xml:space="preserve"> </w:t>
      </w:r>
      <w:r>
        <w:rPr>
          <w:i/>
          <w:szCs w:val="24"/>
        </w:rPr>
        <w:t xml:space="preserve">output Fuzzy </w:t>
      </w:r>
      <w:r>
        <w:rPr>
          <w:szCs w:val="24"/>
        </w:rPr>
        <w:t xml:space="preserve">pada </w:t>
      </w:r>
      <w:r>
        <w:rPr>
          <w:i/>
          <w:szCs w:val="24"/>
        </w:rPr>
        <w:t>control rule base.</w:t>
      </w:r>
    </w:p>
    <w:p w14:paraId="5308F3B1" w14:textId="6D51D163" w:rsidR="00C14E01" w:rsidRPr="00C14E01" w:rsidRDefault="00C14E01" w:rsidP="00C14E01">
      <w:pPr>
        <w:ind w:firstLine="357"/>
      </w:pPr>
      <w:r>
        <w:rPr>
          <w:noProof/>
        </w:rPr>
        <w:drawing>
          <wp:inline distT="0" distB="0" distL="0" distR="0" wp14:anchorId="76DAA2CC" wp14:editId="7E5D39DC">
            <wp:extent cx="2843684" cy="2378276"/>
            <wp:effectExtent l="0" t="0" r="0"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59894" cy="2391833"/>
                    </a:xfrm>
                    <a:prstGeom prst="rect">
                      <a:avLst/>
                    </a:prstGeom>
                  </pic:spPr>
                </pic:pic>
              </a:graphicData>
            </a:graphic>
          </wp:inline>
        </w:drawing>
      </w:r>
    </w:p>
    <w:p w14:paraId="556BE7C9" w14:textId="48E4F42F" w:rsidR="002F27DB" w:rsidRDefault="002F27DB" w:rsidP="002F27DB">
      <w:pPr>
        <w:pStyle w:val="Heading3"/>
      </w:pPr>
      <w:bookmarkStart w:id="3565" w:name="_Toc23810770"/>
      <w:proofErr w:type="spellStart"/>
      <w:r>
        <w:t>Deffuzifikasi</w:t>
      </w:r>
      <w:bookmarkEnd w:id="3565"/>
      <w:proofErr w:type="spellEnd"/>
    </w:p>
    <w:p w14:paraId="12788AA4" w14:textId="016EF063" w:rsidR="00C14E01" w:rsidRPr="00C14E01" w:rsidRDefault="00C14E01" w:rsidP="00C14E01">
      <w:pPr>
        <w:ind w:firstLine="720"/>
      </w:pPr>
      <w:proofErr w:type="spellStart"/>
      <w:r>
        <w:rPr>
          <w:szCs w:val="24"/>
        </w:rPr>
        <w:t>Langkah</w:t>
      </w:r>
      <w:proofErr w:type="spellEnd"/>
      <w:r>
        <w:rPr>
          <w:szCs w:val="24"/>
        </w:rPr>
        <w:t xml:space="preserve"> </w:t>
      </w:r>
      <w:proofErr w:type="spellStart"/>
      <w:r>
        <w:rPr>
          <w:szCs w:val="24"/>
        </w:rPr>
        <w:t>ter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perhitungan</w:t>
      </w:r>
      <w:proofErr w:type="spellEnd"/>
      <w:r>
        <w:rPr>
          <w:szCs w:val="24"/>
        </w:rPr>
        <w:t xml:space="preserve"> </w:t>
      </w:r>
      <w:r>
        <w:rPr>
          <w:i/>
          <w:szCs w:val="24"/>
        </w:rPr>
        <w:t xml:space="preserve">Fuzzy </w:t>
      </w:r>
      <w:proofErr w:type="spellStart"/>
      <w:r>
        <w:rPr>
          <w:szCs w:val="24"/>
        </w:rPr>
        <w:t>adalah</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Perhitungan</w:t>
      </w:r>
      <w:proofErr w:type="spellEnd"/>
      <w:r>
        <w:rPr>
          <w:szCs w:val="24"/>
        </w:rPr>
        <w:t xml:space="preserve"> </w:t>
      </w:r>
      <w:proofErr w:type="spellStart"/>
      <w:r>
        <w:rPr>
          <w:szCs w:val="24"/>
        </w:rPr>
        <w:t>ini</w:t>
      </w:r>
      <w:proofErr w:type="spellEnd"/>
      <w:r>
        <w:rPr>
          <w:szCs w:val="24"/>
        </w:rPr>
        <w:t xml:space="preserve"> </w:t>
      </w:r>
      <w:proofErr w:type="spellStart"/>
      <w:r>
        <w:rPr>
          <w:szCs w:val="24"/>
        </w:rPr>
        <w:t>didapat</w:t>
      </w:r>
      <w:proofErr w:type="spellEnd"/>
      <w:r>
        <w:rPr>
          <w:szCs w:val="24"/>
        </w:rPr>
        <w:t xml:space="preserve"> </w:t>
      </w:r>
      <w:proofErr w:type="spellStart"/>
      <w:r>
        <w:rPr>
          <w:szCs w:val="24"/>
        </w:rPr>
        <w:t>dari</w:t>
      </w:r>
      <w:proofErr w:type="spellEnd"/>
      <w:r>
        <w:rPr>
          <w:szCs w:val="24"/>
        </w:rPr>
        <w:t xml:space="preserve"> </w:t>
      </w:r>
      <w:proofErr w:type="spellStart"/>
      <w:r>
        <w:rPr>
          <w:szCs w:val="24"/>
        </w:rPr>
        <w:t>menjumlahkan</w:t>
      </w:r>
      <w:proofErr w:type="spellEnd"/>
      <w:r>
        <w:rPr>
          <w:i/>
          <w:szCs w:val="24"/>
        </w:rPr>
        <w:t xml:space="preserve"> </w:t>
      </w:r>
      <w:r>
        <w:rPr>
          <w:szCs w:val="24"/>
        </w:rPr>
        <w:t xml:space="preserve">total </w:t>
      </w:r>
      <w:proofErr w:type="spellStart"/>
      <w:r>
        <w:rPr>
          <w:szCs w:val="24"/>
        </w:rPr>
        <w:t>nilai</w:t>
      </w:r>
      <w:proofErr w:type="spellEnd"/>
      <w:r>
        <w:rPr>
          <w:szCs w:val="24"/>
        </w:rPr>
        <w:t xml:space="preserve"> </w:t>
      </w:r>
      <w:proofErr w:type="spellStart"/>
      <w:r>
        <w:rPr>
          <w:szCs w:val="24"/>
        </w:rPr>
        <w:t>kombinasi</w:t>
      </w:r>
      <w:proofErr w:type="spellEnd"/>
      <w:r>
        <w:rPr>
          <w:szCs w:val="24"/>
        </w:rPr>
        <w:t xml:space="preserve"> </w:t>
      </w:r>
      <w:proofErr w:type="spellStart"/>
      <w:r>
        <w:rPr>
          <w:szCs w:val="24"/>
        </w:rPr>
        <w:t>dari</w:t>
      </w:r>
      <w:proofErr w:type="spellEnd"/>
      <w:r>
        <w:rPr>
          <w:szCs w:val="24"/>
        </w:rPr>
        <w:t xml:space="preserve"> </w:t>
      </w:r>
      <w:r w:rsidRPr="00DB592E">
        <w:rPr>
          <w:i/>
          <w:szCs w:val="24"/>
        </w:rPr>
        <w:t>rule base</w:t>
      </w:r>
      <w:r>
        <w:rPr>
          <w:i/>
          <w:szCs w:val="24"/>
        </w:rPr>
        <w:t xml:space="preserve"> </w:t>
      </w:r>
      <w:proofErr w:type="spellStart"/>
      <w:r>
        <w:rPr>
          <w:szCs w:val="24"/>
        </w:rPr>
        <w:t>dibagi</w:t>
      </w:r>
      <w:proofErr w:type="spellEnd"/>
      <w:r>
        <w:rPr>
          <w:szCs w:val="24"/>
        </w:rPr>
        <w:t xml:space="preserve"> </w:t>
      </w:r>
      <w:proofErr w:type="spellStart"/>
      <w:r>
        <w:rPr>
          <w:szCs w:val="24"/>
        </w:rPr>
        <w:t>dengan</w:t>
      </w:r>
      <w:proofErr w:type="spellEnd"/>
      <w:r>
        <w:rPr>
          <w:szCs w:val="24"/>
        </w:rPr>
        <w:t xml:space="preserve"> total </w:t>
      </w:r>
      <w:proofErr w:type="spellStart"/>
      <w:r>
        <w:rPr>
          <w:szCs w:val="24"/>
        </w:rPr>
        <w:t>jumlah</w:t>
      </w:r>
      <w:proofErr w:type="spellEnd"/>
      <w:r>
        <w:rPr>
          <w:szCs w:val="24"/>
        </w:rPr>
        <w:t xml:space="preserve"> </w:t>
      </w:r>
      <w:proofErr w:type="spellStart"/>
      <w:r>
        <w:rPr>
          <w:szCs w:val="24"/>
        </w:rPr>
        <w:t>kombinasi</w:t>
      </w:r>
      <w:proofErr w:type="spellEnd"/>
      <w:r>
        <w:rPr>
          <w:szCs w:val="24"/>
        </w:rPr>
        <w:t xml:space="preserve">. Output </w:t>
      </w:r>
      <w:proofErr w:type="spellStart"/>
      <w:r>
        <w:rPr>
          <w:szCs w:val="24"/>
        </w:rPr>
        <w:t>dari</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berupa</w:t>
      </w:r>
      <w:proofErr w:type="spellEnd"/>
      <w:r>
        <w:rPr>
          <w:szCs w:val="24"/>
        </w:rPr>
        <w:t xml:space="preserve"> </w:t>
      </w:r>
      <w:proofErr w:type="spellStart"/>
      <w:r>
        <w:rPr>
          <w:szCs w:val="24"/>
        </w:rPr>
        <w:t>penambahan</w:t>
      </w:r>
      <w:proofErr w:type="spellEnd"/>
      <w:r>
        <w:rPr>
          <w:szCs w:val="24"/>
        </w:rPr>
        <w:t xml:space="preserve"> </w:t>
      </w:r>
      <w:proofErr w:type="spellStart"/>
      <w:r>
        <w:rPr>
          <w:szCs w:val="24"/>
        </w:rPr>
        <w:t>nilai</w:t>
      </w:r>
      <w:proofErr w:type="spellEnd"/>
      <w:r>
        <w:rPr>
          <w:szCs w:val="24"/>
        </w:rPr>
        <w:t xml:space="preserve"> servo </w:t>
      </w:r>
      <w:proofErr w:type="spellStart"/>
      <w:r>
        <w:rPr>
          <w:szCs w:val="24"/>
        </w:rPr>
        <w:t>elevasi</w:t>
      </w:r>
      <w:proofErr w:type="spellEnd"/>
      <w:r>
        <w:rPr>
          <w:szCs w:val="24"/>
        </w:rPr>
        <w:t xml:space="preserve"> dan azimuth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w:t>
      </w:r>
      <w:proofErr w:type="spellStart"/>
      <w:r>
        <w:rPr>
          <w:szCs w:val="24"/>
        </w:rPr>
        <w:t>nol</w:t>
      </w:r>
      <w:proofErr w:type="spellEnd"/>
      <w:r>
        <w:rPr>
          <w:szCs w:val="24"/>
        </w:rPr>
        <w:t xml:space="preserve"> </w:t>
      </w:r>
      <w:proofErr w:type="spellStart"/>
      <w:r>
        <w:rPr>
          <w:szCs w:val="24"/>
        </w:rPr>
        <w:t>sampai</w:t>
      </w:r>
      <w:proofErr w:type="spellEnd"/>
      <w:r>
        <w:rPr>
          <w:szCs w:val="24"/>
        </w:rPr>
        <w:t xml:space="preserve"> 10 </w:t>
      </w:r>
      <w:r w:rsidRPr="00DB592E">
        <w:rPr>
          <w:i/>
          <w:szCs w:val="24"/>
        </w:rPr>
        <w:t>step.</w:t>
      </w:r>
    </w:p>
    <w:p w14:paraId="63EB7250" w14:textId="39724F3C" w:rsidR="007943A8" w:rsidRPr="00B10293" w:rsidRDefault="00C14E01" w:rsidP="00B10293">
      <w:r>
        <w:object w:dxaOrig="13005" w:dyaOrig="12391" w14:anchorId="17A8EC0C">
          <v:shape id="_x0000_i1027" type="#_x0000_t75" style="width:343.35pt;height:327.75pt" o:ole="">
            <v:imagedata r:id="rId54" o:title=""/>
          </v:shape>
          <o:OLEObject Type="Embed" ProgID="Visio.Drawing.15" ShapeID="_x0000_i1027" DrawAspect="Content" ObjectID="_1634467743" r:id="rId55"/>
        </w:object>
      </w:r>
    </w:p>
    <w:p w14:paraId="2B299C0C" w14:textId="2C9D8D21" w:rsidR="00A5626E" w:rsidRDefault="00A5626E" w:rsidP="00A5626E">
      <w:pPr>
        <w:pStyle w:val="Heading2"/>
        <w:ind w:left="426" w:hanging="426"/>
        <w:rPr>
          <w:rFonts w:cs="Times New Roman"/>
        </w:rPr>
      </w:pPr>
      <w:bookmarkStart w:id="3566" w:name="_Toc23810771"/>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3566"/>
    </w:p>
    <w:p w14:paraId="6DDAE8E5" w14:textId="07A19E29" w:rsidR="00A12721" w:rsidRDefault="00E65FC6" w:rsidP="00A12721">
      <w:pPr>
        <w:ind w:firstLine="426"/>
        <w:rPr>
          <w:rFonts w:eastAsia="Times New Roman" w:cs="Times New Roman"/>
          <w:i/>
          <w:szCs w:val="24"/>
          <w:lang w:val="en-ID" w:eastAsia="id-ID"/>
        </w:rPr>
      </w:pPr>
      <w:proofErr w:type="spellStart"/>
      <w:r w:rsidRPr="00E65FC6">
        <w:rPr>
          <w:rFonts w:eastAsia="Times New Roman" w:cs="Times New Roman"/>
          <w:szCs w:val="24"/>
          <w:lang w:val="en-ID" w:eastAsia="id-ID"/>
        </w:rPr>
        <w:t>Metode</w:t>
      </w:r>
      <w:proofErr w:type="spellEnd"/>
      <w:r w:rsidRPr="00E65FC6">
        <w:rPr>
          <w:rFonts w:eastAsia="Times New Roman" w:cs="Times New Roman"/>
          <w:szCs w:val="24"/>
          <w:lang w:val="en-ID" w:eastAsia="id-ID"/>
        </w:rPr>
        <w:t xml:space="preserve"> PID </w:t>
      </w:r>
      <w:proofErr w:type="spellStart"/>
      <w:r w:rsidRPr="00E65FC6">
        <w:rPr>
          <w:rFonts w:eastAsia="Times New Roman" w:cs="Times New Roman"/>
          <w:szCs w:val="24"/>
          <w:lang w:val="en-ID" w:eastAsia="id-ID"/>
        </w:rPr>
        <w:t>diterapkan</w:t>
      </w:r>
      <w:proofErr w:type="spellEnd"/>
      <w:r w:rsidRPr="00E65FC6">
        <w:rPr>
          <w:rFonts w:eastAsia="Times New Roman" w:cs="Times New Roman"/>
          <w:szCs w:val="24"/>
          <w:lang w:val="en-ID" w:eastAsia="id-ID"/>
        </w:rPr>
        <w:t xml:space="preserve"> pada </w:t>
      </w:r>
      <w:proofErr w:type="spellStart"/>
      <w:r w:rsidRPr="00E65FC6">
        <w:rPr>
          <w:rFonts w:eastAsia="Times New Roman" w:cs="Times New Roman"/>
          <w:szCs w:val="24"/>
          <w:lang w:val="en-ID" w:eastAsia="id-ID"/>
        </w:rPr>
        <w:t>aktua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untu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menstabilkan</w:t>
      </w:r>
      <w:proofErr w:type="spellEnd"/>
      <w:r>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posisinya</w:t>
      </w:r>
      <w:proofErr w:type="spellEnd"/>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ida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berubah</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r w:rsidRPr="00E65FC6">
        <w:rPr>
          <w:rFonts w:eastAsia="Times New Roman" w:cs="Times New Roman"/>
          <w:i/>
          <w:szCs w:val="24"/>
          <w:lang w:val="en-ID" w:eastAsia="id-ID"/>
        </w:rPr>
        <w:t xml:space="preserve">setpoint </w:t>
      </w:r>
      <w:proofErr w:type="spellStart"/>
      <w:r w:rsidRPr="00E65FC6">
        <w:rPr>
          <w:rFonts w:eastAsia="Times New Roman" w:cs="Times New Roman"/>
          <w:szCs w:val="24"/>
          <w:lang w:val="en-ID" w:eastAsia="id-ID"/>
        </w:rPr>
        <w:t>apabila</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erjad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gangguan</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fak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lua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sepert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angin</w:t>
      </w:r>
      <w:proofErr w:type="spellEnd"/>
      <w:r w:rsidRPr="00E65FC6">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tode</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in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terbukt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efisie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untu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njag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estabilan</w:t>
      </w:r>
      <w:proofErr w:type="spellEnd"/>
      <w:r w:rsidR="00A12721">
        <w:rPr>
          <w:rFonts w:eastAsia="Times New Roman" w:cs="Times New Roman"/>
          <w:szCs w:val="24"/>
          <w:lang w:val="en-ID" w:eastAsia="id-ID"/>
        </w:rPr>
        <w:t xml:space="preserve"> yang </w:t>
      </w:r>
      <w:proofErr w:type="spellStart"/>
      <w:r w:rsidR="00A12721">
        <w:rPr>
          <w:rFonts w:eastAsia="Times New Roman" w:cs="Times New Roman"/>
          <w:szCs w:val="24"/>
          <w:lang w:val="en-ID" w:eastAsia="id-ID"/>
        </w:rPr>
        <w:t>dibuktik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lalui</w:t>
      </w:r>
      <w:proofErr w:type="spellEnd"/>
      <w:r w:rsidR="00A12721">
        <w:rPr>
          <w:rFonts w:eastAsia="Times New Roman" w:cs="Times New Roman"/>
          <w:szCs w:val="24"/>
          <w:lang w:val="en-ID" w:eastAsia="id-ID"/>
        </w:rPr>
        <w:t xml:space="preserve"> uji </w:t>
      </w:r>
      <w:proofErr w:type="spellStart"/>
      <w:r w:rsidR="00A12721">
        <w:rPr>
          <w:rFonts w:eastAsia="Times New Roman" w:cs="Times New Roman"/>
          <w:szCs w:val="24"/>
          <w:lang w:val="en-ID" w:eastAsia="id-ID"/>
        </w:rPr>
        <w:t>cob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deng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nila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asing</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asing</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p</w:t>
      </w:r>
      <w:proofErr w:type="spellEnd"/>
      <w:r w:rsidR="00A12721">
        <w:rPr>
          <w:rFonts w:eastAsia="Times New Roman" w:cs="Times New Roman"/>
          <w:szCs w:val="24"/>
          <w:lang w:val="en-ID" w:eastAsia="id-ID"/>
        </w:rPr>
        <w:t xml:space="preserve"> = 0.9, </w:t>
      </w:r>
      <w:proofErr w:type="spellStart"/>
      <w:r w:rsidR="00A12721">
        <w:rPr>
          <w:rFonts w:eastAsia="Times New Roman" w:cs="Times New Roman"/>
          <w:szCs w:val="24"/>
          <w:lang w:val="en-ID" w:eastAsia="id-ID"/>
        </w:rPr>
        <w:t>Ti</w:t>
      </w:r>
      <w:proofErr w:type="spellEnd"/>
      <w:r w:rsidR="00A12721">
        <w:rPr>
          <w:rFonts w:eastAsia="Times New Roman" w:cs="Times New Roman"/>
          <w:szCs w:val="24"/>
          <w:lang w:val="en-ID" w:eastAsia="id-ID"/>
        </w:rPr>
        <w:t xml:space="preserve"> = 0.3 dan Td = 1. </w:t>
      </w:r>
      <w:proofErr w:type="spellStart"/>
      <w:r w:rsidR="00A12721">
        <w:rPr>
          <w:rFonts w:eastAsia="Times New Roman" w:cs="Times New Roman"/>
          <w:szCs w:val="24"/>
          <w:lang w:val="en-ID" w:eastAsia="id-ID"/>
        </w:rPr>
        <w:t>Penentu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in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berdasarkan</w:t>
      </w:r>
      <w:proofErr w:type="spellEnd"/>
      <w:r w:rsidR="00A12721">
        <w:rPr>
          <w:rFonts w:eastAsia="Times New Roman" w:cs="Times New Roman"/>
          <w:szCs w:val="24"/>
          <w:lang w:val="en-ID" w:eastAsia="id-ID"/>
        </w:rPr>
        <w:t xml:space="preserve">  </w:t>
      </w:r>
      <w:r w:rsidR="00A12721" w:rsidRPr="00A12721">
        <w:rPr>
          <w:rFonts w:eastAsia="Times New Roman" w:cs="Times New Roman"/>
          <w:i/>
          <w:szCs w:val="24"/>
          <w:lang w:val="en-ID" w:eastAsia="id-ID"/>
        </w:rPr>
        <w:t>trial and error</w:t>
      </w:r>
      <w:r w:rsidR="00A12721">
        <w:rPr>
          <w:rFonts w:eastAsia="Times New Roman" w:cs="Times New Roman"/>
          <w:i/>
          <w:szCs w:val="24"/>
          <w:lang w:val="en-ID" w:eastAsia="id-ID"/>
        </w:rPr>
        <w:t xml:space="preserve"> </w:t>
      </w:r>
      <w:proofErr w:type="spellStart"/>
      <w:r w:rsidR="00A12721">
        <w:rPr>
          <w:rFonts w:eastAsia="Times New Roman" w:cs="Times New Roman"/>
          <w:szCs w:val="24"/>
          <w:lang w:val="en-ID" w:eastAsia="id-ID"/>
        </w:rPr>
        <w:t>karen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tida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ad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atur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husus</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untu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nila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Hasil </w:t>
      </w:r>
      <w:proofErr w:type="spellStart"/>
      <w:r w:rsidR="00A12721">
        <w:rPr>
          <w:rFonts w:eastAsia="Times New Roman" w:cs="Times New Roman"/>
          <w:szCs w:val="24"/>
          <w:lang w:val="en-ID" w:eastAsia="id-ID"/>
        </w:rPr>
        <w:t>penguji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nunjukk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bahwa</w:t>
      </w:r>
      <w:proofErr w:type="spellEnd"/>
      <w:r w:rsidR="00A12721">
        <w:rPr>
          <w:rFonts w:eastAsia="Times New Roman" w:cs="Times New Roman"/>
          <w:szCs w:val="24"/>
          <w:lang w:val="en-ID" w:eastAsia="id-ID"/>
        </w:rPr>
        <w:t xml:space="preserve"> PID </w:t>
      </w:r>
      <w:proofErr w:type="spellStart"/>
      <w:r w:rsidR="00A12721">
        <w:rPr>
          <w:rFonts w:eastAsia="Times New Roman" w:cs="Times New Roman"/>
          <w:szCs w:val="24"/>
          <w:lang w:val="en-ID" w:eastAsia="id-ID"/>
        </w:rPr>
        <w:t>mampu</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w:t>
      </w:r>
      <w:r w:rsidR="00776AF4">
        <w:rPr>
          <w:rFonts w:eastAsia="Times New Roman" w:cs="Times New Roman"/>
          <w:szCs w:val="24"/>
          <w:lang w:val="en-ID" w:eastAsia="id-ID"/>
        </w:rPr>
        <w:t>ngembalikan</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sudut</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ke</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posisi</w:t>
      </w:r>
      <w:proofErr w:type="spellEnd"/>
      <w:r w:rsidR="00776AF4">
        <w:rPr>
          <w:rFonts w:eastAsia="Times New Roman" w:cs="Times New Roman"/>
          <w:szCs w:val="24"/>
          <w:lang w:val="en-ID" w:eastAsia="id-ID"/>
        </w:rPr>
        <w:t xml:space="preserve"> </w:t>
      </w:r>
      <w:r w:rsidR="00776AF4">
        <w:rPr>
          <w:rFonts w:eastAsia="Times New Roman" w:cs="Times New Roman"/>
          <w:i/>
          <w:szCs w:val="24"/>
          <w:lang w:val="en-ID" w:eastAsia="id-ID"/>
        </w:rPr>
        <w:t>setpoint.</w:t>
      </w:r>
    </w:p>
    <w:p w14:paraId="5E3D4C88" w14:textId="73D03E15" w:rsidR="00776AF4" w:rsidRDefault="00776AF4" w:rsidP="00776AF4">
      <w:pPr>
        <w:rPr>
          <w:rFonts w:eastAsia="Times New Roman" w:cs="Times New Roman"/>
          <w:i/>
          <w:szCs w:val="24"/>
          <w:lang w:val="en-ID" w:eastAsia="id-ID"/>
        </w:rPr>
      </w:pPr>
      <w:r>
        <w:rPr>
          <w:noProof/>
        </w:rPr>
        <w:drawing>
          <wp:inline distT="0" distB="0" distL="0" distR="0" wp14:anchorId="11EE9AB4" wp14:editId="056DBC48">
            <wp:extent cx="5039995" cy="1410335"/>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1410335"/>
                    </a:xfrm>
                    <a:prstGeom prst="rect">
                      <a:avLst/>
                    </a:prstGeom>
                  </pic:spPr>
                </pic:pic>
              </a:graphicData>
            </a:graphic>
          </wp:inline>
        </w:drawing>
      </w:r>
    </w:p>
    <w:p w14:paraId="16EAB127" w14:textId="5D5E98E4" w:rsidR="00776AF4" w:rsidRPr="00575C62" w:rsidRDefault="00776AF4" w:rsidP="00776AF4">
      <w:pPr>
        <w:rPr>
          <w:rFonts w:eastAsia="Times New Roman" w:cs="Times New Roman"/>
          <w:szCs w:val="24"/>
          <w:lang w:val="en-ID" w:eastAsia="id-ID"/>
        </w:rPr>
      </w:pPr>
      <w:r>
        <w:rPr>
          <w:rFonts w:eastAsia="Times New Roman" w:cs="Times New Roman"/>
          <w:szCs w:val="24"/>
          <w:lang w:val="en-ID" w:eastAsia="id-ID"/>
        </w:rPr>
        <w:lastRenderedPageBreak/>
        <w:tab/>
      </w:r>
      <w:proofErr w:type="spellStart"/>
      <w:r>
        <w:rPr>
          <w:rFonts w:eastAsia="Times New Roman" w:cs="Times New Roman"/>
          <w:szCs w:val="24"/>
          <w:lang w:val="en-ID" w:eastAsia="id-ID"/>
        </w:rPr>
        <w:t>Apabil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rah</w:t>
      </w:r>
      <w:proofErr w:type="spellEnd"/>
      <w:r>
        <w:rPr>
          <w:rFonts w:eastAsia="Times New Roman" w:cs="Times New Roman"/>
          <w:szCs w:val="24"/>
          <w:lang w:val="en-ID" w:eastAsia="id-ID"/>
        </w:rPr>
        <w:t xml:space="preserve">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nya</w:t>
      </w:r>
      <w:proofErr w:type="spellEnd"/>
      <w:r>
        <w:rPr>
          <w:rFonts w:eastAsia="Times New Roman" w:cs="Times New Roman"/>
          <w:szCs w:val="24"/>
          <w:lang w:val="en-ID" w:eastAsia="id-ID"/>
        </w:rPr>
        <w:t xml:space="preserve"> </w:t>
      </w:r>
      <w:r>
        <w:rPr>
          <w:rFonts w:eastAsia="Times New Roman" w:cs="Times New Roman"/>
          <w:i/>
          <w:szCs w:val="24"/>
          <w:lang w:val="en-ID" w:eastAsia="id-ID"/>
        </w:rPr>
        <w:t xml:space="preserve">feedback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benarny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w:t>
      </w:r>
      <w:proofErr w:type="spellStart"/>
      <w:r>
        <w:rPr>
          <w:rFonts w:eastAsia="Times New Roman" w:cs="Times New Roman"/>
          <w:szCs w:val="24"/>
          <w:lang w:val="en-ID" w:eastAsia="id-ID"/>
        </w:rPr>
        <w:t>grafik</w:t>
      </w:r>
      <w:proofErr w:type="spellEnd"/>
      <w:r>
        <w:rPr>
          <w:rFonts w:eastAsia="Times New Roman" w:cs="Times New Roman"/>
          <w:szCs w:val="24"/>
          <w:lang w:val="en-ID" w:eastAsia="id-ID"/>
        </w:rPr>
        <w:t xml:space="preserve"> Gambar 5 </w:t>
      </w:r>
      <w:proofErr w:type="spellStart"/>
      <w:r>
        <w:rPr>
          <w:rFonts w:eastAsia="Times New Roman" w:cs="Times New Roman"/>
          <w:szCs w:val="24"/>
          <w:lang w:val="en-ID" w:eastAsia="id-ID"/>
        </w:rPr>
        <w:t>bagi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ir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da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ji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gunakan</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apab</w:t>
      </w:r>
      <w:r w:rsidR="00AD4169">
        <w:rPr>
          <w:rFonts w:eastAsia="Times New Roman" w:cs="Times New Roman"/>
          <w:szCs w:val="24"/>
          <w:lang w:val="en-ID" w:eastAsia="id-ID"/>
        </w:rPr>
        <w:t>ila</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terjadi</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pergera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aktuator</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a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bergerak</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menyesuai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deng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membanding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nilai</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sudut</w:t>
      </w:r>
      <w:proofErr w:type="spellEnd"/>
      <w:r w:rsidR="00AD4169">
        <w:rPr>
          <w:rFonts w:eastAsia="Times New Roman" w:cs="Times New Roman"/>
          <w:szCs w:val="24"/>
          <w:lang w:val="en-ID" w:eastAsia="id-ID"/>
        </w:rPr>
        <w:t xml:space="preserve"> pada </w:t>
      </w:r>
      <w:r w:rsidR="00575C62">
        <w:rPr>
          <w:rFonts w:eastAsia="Times New Roman" w:cs="Times New Roman"/>
          <w:i/>
          <w:szCs w:val="24"/>
          <w:lang w:val="en-ID" w:eastAsia="id-ID"/>
        </w:rPr>
        <w:t xml:space="preserve">setpoint </w:t>
      </w:r>
      <w:proofErr w:type="spellStart"/>
      <w:r w:rsidR="00575C62">
        <w:rPr>
          <w:rFonts w:eastAsia="Times New Roman" w:cs="Times New Roman"/>
          <w:szCs w:val="24"/>
          <w:lang w:val="en-ID" w:eastAsia="id-ID"/>
        </w:rPr>
        <w:t>deng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nila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sudut</w:t>
      </w:r>
      <w:proofErr w:type="spellEnd"/>
      <w:r w:rsidR="00575C62">
        <w:rPr>
          <w:rFonts w:eastAsia="Times New Roman" w:cs="Times New Roman"/>
          <w:szCs w:val="24"/>
          <w:lang w:val="en-ID" w:eastAsia="id-ID"/>
        </w:rPr>
        <w:t xml:space="preserve"> yang </w:t>
      </w:r>
      <w:proofErr w:type="spellStart"/>
      <w:r w:rsidR="00575C62">
        <w:rPr>
          <w:rFonts w:eastAsia="Times New Roman" w:cs="Times New Roman"/>
          <w:szCs w:val="24"/>
          <w:lang w:val="en-ID" w:eastAsia="id-ID"/>
        </w:rPr>
        <w:t>dimilik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aktuator</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Jika</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terjad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perbeda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maka</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ak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dijadikan</w:t>
      </w:r>
      <w:proofErr w:type="spellEnd"/>
      <w:r w:rsidR="00575C62">
        <w:rPr>
          <w:rFonts w:eastAsia="Times New Roman" w:cs="Times New Roman"/>
          <w:szCs w:val="24"/>
          <w:lang w:val="en-ID" w:eastAsia="id-ID"/>
        </w:rPr>
        <w:t xml:space="preserve"> parameter </w:t>
      </w:r>
      <w:proofErr w:type="spellStart"/>
      <w:r w:rsidR="00575C62">
        <w:rPr>
          <w:rFonts w:eastAsia="Times New Roman" w:cs="Times New Roman"/>
          <w:szCs w:val="24"/>
          <w:lang w:val="en-ID" w:eastAsia="id-ID"/>
        </w:rPr>
        <w:t>untuk</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menghitung</w:t>
      </w:r>
      <w:proofErr w:type="spellEnd"/>
      <w:r w:rsidR="00575C62">
        <w:rPr>
          <w:rFonts w:eastAsia="Times New Roman" w:cs="Times New Roman"/>
          <w:szCs w:val="24"/>
          <w:lang w:val="en-ID" w:eastAsia="id-ID"/>
        </w:rPr>
        <w:t xml:space="preserve"> PID </w:t>
      </w:r>
      <w:proofErr w:type="spellStart"/>
      <w:r w:rsidR="00575C62">
        <w:rPr>
          <w:rFonts w:eastAsia="Times New Roman" w:cs="Times New Roman"/>
          <w:szCs w:val="24"/>
          <w:lang w:val="en-ID" w:eastAsia="id-ID"/>
        </w:rPr>
        <w:t>deng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hasil</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pengkode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seperti</w:t>
      </w:r>
      <w:proofErr w:type="spellEnd"/>
      <w:r w:rsidR="00575C62">
        <w:rPr>
          <w:rFonts w:eastAsia="Times New Roman" w:cs="Times New Roman"/>
          <w:szCs w:val="24"/>
          <w:lang w:val="en-ID" w:eastAsia="id-ID"/>
        </w:rPr>
        <w:t xml:space="preserve"> pada Gambar .  </w:t>
      </w:r>
    </w:p>
    <w:p w14:paraId="4B914234" w14:textId="38529156" w:rsidR="00E65FC6" w:rsidRPr="00E65FC6" w:rsidRDefault="00E65FC6" w:rsidP="00E65FC6">
      <w:r>
        <w:rPr>
          <w:noProof/>
        </w:rPr>
        <w:drawing>
          <wp:inline distT="0" distB="0" distL="0" distR="0" wp14:anchorId="529E57A6" wp14:editId="36E86812">
            <wp:extent cx="5039995" cy="2118360"/>
            <wp:effectExtent l="0" t="0" r="825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118360"/>
                    </a:xfrm>
                    <a:prstGeom prst="rect">
                      <a:avLst/>
                    </a:prstGeom>
                  </pic:spPr>
                </pic:pic>
              </a:graphicData>
            </a:graphic>
          </wp:inline>
        </w:drawing>
      </w:r>
    </w:p>
    <w:p w14:paraId="5AB3D1AB" w14:textId="7BFCEFA3" w:rsidR="00E65FC6" w:rsidRDefault="00575C62" w:rsidP="00E65FC6">
      <w:r>
        <w:object w:dxaOrig="15615" w:dyaOrig="8746" w14:anchorId="2F7BFE20">
          <v:shape id="_x0000_i1028" type="#_x0000_t75" style="width:396.6pt;height:222.15pt" o:ole="">
            <v:imagedata r:id="rId58" o:title=""/>
          </v:shape>
          <o:OLEObject Type="Embed" ProgID="Visio.Drawing.15" ShapeID="_x0000_i1028" DrawAspect="Content" ObjectID="_1634467744" r:id="rId59"/>
        </w:object>
      </w:r>
    </w:p>
    <w:p w14:paraId="3182431E" w14:textId="77777777" w:rsidR="00575C62" w:rsidRPr="00E65FC6" w:rsidRDefault="00575C62" w:rsidP="00E65FC6"/>
    <w:p w14:paraId="0BDC1300" w14:textId="0D0C57E5" w:rsidR="00E65FC6" w:rsidRDefault="00E65FC6" w:rsidP="004643D5"/>
    <w:p w14:paraId="44F894B4" w14:textId="0742F9F6"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rPr>
          <w:ins w:id="3567" w:author="Windows User" w:date="2019-09-20T01:41:00Z"/>
        </w:rPr>
      </w:pPr>
      <w:bookmarkStart w:id="3568" w:name="_Toc23810772"/>
      <w:ins w:id="3569" w:author="Windows User" w:date="2019-09-20T01:43:00Z">
        <w:r w:rsidRPr="0033182C">
          <w:lastRenderedPageBreak/>
          <w:t>KESIMPULAN</w:t>
        </w:r>
      </w:ins>
      <w:bookmarkEnd w:id="3568"/>
    </w:p>
    <w:p w14:paraId="5FA14C9C" w14:textId="71B1EDE4" w:rsidR="00750347" w:rsidRPr="0033182C" w:rsidRDefault="00750347">
      <w:pPr>
        <w:spacing w:after="160" w:line="259" w:lineRule="auto"/>
        <w:jc w:val="left"/>
        <w:rPr>
          <w:ins w:id="3570" w:author="Windows User" w:date="2019-09-20T01:39:00Z"/>
          <w:rFonts w:cs="Times New Roman"/>
        </w:rPr>
      </w:pPr>
    </w:p>
    <w:p w14:paraId="34AF0321" w14:textId="352095AE" w:rsidR="00497E27" w:rsidRPr="0033182C" w:rsidRDefault="00497E27">
      <w:pPr>
        <w:rPr>
          <w:ins w:id="3571" w:author="Windows User" w:date="2019-09-19T00:36:00Z"/>
          <w:rFonts w:cs="Times New Roman"/>
        </w:rPr>
        <w:pPrChange w:id="3572" w:author="Windows User" w:date="2019-09-19T00:43:00Z">
          <w:pPr>
            <w:spacing w:after="160" w:line="259" w:lineRule="auto"/>
            <w:jc w:val="left"/>
          </w:pPr>
        </w:pPrChange>
      </w:pPr>
    </w:p>
    <w:p w14:paraId="6FA091A2" w14:textId="198F2338" w:rsidR="008955CA" w:rsidRPr="0033182C" w:rsidDel="00750347" w:rsidRDefault="008059A9" w:rsidP="00D66FBD">
      <w:pPr>
        <w:ind w:firstLine="357"/>
        <w:rPr>
          <w:del w:id="3573" w:author="Windows User" w:date="2019-09-20T01:38:00Z"/>
          <w:rFonts w:cs="Times New Roman"/>
          <w:szCs w:val="24"/>
        </w:rPr>
      </w:pPr>
      <w:del w:id="3574" w:author="Windows User" w:date="2019-09-18T14:07:00Z">
        <w:r w:rsidRPr="0033182C"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3575" w:name="_Toc23496236"/>
      <w:bookmarkStart w:id="3576" w:name="_Toc23552420"/>
      <w:bookmarkStart w:id="3577" w:name="_Toc23810773"/>
      <w:bookmarkEnd w:id="3575"/>
      <w:bookmarkEnd w:id="3576"/>
      <w:bookmarkEnd w:id="3577"/>
    </w:p>
    <w:p w14:paraId="2596A7B0" w14:textId="64760C86" w:rsidR="00691479" w:rsidRPr="0033182C" w:rsidDel="00EC39E5" w:rsidRDefault="00691479">
      <w:pPr>
        <w:numPr>
          <w:ilvl w:val="0"/>
          <w:numId w:val="45"/>
        </w:numPr>
        <w:rPr>
          <w:del w:id="3578" w:author="Windows User" w:date="2019-09-18T14:31:00Z"/>
          <w:rFonts w:cs="Times New Roman"/>
        </w:rPr>
        <w:pPrChange w:id="3579" w:author="Windows User" w:date="2019-09-19T03:35:00Z">
          <w:pPr/>
        </w:pPrChange>
      </w:pPr>
      <w:bookmarkStart w:id="3580" w:name="_Toc23496237"/>
      <w:bookmarkStart w:id="3581" w:name="_Toc23552421"/>
      <w:bookmarkStart w:id="3582" w:name="_Toc23810774"/>
      <w:bookmarkEnd w:id="3580"/>
      <w:bookmarkEnd w:id="3581"/>
      <w:bookmarkEnd w:id="3582"/>
    </w:p>
    <w:p w14:paraId="79A7C809" w14:textId="67353CB7" w:rsidR="00EA3532" w:rsidRPr="0033182C" w:rsidDel="00EC39E5" w:rsidRDefault="00E31978">
      <w:pPr>
        <w:numPr>
          <w:ilvl w:val="0"/>
          <w:numId w:val="45"/>
        </w:numPr>
        <w:rPr>
          <w:del w:id="3583" w:author="Windows User" w:date="2019-09-18T14:31:00Z"/>
          <w:rFonts w:eastAsia="Times New Roman" w:cs="Times New Roman"/>
          <w:szCs w:val="24"/>
          <w:lang w:val="en-ID" w:eastAsia="id-ID"/>
        </w:rPr>
        <w:pPrChange w:id="3584" w:author="Windows User" w:date="2019-09-19T03:35:00Z">
          <w:pPr>
            <w:ind w:firstLine="567"/>
          </w:pPr>
        </w:pPrChange>
      </w:pPr>
      <w:del w:id="3585" w:author="Windows User" w:date="2019-09-18T14:31:00Z">
        <w:r w:rsidRPr="0033182C" w:rsidDel="00EC39E5">
          <w:rPr>
            <w:rFonts w:cs="Times New Roman"/>
            <w:szCs w:val="24"/>
            <w:lang w:val="id-ID"/>
          </w:rPr>
          <w:delText>.</w:delText>
        </w:r>
        <w:r w:rsidR="00F36997" w:rsidRPr="0033182C" w:rsidDel="00EC39E5">
          <w:rPr>
            <w:rFonts w:cs="Times New Roman"/>
            <w:szCs w:val="24"/>
            <w:lang w:val="en-ID"/>
          </w:rPr>
          <w:delText xml:space="preserve"> </w:delText>
        </w:r>
        <w:bookmarkStart w:id="3586" w:name="_Toc23496238"/>
        <w:bookmarkStart w:id="3587" w:name="_Toc23552422"/>
        <w:bookmarkStart w:id="3588" w:name="_Toc23810775"/>
        <w:bookmarkEnd w:id="3586"/>
        <w:bookmarkEnd w:id="3587"/>
        <w:bookmarkEnd w:id="3588"/>
      </w:del>
    </w:p>
    <w:p w14:paraId="4588F779" w14:textId="1FCB4F51" w:rsidR="0026356A" w:rsidRPr="0033182C" w:rsidDel="00EC39E5" w:rsidRDefault="008955CA">
      <w:pPr>
        <w:numPr>
          <w:ilvl w:val="0"/>
          <w:numId w:val="45"/>
        </w:numPr>
        <w:rPr>
          <w:del w:id="3589" w:author="Windows User" w:date="2019-09-18T14:31:00Z"/>
          <w:rFonts w:eastAsia="Times New Roman" w:cs="Times New Roman"/>
          <w:szCs w:val="24"/>
          <w:lang w:val="en-ID" w:eastAsia="id-ID"/>
        </w:rPr>
        <w:pPrChange w:id="3590" w:author="Windows User" w:date="2019-09-19T03:35:00Z">
          <w:pPr/>
        </w:pPrChange>
      </w:pPr>
      <w:del w:id="3591" w:author="Windows User" w:date="2019-09-18T14:31:00Z">
        <w:r w:rsidRPr="0033182C"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44B2CECF" w:rsidR="00E47BED" w:rsidRPr="008955CA" w:rsidRDefault="00E47BED" w:rsidP="008955CA">
                              <w:pPr>
                                <w:pStyle w:val="Caption"/>
                                <w:spacing w:line="360" w:lineRule="auto"/>
                                <w:rPr>
                                  <w:rFonts w:cs="Times New Roman"/>
                                  <w:i w:val="0"/>
                                  <w:noProof/>
                                  <w:color w:val="auto"/>
                                  <w:sz w:val="22"/>
                                  <w:szCs w:val="22"/>
                                </w:rPr>
                              </w:pPr>
                              <w:bookmarkStart w:id="3592"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3593"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35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44B2CECF" w:rsidR="00E47BED" w:rsidRPr="008955CA" w:rsidRDefault="00E47BED" w:rsidP="008955CA">
                        <w:pPr>
                          <w:pStyle w:val="Caption"/>
                          <w:spacing w:line="360" w:lineRule="auto"/>
                          <w:rPr>
                            <w:rFonts w:cs="Times New Roman"/>
                            <w:i w:val="0"/>
                            <w:noProof/>
                            <w:color w:val="auto"/>
                            <w:sz w:val="22"/>
                            <w:szCs w:val="22"/>
                          </w:rPr>
                        </w:pPr>
                        <w:bookmarkStart w:id="3594"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3595"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3594"/>
                      </w:p>
                    </w:txbxContent>
                  </v:textbox>
                </v:shape>
              </w:pict>
            </mc:Fallback>
          </mc:AlternateContent>
        </w:r>
        <w:r w:rsidR="0026356A" w:rsidRPr="0033182C" w:rsidDel="00EC39E5">
          <w:rPr>
            <w:rFonts w:eastAsia="Times New Roman" w:cs="Times New Roman"/>
            <w:szCs w:val="24"/>
            <w:lang w:val="en-ID" w:eastAsia="id-ID"/>
          </w:rPr>
          <w:br w:type="page"/>
        </w:r>
        <w:bookmarkStart w:id="3596" w:name="_Toc23496239"/>
        <w:bookmarkStart w:id="3597" w:name="_Toc23552423"/>
        <w:bookmarkStart w:id="3598" w:name="_Toc23810776"/>
        <w:bookmarkEnd w:id="3596"/>
        <w:bookmarkEnd w:id="3597"/>
        <w:bookmarkEnd w:id="3598"/>
      </w:del>
    </w:p>
    <w:p w14:paraId="3B58F365" w14:textId="55AE99B6" w:rsidR="0010463E" w:rsidRPr="0033182C" w:rsidDel="00EC39E5" w:rsidRDefault="0010463E">
      <w:pPr>
        <w:numPr>
          <w:ilvl w:val="0"/>
          <w:numId w:val="45"/>
        </w:numPr>
        <w:rPr>
          <w:del w:id="3599" w:author="Windows User" w:date="2019-09-18T14:31:00Z"/>
          <w:b/>
        </w:rPr>
        <w:sectPr w:rsidR="0010463E" w:rsidRPr="0033182C" w:rsidDel="00EC39E5" w:rsidSect="00CF5B06">
          <w:pgSz w:w="11906" w:h="16838" w:code="9"/>
          <w:pgMar w:top="2268" w:right="1701" w:bottom="1701" w:left="2268" w:header="720" w:footer="720" w:gutter="0"/>
          <w:cols w:space="720"/>
          <w:titlePg/>
          <w:docGrid w:linePitch="360"/>
        </w:sectPr>
        <w:pPrChange w:id="3600" w:author="Windows User" w:date="2019-09-19T03:35:00Z">
          <w:pPr>
            <w:pStyle w:val="Heading1"/>
          </w:pPr>
        </w:pPrChange>
      </w:pPr>
    </w:p>
    <w:p w14:paraId="7A8CAE63" w14:textId="5ABDE934" w:rsidR="00EE7827" w:rsidRPr="0033182C" w:rsidDel="00750347" w:rsidRDefault="00310DF9">
      <w:pPr>
        <w:pStyle w:val="Heading1"/>
        <w:numPr>
          <w:ilvl w:val="0"/>
          <w:numId w:val="45"/>
        </w:numPr>
        <w:ind w:left="426" w:hanging="426"/>
        <w:rPr>
          <w:del w:id="3601" w:author="Windows User" w:date="2019-09-20T01:38:00Z"/>
        </w:rPr>
        <w:pPrChange w:id="3602" w:author="Windows User" w:date="2019-09-19T03:35:00Z">
          <w:pPr>
            <w:pStyle w:val="Heading1"/>
          </w:pPr>
        </w:pPrChange>
      </w:pPr>
      <w:del w:id="3603" w:author="Windows User" w:date="2019-09-20T01:38:00Z">
        <w:r w:rsidRPr="0033182C" w:rsidDel="00750347">
          <w:delText>ANALISA DAN PENGEMBANGAN</w:delText>
        </w:r>
        <w:r w:rsidR="001A6616" w:rsidRPr="0033182C" w:rsidDel="00750347">
          <w:delText xml:space="preserve"> SISTEM</w:delText>
        </w:r>
        <w:bookmarkStart w:id="3604" w:name="_Toc23496240"/>
        <w:bookmarkStart w:id="3605" w:name="_Toc23552424"/>
        <w:bookmarkStart w:id="3606" w:name="_Toc23810777"/>
        <w:bookmarkEnd w:id="3604"/>
        <w:bookmarkEnd w:id="3605"/>
        <w:bookmarkEnd w:id="3606"/>
      </w:del>
    </w:p>
    <w:p w14:paraId="41E854C7" w14:textId="14F1CFCB" w:rsidR="008B097C" w:rsidRPr="0033182C" w:rsidDel="00750347" w:rsidRDefault="008B097C" w:rsidP="008B097C">
      <w:pPr>
        <w:rPr>
          <w:del w:id="3607" w:author="Windows User" w:date="2019-09-20T01:38:00Z"/>
          <w:rFonts w:cs="Times New Roman"/>
          <w:lang w:val="en-ID" w:eastAsia="id-ID"/>
        </w:rPr>
      </w:pPr>
      <w:bookmarkStart w:id="3608" w:name="_Toc23496241"/>
      <w:bookmarkStart w:id="3609" w:name="_Toc23552425"/>
      <w:bookmarkStart w:id="3610" w:name="_Toc23810778"/>
      <w:bookmarkEnd w:id="3608"/>
      <w:bookmarkEnd w:id="3609"/>
      <w:bookmarkEnd w:id="3610"/>
    </w:p>
    <w:p w14:paraId="4E154D1B" w14:textId="459B6801" w:rsidR="007D2B4F" w:rsidRPr="0033182C" w:rsidDel="00470091" w:rsidRDefault="008B097C">
      <w:pPr>
        <w:ind w:firstLine="720"/>
        <w:rPr>
          <w:del w:id="3611" w:author="Windows User" w:date="2019-09-18T15:53:00Z"/>
          <w:rFonts w:cs="Times New Roman"/>
          <w:lang w:eastAsia="id-ID"/>
        </w:rPr>
      </w:pPr>
      <w:del w:id="3612" w:author="Windows User" w:date="2019-09-20T01:38:00Z">
        <w:r w:rsidRPr="0033182C" w:rsidDel="00750347">
          <w:rPr>
            <w:rFonts w:cs="Times New Roman"/>
            <w:lang w:eastAsia="id-ID"/>
          </w:rPr>
          <w:delText xml:space="preserve">Bab  ini merupakan bagian yang membahas tentang pengembangan sistem kontrol posisi berbasis web pada panel surya menggunakan metode </w:delText>
        </w:r>
      </w:del>
      <w:del w:id="3613" w:author="Windows User" w:date="2019-09-14T03:53:00Z">
        <w:r w:rsidRPr="0033182C" w:rsidDel="00451BA0">
          <w:rPr>
            <w:rFonts w:cs="Times New Roman"/>
            <w:lang w:eastAsia="id-ID"/>
          </w:rPr>
          <w:delText>Fuzzy</w:delText>
        </w:r>
      </w:del>
      <w:del w:id="3614" w:author="Windows User" w:date="2019-09-20T01:38:00Z">
        <w:r w:rsidRPr="0033182C"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3615" w:name="_Toc23496242"/>
      <w:bookmarkStart w:id="3616" w:name="_Toc23552426"/>
      <w:bookmarkStart w:id="3617" w:name="_Toc23810779"/>
      <w:bookmarkEnd w:id="3615"/>
      <w:bookmarkEnd w:id="3616"/>
      <w:bookmarkEnd w:id="3617"/>
    </w:p>
    <w:p w14:paraId="6F044A86" w14:textId="3EB6FD41" w:rsidR="007D2B4F" w:rsidRPr="0033182C" w:rsidDel="00470091" w:rsidRDefault="00EE7827">
      <w:pPr>
        <w:ind w:firstLine="720"/>
        <w:rPr>
          <w:del w:id="3618" w:author="Windows User" w:date="2019-09-18T15:53:00Z"/>
          <w:rFonts w:cs="Times New Roman"/>
        </w:rPr>
        <w:pPrChange w:id="3619" w:author="Windows User" w:date="2019-09-18T15:53:00Z">
          <w:pPr>
            <w:pStyle w:val="Heading2"/>
          </w:pPr>
        </w:pPrChange>
      </w:pPr>
      <w:del w:id="3620" w:author="Windows User" w:date="2019-09-18T15:53:00Z">
        <w:r w:rsidRPr="0033182C" w:rsidDel="00470091">
          <w:rPr>
            <w:rFonts w:cs="Times New Roman"/>
          </w:rPr>
          <w:delText>Kebutuhan Fungsional dan Non</w:delText>
        </w:r>
      </w:del>
      <w:ins w:id="3621" w:author="nova" w:date="2019-09-02T07:45:00Z">
        <w:del w:id="3622" w:author="Windows User" w:date="2019-09-18T15:53:00Z">
          <w:r w:rsidR="005006BA" w:rsidRPr="0033182C" w:rsidDel="00470091">
            <w:rPr>
              <w:rFonts w:cs="Times New Roman"/>
            </w:rPr>
            <w:delText>-</w:delText>
          </w:r>
        </w:del>
      </w:ins>
      <w:del w:id="3623" w:author="Windows User" w:date="2019-09-18T15:53:00Z">
        <w:r w:rsidRPr="0033182C" w:rsidDel="00470091">
          <w:rPr>
            <w:rFonts w:cs="Times New Roman"/>
          </w:rPr>
          <w:delText xml:space="preserve"> Fungsional</w:delText>
        </w:r>
        <w:bookmarkStart w:id="3624" w:name="_Toc23496243"/>
        <w:bookmarkStart w:id="3625" w:name="_Toc23552427"/>
        <w:bookmarkStart w:id="3626" w:name="_Toc23810780"/>
        <w:bookmarkEnd w:id="3624"/>
        <w:bookmarkEnd w:id="3625"/>
        <w:bookmarkEnd w:id="3626"/>
      </w:del>
    </w:p>
    <w:p w14:paraId="2888B537" w14:textId="6D197048" w:rsidR="00EA179E" w:rsidRPr="0033182C" w:rsidDel="00470091" w:rsidRDefault="00B066AE">
      <w:pPr>
        <w:ind w:firstLine="720"/>
        <w:rPr>
          <w:del w:id="3627" w:author="Windows User" w:date="2019-09-18T15:53:00Z"/>
          <w:rFonts w:cs="Times New Roman"/>
          <w:szCs w:val="24"/>
        </w:rPr>
        <w:pPrChange w:id="3628" w:author="Windows User" w:date="2019-09-18T15:53:00Z">
          <w:pPr>
            <w:ind w:firstLine="567"/>
          </w:pPr>
        </w:pPrChange>
      </w:pPr>
      <w:del w:id="3629" w:author="Windows User" w:date="2019-09-18T15:53:00Z">
        <w:r w:rsidRPr="0033182C" w:rsidDel="00470091">
          <w:rPr>
            <w:rFonts w:cs="Times New Roman"/>
            <w:szCs w:val="24"/>
          </w:rPr>
          <w:delText xml:space="preserve">Jenis kebutuhan </w:delText>
        </w:r>
        <w:r w:rsidR="00A26EDC" w:rsidRPr="0033182C" w:rsidDel="00470091">
          <w:rPr>
            <w:rFonts w:cs="Times New Roman"/>
            <w:szCs w:val="24"/>
          </w:rPr>
          <w:delText>berisi tentang</w:delText>
        </w:r>
        <w:r w:rsidR="00EA179E" w:rsidRPr="0033182C" w:rsidDel="00470091">
          <w:rPr>
            <w:rFonts w:cs="Times New Roman"/>
            <w:szCs w:val="24"/>
          </w:rPr>
          <w:delText xml:space="preserve"> apa saja yang di</w:delText>
        </w:r>
        <w:r w:rsidR="00A26EDC" w:rsidRPr="0033182C" w:rsidDel="00470091">
          <w:rPr>
            <w:rFonts w:cs="Times New Roman"/>
            <w:szCs w:val="24"/>
          </w:rPr>
          <w:delText>butuhkan</w:delText>
        </w:r>
        <w:r w:rsidR="00EA179E" w:rsidRPr="0033182C" w:rsidDel="00470091">
          <w:rPr>
            <w:rFonts w:cs="Times New Roman"/>
            <w:szCs w:val="24"/>
          </w:rPr>
          <w:delText xml:space="preserve"> oleh sistem serta ber</w:delText>
        </w:r>
        <w:r w:rsidRPr="0033182C" w:rsidDel="00470091">
          <w:rPr>
            <w:rFonts w:cs="Times New Roman"/>
            <w:szCs w:val="24"/>
          </w:rPr>
          <w:delText>bagai informasi yang dihasilkan</w:delText>
        </w:r>
        <w:r w:rsidR="00EA179E" w:rsidRPr="0033182C" w:rsidDel="00470091">
          <w:rPr>
            <w:rFonts w:cs="Times New Roman"/>
            <w:szCs w:val="24"/>
          </w:rPr>
          <w:delText xml:space="preserve"> oleh sistem. Berikut merupakan jenis kebutuhan sistem yang telah dibangun oleh pengembang.</w:delText>
        </w:r>
        <w:bookmarkStart w:id="3630" w:name="_Toc23496244"/>
        <w:bookmarkStart w:id="3631" w:name="_Toc23552428"/>
        <w:bookmarkStart w:id="3632" w:name="_Toc23810781"/>
        <w:bookmarkEnd w:id="3630"/>
        <w:bookmarkEnd w:id="3631"/>
        <w:bookmarkEnd w:id="3632"/>
      </w:del>
    </w:p>
    <w:p w14:paraId="2C5E5A91" w14:textId="03F57352" w:rsidR="00EA179E" w:rsidRPr="0033182C" w:rsidDel="00F10288" w:rsidRDefault="002250E6">
      <w:pPr>
        <w:ind w:firstLine="720"/>
        <w:rPr>
          <w:del w:id="3633" w:author="Windows User" w:date="2019-09-18T15:50:00Z"/>
          <w:rFonts w:cs="Times New Roman"/>
        </w:rPr>
        <w:pPrChange w:id="3634" w:author="Windows User" w:date="2019-09-18T15:53:00Z">
          <w:pPr>
            <w:pStyle w:val="Heading3"/>
          </w:pPr>
        </w:pPrChange>
      </w:pPr>
      <w:del w:id="3635" w:author="Windows User" w:date="2019-09-18T15:53:00Z">
        <w:r w:rsidRPr="0033182C" w:rsidDel="00470091">
          <w:rPr>
            <w:rFonts w:cs="Times New Roman"/>
          </w:rPr>
          <w:delText xml:space="preserve">  </w:delText>
        </w:r>
      </w:del>
      <w:del w:id="3636" w:author="Windows User" w:date="2019-09-18T15:50:00Z">
        <w:r w:rsidR="00EA179E" w:rsidRPr="0033182C" w:rsidDel="00F10288">
          <w:rPr>
            <w:rFonts w:cs="Times New Roman"/>
          </w:rPr>
          <w:delText>Kebutuhan Fumgsional</w:delText>
        </w:r>
        <w:bookmarkStart w:id="3637" w:name="_Toc23496245"/>
        <w:bookmarkStart w:id="3638" w:name="_Toc23552429"/>
        <w:bookmarkStart w:id="3639" w:name="_Toc23810782"/>
        <w:bookmarkEnd w:id="3637"/>
        <w:bookmarkEnd w:id="3638"/>
        <w:bookmarkEnd w:id="3639"/>
      </w:del>
    </w:p>
    <w:p w14:paraId="0B36F5ED" w14:textId="30B5E166" w:rsidR="001710D6" w:rsidRPr="0033182C" w:rsidDel="0067537E" w:rsidRDefault="00EA179E">
      <w:pPr>
        <w:ind w:firstLine="720"/>
        <w:rPr>
          <w:del w:id="3640" w:author="Windows User" w:date="2019-09-18T15:45:00Z"/>
          <w:rFonts w:cs="Times New Roman"/>
        </w:rPr>
        <w:pPrChange w:id="3641" w:author="Windows User" w:date="2019-09-18T15:53:00Z">
          <w:pPr>
            <w:ind w:firstLine="709"/>
          </w:pPr>
        </w:pPrChange>
      </w:pPr>
      <w:del w:id="3642" w:author="Windows User" w:date="2019-09-18T15:45:00Z">
        <w:r w:rsidRPr="0033182C" w:rsidDel="0067537E">
          <w:rPr>
            <w:rFonts w:cs="Times New Roman"/>
          </w:rPr>
          <w:delText xml:space="preserve">Kebutuhan fungsional adalah kebutuhan utama yang harus dilakukan oleh sistem. Kebutuhan yang berkaitan dengan fungsi sistem pada kebutuhan fungsional </w:delText>
        </w:r>
        <w:r w:rsidR="00895EE8" w:rsidRPr="0033182C" w:rsidDel="0067537E">
          <w:rPr>
            <w:rFonts w:cs="Times New Roman"/>
          </w:rPr>
          <w:delText>atau</w:delText>
        </w:r>
        <w:r w:rsidR="00895EE8" w:rsidRPr="0033182C" w:rsidDel="0067537E">
          <w:rPr>
            <w:rFonts w:cs="Times New Roman"/>
            <w:i/>
          </w:rPr>
          <w:delText xml:space="preserve"> Software Requirement Spesification Functional</w:delText>
        </w:r>
        <w:r w:rsidR="00895EE8" w:rsidRPr="0033182C" w:rsidDel="0067537E">
          <w:rPr>
            <w:rFonts w:cs="Times New Roman"/>
          </w:rPr>
          <w:delText xml:space="preserve"> </w:delText>
        </w:r>
        <w:r w:rsidRPr="0033182C" w:rsidDel="0067537E">
          <w:rPr>
            <w:rFonts w:cs="Times New Roman"/>
          </w:rPr>
          <w:delText xml:space="preserve">untuk dapat menghasilkan keluaran yang diinginkan oleh pengembang </w:delText>
        </w:r>
      </w:del>
      <w:customXmlDelRangeStart w:id="3643" w:author="Windows User" w:date="2019-09-18T15:45:00Z"/>
      <w:sdt>
        <w:sdtPr>
          <w:rPr>
            <w:rFonts w:cs="Times New Roman"/>
          </w:rPr>
          <w:id w:val="21288576"/>
          <w:citation/>
        </w:sdtPr>
        <w:sdtContent>
          <w:customXmlDelRangeEnd w:id="3643"/>
          <w:del w:id="3644" w:author="Windows User" w:date="2019-09-18T15:45:00Z">
            <w:r w:rsidR="00895EE8" w:rsidRPr="0033182C" w:rsidDel="0067537E">
              <w:rPr>
                <w:rFonts w:cs="Times New Roman"/>
              </w:rPr>
              <w:fldChar w:fldCharType="begin"/>
            </w:r>
            <w:r w:rsidR="00895EE8" w:rsidRPr="0033182C" w:rsidDel="0067537E">
              <w:rPr>
                <w:rFonts w:cs="Times New Roman"/>
                <w:lang w:val="en-ID"/>
              </w:rPr>
              <w:delInstrText xml:space="preserve"> CITATION Dwi15 \l 14345 </w:delInstrText>
            </w:r>
            <w:r w:rsidR="00895EE8" w:rsidRPr="0033182C" w:rsidDel="0067537E">
              <w:rPr>
                <w:rFonts w:cs="Times New Roman"/>
              </w:rPr>
              <w:fldChar w:fldCharType="separate"/>
            </w:r>
            <w:r w:rsidR="00895EE8" w:rsidRPr="0033182C" w:rsidDel="0067537E">
              <w:rPr>
                <w:rFonts w:cs="Times New Roman"/>
                <w:noProof/>
                <w:lang w:val="en-ID"/>
              </w:rPr>
              <w:delText>(Febrianto, 2015)</w:delText>
            </w:r>
            <w:r w:rsidR="00895EE8" w:rsidRPr="0033182C" w:rsidDel="0067537E">
              <w:rPr>
                <w:rFonts w:cs="Times New Roman"/>
              </w:rPr>
              <w:fldChar w:fldCharType="end"/>
            </w:r>
          </w:del>
          <w:customXmlDelRangeStart w:id="3645" w:author="Windows User" w:date="2019-09-18T15:45:00Z"/>
        </w:sdtContent>
      </w:sdt>
      <w:customXmlDelRangeEnd w:id="3645"/>
      <w:del w:id="3646" w:author="Windows User" w:date="2019-09-18T15:45:00Z">
        <w:r w:rsidRPr="0033182C" w:rsidDel="0067537E">
          <w:rPr>
            <w:rFonts w:cs="Times New Roman"/>
          </w:rPr>
          <w:delText>.</w:delText>
        </w:r>
        <w:r w:rsidR="007700B3" w:rsidRPr="0033182C" w:rsidDel="0067537E">
          <w:rPr>
            <w:rFonts w:cs="Times New Roman"/>
          </w:rPr>
          <w:delText xml:space="preserve"> Kebutuhan ini dapat dilihat pada </w:delText>
        </w:r>
        <w:r w:rsidR="006343B3" w:rsidRPr="0033182C" w:rsidDel="0067537E">
          <w:rPr>
            <w:rFonts w:cs="Times New Roman"/>
          </w:rPr>
          <w:delText>Tabel</w:delText>
        </w:r>
        <w:r w:rsidR="007700B3" w:rsidRPr="0033182C" w:rsidDel="0067537E">
          <w:rPr>
            <w:rFonts w:cs="Times New Roman"/>
          </w:rPr>
          <w:delText xml:space="preserve"> 4.1.</w:delText>
        </w:r>
        <w:bookmarkStart w:id="3647" w:name="_Toc23496246"/>
        <w:bookmarkStart w:id="3648" w:name="_Toc23552430"/>
        <w:bookmarkStart w:id="3649" w:name="_Toc23810783"/>
        <w:bookmarkEnd w:id="3647"/>
        <w:bookmarkEnd w:id="3648"/>
        <w:bookmarkEnd w:id="3649"/>
      </w:del>
    </w:p>
    <w:p w14:paraId="2FA28F27" w14:textId="585C6589" w:rsidR="00190ACB" w:rsidRPr="0033182C" w:rsidDel="0067537E" w:rsidRDefault="00190ACB">
      <w:pPr>
        <w:ind w:firstLine="720"/>
        <w:rPr>
          <w:del w:id="3650" w:author="Windows User" w:date="2019-09-18T15:45:00Z"/>
          <w:rFonts w:cs="Times New Roman"/>
        </w:rPr>
        <w:pPrChange w:id="3651" w:author="Windows User" w:date="2019-09-18T15:53:00Z">
          <w:pPr>
            <w:pStyle w:val="Caption"/>
            <w:keepNext/>
            <w:jc w:val="center"/>
          </w:pPr>
        </w:pPrChange>
      </w:pPr>
      <w:del w:id="3652" w:author="Windows User" w:date="2019-09-18T15:45:00Z">
        <w:r w:rsidRPr="0033182C" w:rsidDel="0067537E">
          <w:rPr>
            <w:rFonts w:cs="Times New Roman"/>
            <w:i/>
          </w:rPr>
          <w:delText xml:space="preserve">Tabel </w:delText>
        </w:r>
        <w:r w:rsidR="007E74B5" w:rsidRPr="0033182C" w:rsidDel="0067537E">
          <w:rPr>
            <w:rFonts w:cs="Times New Roman"/>
            <w:i/>
          </w:rPr>
          <w:fldChar w:fldCharType="begin"/>
        </w:r>
        <w:r w:rsidR="007E74B5" w:rsidRPr="0033182C" w:rsidDel="0067537E">
          <w:rPr>
            <w:rFonts w:cs="Times New Roman"/>
            <w:i/>
          </w:rPr>
          <w:delInstrText xml:space="preserve"> STYLEREF 1 \s </w:delInstrText>
        </w:r>
        <w:r w:rsidR="007E74B5" w:rsidRPr="0033182C" w:rsidDel="0067537E">
          <w:rPr>
            <w:rFonts w:cs="Times New Roman"/>
            <w:i/>
          </w:rPr>
          <w:fldChar w:fldCharType="separate"/>
        </w:r>
        <w:r w:rsidR="007E74B5" w:rsidRPr="0033182C" w:rsidDel="0067537E">
          <w:rPr>
            <w:rFonts w:cs="Times New Roman"/>
            <w:i/>
            <w:noProof/>
          </w:rPr>
          <w:delText>4</w:delText>
        </w:r>
        <w:r w:rsidR="007E74B5" w:rsidRPr="0033182C" w:rsidDel="0067537E">
          <w:rPr>
            <w:rFonts w:cs="Times New Roman"/>
            <w:i/>
          </w:rPr>
          <w:fldChar w:fldCharType="end"/>
        </w:r>
        <w:r w:rsidR="007E74B5" w:rsidRPr="0033182C" w:rsidDel="0067537E">
          <w:rPr>
            <w:rFonts w:cs="Times New Roman"/>
            <w:i/>
          </w:rPr>
          <w:delText>.</w:delText>
        </w:r>
        <w:r w:rsidR="007E74B5" w:rsidRPr="0033182C" w:rsidDel="0067537E">
          <w:rPr>
            <w:rFonts w:cs="Times New Roman"/>
            <w:i/>
          </w:rPr>
          <w:fldChar w:fldCharType="begin"/>
        </w:r>
        <w:r w:rsidR="007E74B5" w:rsidRPr="0033182C" w:rsidDel="0067537E">
          <w:rPr>
            <w:rFonts w:cs="Times New Roman"/>
            <w:i/>
          </w:rPr>
          <w:delInstrText xml:space="preserve"> SEQ Tabel \* ARABIC \s 1 </w:delInstrText>
        </w:r>
        <w:r w:rsidR="007E74B5" w:rsidRPr="0033182C" w:rsidDel="0067537E">
          <w:rPr>
            <w:rFonts w:cs="Times New Roman"/>
            <w:i/>
          </w:rPr>
          <w:fldChar w:fldCharType="separate"/>
        </w:r>
        <w:r w:rsidR="007E74B5" w:rsidRPr="0033182C" w:rsidDel="0067537E">
          <w:rPr>
            <w:rFonts w:cs="Times New Roman"/>
            <w:i/>
            <w:noProof/>
          </w:rPr>
          <w:delText>1</w:delText>
        </w:r>
        <w:r w:rsidR="007E74B5" w:rsidRPr="0033182C" w:rsidDel="0067537E">
          <w:rPr>
            <w:rFonts w:cs="Times New Roman"/>
            <w:i/>
          </w:rPr>
          <w:fldChar w:fldCharType="end"/>
        </w:r>
        <w:r w:rsidRPr="0033182C" w:rsidDel="0067537E">
          <w:rPr>
            <w:rFonts w:cs="Times New Roman"/>
            <w:i/>
          </w:rPr>
          <w:delText xml:space="preserve"> Kebutuhan Fungsional</w:delText>
        </w:r>
        <w:bookmarkStart w:id="3653" w:name="_Toc23496247"/>
        <w:bookmarkStart w:id="3654" w:name="_Toc23552431"/>
        <w:bookmarkStart w:id="3655" w:name="_Toc23810784"/>
        <w:bookmarkEnd w:id="3653"/>
        <w:bookmarkEnd w:id="3654"/>
        <w:bookmarkEnd w:id="3655"/>
      </w:del>
    </w:p>
    <w:tbl>
      <w:tblPr>
        <w:tblStyle w:val="TableGrid"/>
        <w:tblW w:w="0" w:type="auto"/>
        <w:tblLook w:val="04A0" w:firstRow="1" w:lastRow="0" w:firstColumn="1" w:lastColumn="0" w:noHBand="0" w:noVBand="1"/>
      </w:tblPr>
      <w:tblGrid>
        <w:gridCol w:w="2122"/>
        <w:gridCol w:w="5805"/>
      </w:tblGrid>
      <w:tr w:rsidR="00895EE8" w:rsidRPr="0033182C" w:rsidDel="0067537E" w14:paraId="12200049" w14:textId="32022B87" w:rsidTr="00190ACB">
        <w:trPr>
          <w:del w:id="3656" w:author="Windows User" w:date="2019-09-18T15:45:00Z"/>
        </w:trPr>
        <w:tc>
          <w:tcPr>
            <w:tcW w:w="2122" w:type="dxa"/>
          </w:tcPr>
          <w:p w14:paraId="0E1CC114" w14:textId="4FE4BC6F" w:rsidR="00895EE8" w:rsidRPr="0033182C" w:rsidDel="0067537E" w:rsidRDefault="00895EE8">
            <w:pPr>
              <w:ind w:firstLine="720"/>
              <w:rPr>
                <w:del w:id="3657" w:author="Windows User" w:date="2019-09-18T15:45:00Z"/>
                <w:rFonts w:cs="Times New Roman"/>
              </w:rPr>
              <w:pPrChange w:id="3658" w:author="Windows User" w:date="2019-09-18T15:53:00Z">
                <w:pPr>
                  <w:spacing w:line="240" w:lineRule="auto"/>
                  <w:jc w:val="center"/>
                </w:pPr>
              </w:pPrChange>
            </w:pPr>
            <w:del w:id="3659" w:author="Windows User" w:date="2019-09-18T15:45:00Z">
              <w:r w:rsidRPr="0033182C" w:rsidDel="0067537E">
                <w:rPr>
                  <w:rFonts w:cs="Times New Roman"/>
                </w:rPr>
                <w:delText>SRSF ID</w:delText>
              </w:r>
              <w:bookmarkStart w:id="3660" w:name="_Toc23496248"/>
              <w:bookmarkStart w:id="3661" w:name="_Toc23552432"/>
              <w:bookmarkStart w:id="3662" w:name="_Toc23810785"/>
              <w:bookmarkEnd w:id="3660"/>
              <w:bookmarkEnd w:id="3661"/>
              <w:bookmarkEnd w:id="3662"/>
            </w:del>
          </w:p>
        </w:tc>
        <w:tc>
          <w:tcPr>
            <w:tcW w:w="5805" w:type="dxa"/>
          </w:tcPr>
          <w:p w14:paraId="0027CE3F" w14:textId="151DC458" w:rsidR="00895EE8" w:rsidRPr="0033182C" w:rsidDel="0067537E" w:rsidRDefault="00895EE8">
            <w:pPr>
              <w:ind w:firstLine="720"/>
              <w:rPr>
                <w:del w:id="3663" w:author="Windows User" w:date="2019-09-18T15:45:00Z"/>
                <w:rFonts w:cs="Times New Roman"/>
              </w:rPr>
              <w:pPrChange w:id="3664" w:author="Windows User" w:date="2019-09-18T15:53:00Z">
                <w:pPr>
                  <w:spacing w:line="240" w:lineRule="auto"/>
                  <w:jc w:val="center"/>
                </w:pPr>
              </w:pPrChange>
            </w:pPr>
            <w:del w:id="3665" w:author="Windows User" w:date="2019-09-18T15:45:00Z">
              <w:r w:rsidRPr="0033182C" w:rsidDel="0067537E">
                <w:rPr>
                  <w:rFonts w:cs="Times New Roman"/>
                </w:rPr>
                <w:delText>Identifikasi</w:delText>
              </w:r>
              <w:bookmarkStart w:id="3666" w:name="_Toc23496249"/>
              <w:bookmarkStart w:id="3667" w:name="_Toc23552433"/>
              <w:bookmarkStart w:id="3668" w:name="_Toc23810786"/>
              <w:bookmarkEnd w:id="3666"/>
              <w:bookmarkEnd w:id="3667"/>
              <w:bookmarkEnd w:id="3668"/>
            </w:del>
          </w:p>
        </w:tc>
        <w:bookmarkStart w:id="3669" w:name="_Toc23496250"/>
        <w:bookmarkStart w:id="3670" w:name="_Toc23552434"/>
        <w:bookmarkStart w:id="3671" w:name="_Toc23810787"/>
        <w:bookmarkEnd w:id="3669"/>
        <w:bookmarkEnd w:id="3670"/>
        <w:bookmarkEnd w:id="3671"/>
      </w:tr>
      <w:tr w:rsidR="00895EE8" w:rsidRPr="0033182C" w:rsidDel="0067537E" w14:paraId="69C0B6BA" w14:textId="1B0644F1" w:rsidTr="00190ACB">
        <w:trPr>
          <w:del w:id="3672" w:author="Windows User" w:date="2019-09-18T15:45:00Z"/>
        </w:trPr>
        <w:tc>
          <w:tcPr>
            <w:tcW w:w="2122" w:type="dxa"/>
          </w:tcPr>
          <w:p w14:paraId="70B7A93D" w14:textId="184C9F6E" w:rsidR="00895EE8" w:rsidRPr="0033182C" w:rsidDel="0067537E" w:rsidRDefault="00895EE8">
            <w:pPr>
              <w:ind w:firstLine="720"/>
              <w:rPr>
                <w:del w:id="3673" w:author="Windows User" w:date="2019-09-18T15:45:00Z"/>
                <w:rFonts w:cs="Times New Roman"/>
              </w:rPr>
              <w:pPrChange w:id="3674" w:author="Windows User" w:date="2019-09-18T15:53:00Z">
                <w:pPr>
                  <w:spacing w:line="240" w:lineRule="auto"/>
                </w:pPr>
              </w:pPrChange>
            </w:pPr>
            <w:del w:id="3675" w:author="Windows User" w:date="2019-09-18T15:45:00Z">
              <w:r w:rsidRPr="0033182C" w:rsidDel="0067537E">
                <w:rPr>
                  <w:rFonts w:cs="Times New Roman"/>
                </w:rPr>
                <w:delText>SRSF_1</w:delText>
              </w:r>
              <w:bookmarkStart w:id="3676" w:name="_Toc23496251"/>
              <w:bookmarkStart w:id="3677" w:name="_Toc23552435"/>
              <w:bookmarkStart w:id="3678" w:name="_Toc23810788"/>
              <w:bookmarkEnd w:id="3676"/>
              <w:bookmarkEnd w:id="3677"/>
              <w:bookmarkEnd w:id="3678"/>
            </w:del>
          </w:p>
        </w:tc>
        <w:tc>
          <w:tcPr>
            <w:tcW w:w="5805" w:type="dxa"/>
          </w:tcPr>
          <w:p w14:paraId="50E4849F" w14:textId="28C14F27" w:rsidR="00895EE8" w:rsidRPr="0033182C" w:rsidDel="0067537E" w:rsidRDefault="00CA24FC">
            <w:pPr>
              <w:ind w:firstLine="720"/>
              <w:rPr>
                <w:del w:id="3679" w:author="Windows User" w:date="2019-09-18T15:45:00Z"/>
                <w:rFonts w:cs="Times New Roman"/>
              </w:rPr>
              <w:pPrChange w:id="3680" w:author="Windows User" w:date="2019-09-18T15:53:00Z">
                <w:pPr>
                  <w:spacing w:line="240" w:lineRule="auto"/>
                </w:pPr>
              </w:pPrChange>
            </w:pPr>
            <w:del w:id="3681" w:author="Windows User" w:date="2019-09-18T15:45:00Z">
              <w:r w:rsidRPr="0033182C" w:rsidDel="0067537E">
                <w:rPr>
                  <w:rFonts w:cs="Times New Roman"/>
                </w:rPr>
                <w:delText xml:space="preserve">Dapat memproses metode </w:delText>
              </w:r>
            </w:del>
            <w:del w:id="3682" w:author="Windows User" w:date="2019-09-14T03:53:00Z">
              <w:r w:rsidRPr="0033182C" w:rsidDel="00451BA0">
                <w:rPr>
                  <w:rFonts w:cs="Times New Roman"/>
                </w:rPr>
                <w:delText>fuzzy</w:delText>
              </w:r>
            </w:del>
            <w:del w:id="3683" w:author="Windows User" w:date="2019-09-18T15:45:00Z">
              <w:r w:rsidRPr="0033182C" w:rsidDel="0067537E">
                <w:rPr>
                  <w:rFonts w:cs="Times New Roman"/>
                </w:rPr>
                <w:delText xml:space="preserve"> yang digunakan pada </w:delText>
              </w:r>
              <w:r w:rsidR="00681AEC" w:rsidRPr="0033182C" w:rsidDel="0067537E">
                <w:rPr>
                  <w:rFonts w:cs="Times New Roman"/>
                  <w:i/>
                </w:rPr>
                <w:delText>tracker</w:delText>
              </w:r>
              <w:bookmarkStart w:id="3684" w:name="_Toc23496252"/>
              <w:bookmarkStart w:id="3685" w:name="_Toc23552436"/>
              <w:bookmarkStart w:id="3686" w:name="_Toc23810789"/>
              <w:bookmarkEnd w:id="3684"/>
              <w:bookmarkEnd w:id="3685"/>
              <w:bookmarkEnd w:id="3686"/>
            </w:del>
          </w:p>
        </w:tc>
        <w:bookmarkStart w:id="3687" w:name="_Toc23496253"/>
        <w:bookmarkStart w:id="3688" w:name="_Toc23552437"/>
        <w:bookmarkStart w:id="3689" w:name="_Toc23810790"/>
        <w:bookmarkEnd w:id="3687"/>
        <w:bookmarkEnd w:id="3688"/>
        <w:bookmarkEnd w:id="3689"/>
      </w:tr>
      <w:tr w:rsidR="00895EE8" w:rsidRPr="0033182C" w:rsidDel="0067537E" w14:paraId="712F0CC9" w14:textId="49EB9B95" w:rsidTr="00190ACB">
        <w:trPr>
          <w:del w:id="3690" w:author="Windows User" w:date="2019-09-18T15:45:00Z"/>
        </w:trPr>
        <w:tc>
          <w:tcPr>
            <w:tcW w:w="2122" w:type="dxa"/>
          </w:tcPr>
          <w:p w14:paraId="212EFE26" w14:textId="5A8F86C0" w:rsidR="00895EE8" w:rsidRPr="0033182C" w:rsidDel="0067537E" w:rsidRDefault="00895EE8">
            <w:pPr>
              <w:ind w:firstLine="720"/>
              <w:rPr>
                <w:del w:id="3691" w:author="Windows User" w:date="2019-09-18T15:45:00Z"/>
                <w:rFonts w:cs="Times New Roman"/>
              </w:rPr>
              <w:pPrChange w:id="3692" w:author="Windows User" w:date="2019-09-18T15:53:00Z">
                <w:pPr>
                  <w:spacing w:line="240" w:lineRule="auto"/>
                </w:pPr>
              </w:pPrChange>
            </w:pPr>
            <w:del w:id="3693" w:author="Windows User" w:date="2019-09-18T15:45:00Z">
              <w:r w:rsidRPr="0033182C" w:rsidDel="0067537E">
                <w:rPr>
                  <w:rFonts w:cs="Times New Roman"/>
                </w:rPr>
                <w:delText>SRSF_2</w:delText>
              </w:r>
              <w:bookmarkStart w:id="3694" w:name="_Toc23496254"/>
              <w:bookmarkStart w:id="3695" w:name="_Toc23552438"/>
              <w:bookmarkStart w:id="3696" w:name="_Toc23810791"/>
              <w:bookmarkEnd w:id="3694"/>
              <w:bookmarkEnd w:id="3695"/>
              <w:bookmarkEnd w:id="3696"/>
            </w:del>
          </w:p>
        </w:tc>
        <w:tc>
          <w:tcPr>
            <w:tcW w:w="5805" w:type="dxa"/>
          </w:tcPr>
          <w:p w14:paraId="22D8C5F5" w14:textId="4F389CFE" w:rsidR="00CA24FC" w:rsidRPr="0033182C" w:rsidDel="0067537E" w:rsidRDefault="00CA24FC">
            <w:pPr>
              <w:ind w:firstLine="720"/>
              <w:rPr>
                <w:del w:id="3697" w:author="Windows User" w:date="2019-09-18T15:45:00Z"/>
                <w:rFonts w:cs="Times New Roman"/>
              </w:rPr>
              <w:pPrChange w:id="3698" w:author="Windows User" w:date="2019-09-18T15:53:00Z">
                <w:pPr>
                  <w:spacing w:line="240" w:lineRule="auto"/>
                </w:pPr>
              </w:pPrChange>
            </w:pPr>
            <w:del w:id="3699" w:author="Windows User" w:date="2019-09-18T15:45:00Z">
              <w:r w:rsidRPr="0033182C" w:rsidDel="0067537E">
                <w:rPr>
                  <w:rFonts w:cs="Times New Roman"/>
                </w:rPr>
                <w:delText xml:space="preserve">Dapat </w:delText>
              </w:r>
              <w:r w:rsidR="00681AEC" w:rsidRPr="0033182C" w:rsidDel="0067537E">
                <w:rPr>
                  <w:rFonts w:cs="Times New Roman"/>
                </w:rPr>
                <w:delText xml:space="preserve">memproses PID berdasarkan </w:delText>
              </w:r>
              <w:r w:rsidR="00681AEC" w:rsidRPr="0033182C" w:rsidDel="0067537E">
                <w:rPr>
                  <w:rFonts w:cs="Times New Roman"/>
                  <w:i/>
                </w:rPr>
                <w:delText>setpoint</w:delText>
              </w:r>
              <w:r w:rsidR="00681AEC" w:rsidRPr="0033182C" w:rsidDel="0067537E">
                <w:rPr>
                  <w:rFonts w:cs="Times New Roman"/>
                </w:rPr>
                <w:delText xml:space="preserve"> yang didapatkan oleh </w:delText>
              </w:r>
              <w:r w:rsidR="00681AEC" w:rsidRPr="0033182C" w:rsidDel="0067537E">
                <w:rPr>
                  <w:rFonts w:cs="Times New Roman"/>
                  <w:i/>
                </w:rPr>
                <w:delText>tracker.</w:delText>
              </w:r>
              <w:bookmarkStart w:id="3700" w:name="_Toc23496255"/>
              <w:bookmarkStart w:id="3701" w:name="_Toc23552439"/>
              <w:bookmarkStart w:id="3702" w:name="_Toc23810792"/>
              <w:bookmarkEnd w:id="3700"/>
              <w:bookmarkEnd w:id="3701"/>
              <w:bookmarkEnd w:id="3702"/>
            </w:del>
          </w:p>
        </w:tc>
        <w:bookmarkStart w:id="3703" w:name="_Toc23496256"/>
        <w:bookmarkStart w:id="3704" w:name="_Toc23552440"/>
        <w:bookmarkStart w:id="3705" w:name="_Toc23810793"/>
        <w:bookmarkEnd w:id="3703"/>
        <w:bookmarkEnd w:id="3704"/>
        <w:bookmarkEnd w:id="3705"/>
      </w:tr>
      <w:tr w:rsidR="00895EE8" w:rsidRPr="0033182C" w:rsidDel="0067537E" w14:paraId="44D07BB6" w14:textId="551DA7D9" w:rsidTr="00190ACB">
        <w:trPr>
          <w:del w:id="3706" w:author="Windows User" w:date="2019-09-18T15:45:00Z"/>
        </w:trPr>
        <w:tc>
          <w:tcPr>
            <w:tcW w:w="2122" w:type="dxa"/>
          </w:tcPr>
          <w:p w14:paraId="350A717B" w14:textId="6EBC7EC4" w:rsidR="00895EE8" w:rsidRPr="0033182C" w:rsidDel="0067537E" w:rsidRDefault="00895EE8">
            <w:pPr>
              <w:ind w:firstLine="720"/>
              <w:rPr>
                <w:del w:id="3707" w:author="Windows User" w:date="2019-09-18T15:45:00Z"/>
                <w:rFonts w:cs="Times New Roman"/>
              </w:rPr>
              <w:pPrChange w:id="3708" w:author="Windows User" w:date="2019-09-18T15:53:00Z">
                <w:pPr>
                  <w:spacing w:line="240" w:lineRule="auto"/>
                </w:pPr>
              </w:pPrChange>
            </w:pPr>
            <w:del w:id="3709" w:author="Windows User" w:date="2019-09-18T15:45:00Z">
              <w:r w:rsidRPr="0033182C" w:rsidDel="0067537E">
                <w:rPr>
                  <w:rFonts w:cs="Times New Roman"/>
                </w:rPr>
                <w:delText>SRSF_3</w:delText>
              </w:r>
              <w:bookmarkStart w:id="3710" w:name="_Toc23496257"/>
              <w:bookmarkStart w:id="3711" w:name="_Toc23552441"/>
              <w:bookmarkStart w:id="3712" w:name="_Toc23810794"/>
              <w:bookmarkEnd w:id="3710"/>
              <w:bookmarkEnd w:id="3711"/>
              <w:bookmarkEnd w:id="3712"/>
            </w:del>
          </w:p>
        </w:tc>
        <w:tc>
          <w:tcPr>
            <w:tcW w:w="5805" w:type="dxa"/>
          </w:tcPr>
          <w:p w14:paraId="6CB05C44" w14:textId="683BB1B7" w:rsidR="00895EE8" w:rsidRPr="0033182C" w:rsidDel="0067537E" w:rsidRDefault="00CA24FC">
            <w:pPr>
              <w:ind w:firstLine="720"/>
              <w:rPr>
                <w:del w:id="3713" w:author="Windows User" w:date="2019-09-18T15:45:00Z"/>
                <w:rFonts w:cs="Times New Roman"/>
              </w:rPr>
              <w:pPrChange w:id="3714" w:author="Windows User" w:date="2019-09-18T15:53:00Z">
                <w:pPr>
                  <w:spacing w:line="240" w:lineRule="auto"/>
                </w:pPr>
              </w:pPrChange>
            </w:pPr>
            <w:del w:id="3715" w:author="Windows User" w:date="2019-09-18T15:45:00Z">
              <w:r w:rsidRPr="0033182C" w:rsidDel="0067537E">
                <w:rPr>
                  <w:rFonts w:cs="Times New Roman"/>
                </w:rPr>
                <w:delText>Membaca hasil pembangkitan energ</w:delText>
              </w:r>
              <w:r w:rsidR="001710D6" w:rsidRPr="0033182C" w:rsidDel="0067537E">
                <w:rPr>
                  <w:rFonts w:cs="Times New Roman"/>
                </w:rPr>
                <w:delText>i</w:delText>
              </w:r>
              <w:r w:rsidRPr="0033182C" w:rsidDel="0067537E">
                <w:rPr>
                  <w:rFonts w:cs="Times New Roman"/>
                </w:rPr>
                <w:delText xml:space="preserve"> berupa </w:delText>
              </w:r>
              <w:r w:rsidRPr="0033182C" w:rsidDel="0067537E">
                <w:rPr>
                  <w:rFonts w:cs="Times New Roman"/>
                  <w:i/>
                </w:rPr>
                <w:delText>voltage</w:delText>
              </w:r>
              <w:r w:rsidRPr="0033182C" w:rsidDel="0067537E">
                <w:rPr>
                  <w:rFonts w:cs="Times New Roman"/>
                </w:rPr>
                <w:delText xml:space="preserve"> dan </w:delText>
              </w:r>
              <w:r w:rsidRPr="0033182C" w:rsidDel="0067537E">
                <w:rPr>
                  <w:rFonts w:cs="Times New Roman"/>
                  <w:i/>
                </w:rPr>
                <w:delText>ampere</w:delText>
              </w:r>
              <w:bookmarkStart w:id="3716" w:name="_Toc23496258"/>
              <w:bookmarkStart w:id="3717" w:name="_Toc23552442"/>
              <w:bookmarkStart w:id="3718" w:name="_Toc23810795"/>
              <w:bookmarkEnd w:id="3716"/>
              <w:bookmarkEnd w:id="3717"/>
              <w:bookmarkEnd w:id="3718"/>
            </w:del>
          </w:p>
        </w:tc>
        <w:bookmarkStart w:id="3719" w:name="_Toc23496259"/>
        <w:bookmarkStart w:id="3720" w:name="_Toc23552443"/>
        <w:bookmarkStart w:id="3721" w:name="_Toc23810796"/>
        <w:bookmarkEnd w:id="3719"/>
        <w:bookmarkEnd w:id="3720"/>
        <w:bookmarkEnd w:id="3721"/>
      </w:tr>
    </w:tbl>
    <w:p w14:paraId="374BA4F9" w14:textId="4328DC56" w:rsidR="00895EE8" w:rsidRPr="0033182C" w:rsidDel="00470091" w:rsidRDefault="00895EE8">
      <w:pPr>
        <w:ind w:firstLine="720"/>
        <w:rPr>
          <w:del w:id="3722" w:author="Windows User" w:date="2019-09-18T15:53:00Z"/>
          <w:rFonts w:cs="Times New Roman"/>
        </w:rPr>
        <w:pPrChange w:id="3723" w:author="Windows User" w:date="2019-09-18T15:53:00Z">
          <w:pPr/>
        </w:pPrChange>
      </w:pPr>
      <w:bookmarkStart w:id="3724" w:name="_Toc23496260"/>
      <w:bookmarkStart w:id="3725" w:name="_Toc23552444"/>
      <w:bookmarkStart w:id="3726" w:name="_Toc23810797"/>
      <w:bookmarkEnd w:id="3724"/>
      <w:bookmarkEnd w:id="3725"/>
      <w:bookmarkEnd w:id="3726"/>
    </w:p>
    <w:p w14:paraId="12A6B82C" w14:textId="626B5F92" w:rsidR="001710D6" w:rsidRPr="0033182C" w:rsidDel="00470091" w:rsidRDefault="00EA179E">
      <w:pPr>
        <w:ind w:firstLine="720"/>
        <w:rPr>
          <w:del w:id="3727" w:author="Windows User" w:date="2019-09-18T15:53:00Z"/>
          <w:rFonts w:cs="Times New Roman"/>
        </w:rPr>
        <w:pPrChange w:id="3728" w:author="Windows User" w:date="2019-09-18T15:53:00Z">
          <w:pPr>
            <w:pStyle w:val="Heading3"/>
          </w:pPr>
        </w:pPrChange>
      </w:pPr>
      <w:del w:id="3729" w:author="Windows User" w:date="2019-09-18T15:53:00Z">
        <w:r w:rsidRPr="0033182C" w:rsidDel="00470091">
          <w:rPr>
            <w:rFonts w:cs="Times New Roman"/>
          </w:rPr>
          <w:delText>Kebutuhan Non Fungsional</w:delText>
        </w:r>
        <w:bookmarkStart w:id="3730" w:name="_Toc23496261"/>
        <w:bookmarkStart w:id="3731" w:name="_Toc23552445"/>
        <w:bookmarkStart w:id="3732" w:name="_Toc23810798"/>
        <w:bookmarkEnd w:id="3730"/>
        <w:bookmarkEnd w:id="3731"/>
        <w:bookmarkEnd w:id="3732"/>
      </w:del>
    </w:p>
    <w:p w14:paraId="716F363C" w14:textId="7EC961D0" w:rsidR="007700B3" w:rsidRPr="0033182C" w:rsidDel="00470091" w:rsidRDefault="001710D6">
      <w:pPr>
        <w:ind w:firstLine="720"/>
        <w:rPr>
          <w:del w:id="3733" w:author="Windows User" w:date="2019-09-18T15:53:00Z"/>
          <w:rFonts w:cs="Times New Roman"/>
        </w:rPr>
        <w:pPrChange w:id="3734" w:author="Windows User" w:date="2019-09-18T15:53:00Z">
          <w:pPr>
            <w:ind w:left="-11" w:firstLine="578"/>
          </w:pPr>
        </w:pPrChange>
      </w:pPr>
      <w:del w:id="3735" w:author="Windows User" w:date="2019-09-18T15:53:00Z">
        <w:r w:rsidRPr="0033182C" w:rsidDel="00470091">
          <w:rPr>
            <w:rFonts w:cs="Times New Roman"/>
          </w:rPr>
          <w:delText xml:space="preserve">Kebutuhan non fungsional adalah kebutuhan sekunder yang dimiliki sistem yang secara tidak langsung berkaitan dengan sistem yang dibangun </w:delText>
        </w:r>
      </w:del>
      <w:customXmlDelRangeStart w:id="3736" w:author="Windows User" w:date="2019-09-18T15:53:00Z"/>
      <w:sdt>
        <w:sdtPr>
          <w:rPr>
            <w:rFonts w:cs="Times New Roman"/>
          </w:rPr>
          <w:id w:val="-527095080"/>
          <w:citation/>
        </w:sdtPr>
        <w:sdtContent>
          <w:customXmlDelRangeEnd w:id="3736"/>
          <w:del w:id="3737" w:author="Windows User" w:date="2019-09-18T15:53:00Z">
            <w:r w:rsidRPr="0033182C" w:rsidDel="00470091">
              <w:rPr>
                <w:rFonts w:cs="Times New Roman"/>
              </w:rPr>
              <w:fldChar w:fldCharType="begin"/>
            </w:r>
            <w:r w:rsidRPr="0033182C" w:rsidDel="00470091">
              <w:rPr>
                <w:rFonts w:cs="Times New Roman"/>
                <w:lang w:val="en-ID"/>
              </w:rPr>
              <w:delInstrText xml:space="preserve"> CITATION Dwi15 \l 14345 </w:delInstrText>
            </w:r>
            <w:r w:rsidRPr="0033182C" w:rsidDel="00470091">
              <w:rPr>
                <w:rFonts w:cs="Times New Roman"/>
              </w:rPr>
              <w:fldChar w:fldCharType="separate"/>
            </w:r>
            <w:r w:rsidRPr="0033182C" w:rsidDel="00470091">
              <w:rPr>
                <w:rFonts w:cs="Times New Roman"/>
                <w:noProof/>
                <w:lang w:val="en-ID"/>
              </w:rPr>
              <w:delText>(Febrianto, 2015)</w:delText>
            </w:r>
            <w:r w:rsidRPr="0033182C" w:rsidDel="00470091">
              <w:rPr>
                <w:rFonts w:cs="Times New Roman"/>
              </w:rPr>
              <w:fldChar w:fldCharType="end"/>
            </w:r>
          </w:del>
          <w:customXmlDelRangeStart w:id="3738" w:author="Windows User" w:date="2019-09-18T15:53:00Z"/>
        </w:sdtContent>
      </w:sdt>
      <w:customXmlDelRangeEnd w:id="3738"/>
      <w:del w:id="3739" w:author="Windows User" w:date="2019-09-18T15:53:00Z">
        <w:r w:rsidRPr="0033182C" w:rsidDel="00470091">
          <w:rPr>
            <w:rFonts w:cs="Times New Roman"/>
          </w:rPr>
          <w:delText xml:space="preserve">. Kebutuhan non fungsional ini akan dijelaskan pada </w:delText>
        </w:r>
        <w:r w:rsidR="006343B3" w:rsidRPr="0033182C" w:rsidDel="00470091">
          <w:rPr>
            <w:rFonts w:cs="Times New Roman"/>
          </w:rPr>
          <w:delText>Tabel</w:delText>
        </w:r>
        <w:r w:rsidR="004B76E2" w:rsidRPr="0033182C" w:rsidDel="00470091">
          <w:rPr>
            <w:rFonts w:cs="Times New Roman"/>
          </w:rPr>
          <w:delText xml:space="preserve"> </w:delText>
        </w:r>
        <w:r w:rsidR="007700B3" w:rsidRPr="0033182C" w:rsidDel="00470091">
          <w:rPr>
            <w:rFonts w:cs="Times New Roman"/>
          </w:rPr>
          <w:delText>4.</w:delText>
        </w:r>
        <w:r w:rsidR="004B76E2" w:rsidRPr="0033182C" w:rsidDel="00470091">
          <w:rPr>
            <w:rFonts w:cs="Times New Roman"/>
          </w:rPr>
          <w:delText xml:space="preserve">5. </w:delText>
        </w:r>
        <w:bookmarkStart w:id="3740" w:name="_Toc23496262"/>
        <w:bookmarkStart w:id="3741" w:name="_Toc23552446"/>
        <w:bookmarkStart w:id="3742" w:name="_Toc23810799"/>
        <w:bookmarkEnd w:id="3740"/>
        <w:bookmarkEnd w:id="3741"/>
        <w:bookmarkEnd w:id="3742"/>
      </w:del>
    </w:p>
    <w:p w14:paraId="69B2C028" w14:textId="5FF067E0" w:rsidR="005E1D23" w:rsidRPr="0033182C" w:rsidDel="00470091" w:rsidRDefault="005E1D23">
      <w:pPr>
        <w:ind w:firstLine="720"/>
        <w:rPr>
          <w:del w:id="3743" w:author="Windows User" w:date="2019-09-18T15:53:00Z"/>
          <w:rFonts w:cs="Times New Roman"/>
        </w:rPr>
        <w:pPrChange w:id="3744" w:author="Windows User" w:date="2019-09-18T15:53:00Z">
          <w:pPr>
            <w:pStyle w:val="Caption"/>
            <w:keepNext/>
            <w:jc w:val="center"/>
          </w:pPr>
        </w:pPrChange>
      </w:pPr>
      <w:del w:id="3745" w:author="Windows User" w:date="2019-09-18T15:53:00Z">
        <w:r w:rsidRPr="0033182C" w:rsidDel="00470091">
          <w:rPr>
            <w:rFonts w:cs="Times New Roman"/>
            <w:i/>
          </w:rPr>
          <w:delText xml:space="preserve">Tabel </w:delText>
        </w:r>
      </w:del>
      <w:del w:id="3746" w:author="Windows User" w:date="2019-09-18T15:48:00Z">
        <w:r w:rsidR="007E74B5" w:rsidRPr="0033182C" w:rsidDel="00F10288">
          <w:rPr>
            <w:rFonts w:cs="Times New Roman"/>
            <w:i/>
          </w:rPr>
          <w:fldChar w:fldCharType="begin"/>
        </w:r>
        <w:r w:rsidR="007E74B5" w:rsidRPr="0033182C" w:rsidDel="00F10288">
          <w:rPr>
            <w:rFonts w:cs="Times New Roman"/>
            <w:i/>
          </w:rPr>
          <w:delInstrText xml:space="preserve"> STYLEREF 1 \s </w:delInstrText>
        </w:r>
        <w:r w:rsidR="007E74B5" w:rsidRPr="0033182C" w:rsidDel="00F10288">
          <w:rPr>
            <w:rFonts w:cs="Times New Roman"/>
            <w:i/>
          </w:rPr>
          <w:fldChar w:fldCharType="separate"/>
        </w:r>
        <w:r w:rsidR="007E74B5" w:rsidRPr="0033182C" w:rsidDel="00F10288">
          <w:rPr>
            <w:rFonts w:cs="Times New Roman"/>
            <w:i/>
            <w:noProof/>
          </w:rPr>
          <w:delText>4</w:delText>
        </w:r>
        <w:r w:rsidR="007E74B5" w:rsidRPr="0033182C" w:rsidDel="00F10288">
          <w:rPr>
            <w:rFonts w:cs="Times New Roman"/>
            <w:i/>
          </w:rPr>
          <w:fldChar w:fldCharType="end"/>
        </w:r>
        <w:r w:rsidR="007E74B5" w:rsidRPr="0033182C" w:rsidDel="00F10288">
          <w:rPr>
            <w:rFonts w:cs="Times New Roman"/>
            <w:i/>
          </w:rPr>
          <w:delText>.</w:delText>
        </w:r>
        <w:r w:rsidR="007E74B5" w:rsidRPr="0033182C" w:rsidDel="00F10288">
          <w:rPr>
            <w:rFonts w:cs="Times New Roman"/>
            <w:i/>
          </w:rPr>
          <w:fldChar w:fldCharType="begin"/>
        </w:r>
        <w:r w:rsidR="007E74B5" w:rsidRPr="0033182C" w:rsidDel="00F10288">
          <w:rPr>
            <w:rFonts w:cs="Times New Roman"/>
            <w:i/>
          </w:rPr>
          <w:delInstrText xml:space="preserve"> SEQ Tabel \* ARABIC \s 1 </w:delInstrText>
        </w:r>
        <w:r w:rsidR="007E74B5" w:rsidRPr="0033182C" w:rsidDel="00F10288">
          <w:rPr>
            <w:rFonts w:cs="Times New Roman"/>
            <w:i/>
          </w:rPr>
          <w:fldChar w:fldCharType="separate"/>
        </w:r>
        <w:r w:rsidR="007E74B5" w:rsidRPr="0033182C" w:rsidDel="00F10288">
          <w:rPr>
            <w:rFonts w:cs="Times New Roman"/>
            <w:i/>
            <w:noProof/>
          </w:rPr>
          <w:delText>2</w:delText>
        </w:r>
        <w:r w:rsidR="007E74B5" w:rsidRPr="0033182C" w:rsidDel="00F10288">
          <w:rPr>
            <w:rFonts w:cs="Times New Roman"/>
            <w:i/>
          </w:rPr>
          <w:fldChar w:fldCharType="end"/>
        </w:r>
      </w:del>
      <w:del w:id="3747" w:author="Windows User" w:date="2019-09-18T15:53:00Z">
        <w:r w:rsidRPr="0033182C" w:rsidDel="00470091">
          <w:rPr>
            <w:rFonts w:cs="Times New Roman"/>
            <w:i/>
          </w:rPr>
          <w:delText xml:space="preserve"> Kebutuhan Non Fungsional</w:delText>
        </w:r>
        <w:bookmarkStart w:id="3748" w:name="_Toc23496263"/>
        <w:bookmarkStart w:id="3749" w:name="_Toc23552447"/>
        <w:bookmarkStart w:id="3750" w:name="_Toc23810800"/>
        <w:bookmarkEnd w:id="3748"/>
        <w:bookmarkEnd w:id="3749"/>
        <w:bookmarkEnd w:id="3750"/>
      </w:del>
    </w:p>
    <w:tbl>
      <w:tblPr>
        <w:tblStyle w:val="TableGrid"/>
        <w:tblW w:w="0" w:type="auto"/>
        <w:tblLook w:val="04A0" w:firstRow="1" w:lastRow="0" w:firstColumn="1" w:lastColumn="0" w:noHBand="0" w:noVBand="1"/>
      </w:tblPr>
      <w:tblGrid>
        <w:gridCol w:w="2133"/>
        <w:gridCol w:w="5794"/>
      </w:tblGrid>
      <w:tr w:rsidR="002C6D0C" w:rsidRPr="0033182C" w:rsidDel="00470091" w14:paraId="02212339" w14:textId="1E6CBACC" w:rsidTr="005E1D23">
        <w:trPr>
          <w:del w:id="3751" w:author="Windows User" w:date="2019-09-18T15:53:00Z"/>
        </w:trPr>
        <w:tc>
          <w:tcPr>
            <w:tcW w:w="2133" w:type="dxa"/>
          </w:tcPr>
          <w:p w14:paraId="4C10C0C1" w14:textId="3DF44BD7" w:rsidR="002C6D0C" w:rsidRPr="0033182C" w:rsidDel="00470091" w:rsidRDefault="002C6D0C">
            <w:pPr>
              <w:ind w:firstLine="720"/>
              <w:rPr>
                <w:del w:id="3752" w:author="Windows User" w:date="2019-09-18T15:53:00Z"/>
                <w:rFonts w:cs="Times New Roman"/>
                <w:sz w:val="22"/>
                <w:szCs w:val="24"/>
              </w:rPr>
              <w:pPrChange w:id="3753" w:author="Windows User" w:date="2019-09-18T15:53:00Z">
                <w:pPr>
                  <w:spacing w:line="240" w:lineRule="auto"/>
                  <w:jc w:val="center"/>
                </w:pPr>
              </w:pPrChange>
            </w:pPr>
            <w:del w:id="3754" w:author="Windows User" w:date="2019-09-18T15:53:00Z">
              <w:r w:rsidRPr="0033182C" w:rsidDel="00470091">
                <w:rPr>
                  <w:rFonts w:cs="Times New Roman"/>
                  <w:sz w:val="22"/>
                  <w:szCs w:val="24"/>
                </w:rPr>
                <w:delText>SRSNF ID</w:delText>
              </w:r>
              <w:bookmarkStart w:id="3755" w:name="_Toc23496264"/>
              <w:bookmarkStart w:id="3756" w:name="_Toc23552448"/>
              <w:bookmarkStart w:id="3757" w:name="_Toc23810801"/>
              <w:bookmarkEnd w:id="3755"/>
              <w:bookmarkEnd w:id="3756"/>
              <w:bookmarkEnd w:id="3757"/>
            </w:del>
          </w:p>
        </w:tc>
        <w:tc>
          <w:tcPr>
            <w:tcW w:w="5794" w:type="dxa"/>
          </w:tcPr>
          <w:p w14:paraId="39BF7CBD" w14:textId="600E44A8" w:rsidR="002C6D0C" w:rsidRPr="0033182C" w:rsidDel="00470091" w:rsidRDefault="002C6D0C">
            <w:pPr>
              <w:ind w:firstLine="720"/>
              <w:rPr>
                <w:del w:id="3758" w:author="Windows User" w:date="2019-09-18T15:53:00Z"/>
                <w:rFonts w:cs="Times New Roman"/>
                <w:sz w:val="22"/>
                <w:szCs w:val="24"/>
              </w:rPr>
              <w:pPrChange w:id="3759" w:author="Windows User" w:date="2019-09-18T15:53:00Z">
                <w:pPr>
                  <w:spacing w:line="240" w:lineRule="auto"/>
                  <w:jc w:val="center"/>
                </w:pPr>
              </w:pPrChange>
            </w:pPr>
            <w:del w:id="3760" w:author="Windows User" w:date="2019-09-18T15:53:00Z">
              <w:r w:rsidRPr="0033182C" w:rsidDel="00470091">
                <w:rPr>
                  <w:rFonts w:cs="Times New Roman"/>
                  <w:sz w:val="22"/>
                  <w:szCs w:val="24"/>
                </w:rPr>
                <w:delText>Identifikasi</w:delText>
              </w:r>
              <w:bookmarkStart w:id="3761" w:name="_Toc23496265"/>
              <w:bookmarkStart w:id="3762" w:name="_Toc23552449"/>
              <w:bookmarkStart w:id="3763" w:name="_Toc23810802"/>
              <w:bookmarkEnd w:id="3761"/>
              <w:bookmarkEnd w:id="3762"/>
              <w:bookmarkEnd w:id="3763"/>
            </w:del>
          </w:p>
        </w:tc>
        <w:bookmarkStart w:id="3764" w:name="_Toc23496266"/>
        <w:bookmarkStart w:id="3765" w:name="_Toc23552450"/>
        <w:bookmarkStart w:id="3766" w:name="_Toc23810803"/>
        <w:bookmarkEnd w:id="3764"/>
        <w:bookmarkEnd w:id="3765"/>
        <w:bookmarkEnd w:id="3766"/>
      </w:tr>
      <w:tr w:rsidR="002C6D0C" w:rsidRPr="0033182C" w:rsidDel="00470091" w14:paraId="3DCE7385" w14:textId="1792E144" w:rsidTr="005E1D23">
        <w:trPr>
          <w:del w:id="3767" w:author="Windows User" w:date="2019-09-18T15:53:00Z"/>
        </w:trPr>
        <w:tc>
          <w:tcPr>
            <w:tcW w:w="2133" w:type="dxa"/>
          </w:tcPr>
          <w:p w14:paraId="4C50FCE6" w14:textId="58447F12" w:rsidR="002C6D0C" w:rsidRPr="0033182C" w:rsidDel="00470091" w:rsidRDefault="002C6D0C">
            <w:pPr>
              <w:ind w:firstLine="720"/>
              <w:rPr>
                <w:del w:id="3768" w:author="Windows User" w:date="2019-09-18T15:53:00Z"/>
                <w:rFonts w:cs="Times New Roman"/>
                <w:b/>
                <w:sz w:val="22"/>
                <w:szCs w:val="24"/>
              </w:rPr>
              <w:pPrChange w:id="3769" w:author="Windows User" w:date="2019-09-18T15:53:00Z">
                <w:pPr>
                  <w:spacing w:line="240" w:lineRule="auto"/>
                </w:pPr>
              </w:pPrChange>
            </w:pPr>
            <w:del w:id="3770" w:author="Windows User" w:date="2019-09-18T15:53:00Z">
              <w:r w:rsidRPr="0033182C" w:rsidDel="00470091">
                <w:rPr>
                  <w:rFonts w:cs="Times New Roman"/>
                  <w:sz w:val="22"/>
                  <w:szCs w:val="24"/>
                </w:rPr>
                <w:delText>SRSNF_1</w:delText>
              </w:r>
              <w:bookmarkStart w:id="3771" w:name="_Toc23496267"/>
              <w:bookmarkStart w:id="3772" w:name="_Toc23552451"/>
              <w:bookmarkStart w:id="3773" w:name="_Toc23810804"/>
              <w:bookmarkEnd w:id="3771"/>
              <w:bookmarkEnd w:id="3772"/>
              <w:bookmarkEnd w:id="3773"/>
            </w:del>
          </w:p>
        </w:tc>
        <w:tc>
          <w:tcPr>
            <w:tcW w:w="5794" w:type="dxa"/>
          </w:tcPr>
          <w:p w14:paraId="5A02F06D" w14:textId="42D2444C" w:rsidR="002C6D0C" w:rsidRPr="0033182C" w:rsidDel="00470091" w:rsidRDefault="002C6D0C">
            <w:pPr>
              <w:ind w:firstLine="720"/>
              <w:rPr>
                <w:del w:id="3774" w:author="Windows User" w:date="2019-09-18T15:53:00Z"/>
                <w:rFonts w:cs="Times New Roman"/>
                <w:sz w:val="22"/>
                <w:szCs w:val="24"/>
              </w:rPr>
              <w:pPrChange w:id="3775" w:author="Windows User" w:date="2019-09-18T15:53:00Z">
                <w:pPr>
                  <w:spacing w:line="240" w:lineRule="auto"/>
                </w:pPr>
              </w:pPrChange>
            </w:pPr>
            <w:del w:id="3776" w:author="Windows User" w:date="2019-09-18T15:53:00Z">
              <w:r w:rsidRPr="0033182C" w:rsidDel="00470091">
                <w:rPr>
                  <w:rFonts w:cs="Times New Roman"/>
                  <w:i/>
                  <w:sz w:val="22"/>
                  <w:szCs w:val="24"/>
                </w:rPr>
                <w:delText>Availability</w:delText>
              </w:r>
              <w:r w:rsidR="004B76E2" w:rsidRPr="0033182C" w:rsidDel="00470091">
                <w:rPr>
                  <w:rFonts w:cs="Times New Roman"/>
                  <w:i/>
                  <w:sz w:val="22"/>
                  <w:szCs w:val="24"/>
                </w:rPr>
                <w:delText>,</w:delText>
              </w:r>
              <w:r w:rsidR="004B76E2" w:rsidRPr="0033182C" w:rsidDel="00470091">
                <w:rPr>
                  <w:rFonts w:cs="Times New Roman"/>
                  <w:sz w:val="22"/>
                  <w:szCs w:val="24"/>
                </w:rPr>
                <w:delText xml:space="preserve"> s</w:delText>
              </w:r>
              <w:r w:rsidRPr="0033182C" w:rsidDel="00470091">
                <w:rPr>
                  <w:rFonts w:cs="Times New Roman"/>
                  <w:sz w:val="22"/>
                  <w:szCs w:val="24"/>
                </w:rPr>
                <w:delText>istem harus dapat diakses selama proses penelitian ini yaitu mulai dari jam 5 p</w:delText>
              </w:r>
              <w:r w:rsidR="00217B12" w:rsidRPr="0033182C" w:rsidDel="00470091">
                <w:rPr>
                  <w:rFonts w:cs="Times New Roman"/>
                  <w:sz w:val="22"/>
                  <w:szCs w:val="24"/>
                </w:rPr>
                <w:delText>agi sampai jam 6  malam selama satu</w:delText>
              </w:r>
              <w:r w:rsidRPr="0033182C" w:rsidDel="00470091">
                <w:rPr>
                  <w:rFonts w:cs="Times New Roman"/>
                  <w:sz w:val="22"/>
                  <w:szCs w:val="24"/>
                </w:rPr>
                <w:delText xml:space="preserve"> hari.</w:delText>
              </w:r>
              <w:bookmarkStart w:id="3777" w:name="_Toc23496268"/>
              <w:bookmarkStart w:id="3778" w:name="_Toc23552452"/>
              <w:bookmarkStart w:id="3779" w:name="_Toc23810805"/>
              <w:bookmarkEnd w:id="3777"/>
              <w:bookmarkEnd w:id="3778"/>
              <w:bookmarkEnd w:id="3779"/>
            </w:del>
          </w:p>
        </w:tc>
        <w:bookmarkStart w:id="3780" w:name="_Toc23496269"/>
        <w:bookmarkStart w:id="3781" w:name="_Toc23552453"/>
        <w:bookmarkStart w:id="3782" w:name="_Toc23810806"/>
        <w:bookmarkEnd w:id="3780"/>
        <w:bookmarkEnd w:id="3781"/>
        <w:bookmarkEnd w:id="3782"/>
      </w:tr>
      <w:tr w:rsidR="002C6D0C" w:rsidRPr="0033182C" w:rsidDel="00470091" w14:paraId="22F88F22" w14:textId="1BE33B52" w:rsidTr="005E1D23">
        <w:trPr>
          <w:del w:id="3783" w:author="Windows User" w:date="2019-09-18T15:53:00Z"/>
        </w:trPr>
        <w:tc>
          <w:tcPr>
            <w:tcW w:w="2133" w:type="dxa"/>
          </w:tcPr>
          <w:p w14:paraId="34327AB3" w14:textId="2CD9AEC9" w:rsidR="002C6D0C" w:rsidRPr="0033182C" w:rsidDel="00470091" w:rsidRDefault="002C6D0C">
            <w:pPr>
              <w:ind w:firstLine="720"/>
              <w:rPr>
                <w:del w:id="3784" w:author="Windows User" w:date="2019-09-18T15:53:00Z"/>
                <w:rFonts w:cs="Times New Roman"/>
                <w:b/>
                <w:sz w:val="22"/>
                <w:szCs w:val="24"/>
              </w:rPr>
              <w:pPrChange w:id="3785" w:author="Windows User" w:date="2019-09-18T15:53:00Z">
                <w:pPr>
                  <w:spacing w:line="240" w:lineRule="auto"/>
                </w:pPr>
              </w:pPrChange>
            </w:pPr>
            <w:del w:id="3786" w:author="Windows User" w:date="2019-09-18T15:53:00Z">
              <w:r w:rsidRPr="0033182C" w:rsidDel="00470091">
                <w:rPr>
                  <w:rFonts w:cs="Times New Roman"/>
                  <w:sz w:val="22"/>
                  <w:szCs w:val="24"/>
                </w:rPr>
                <w:delText>SRSNF_2</w:delText>
              </w:r>
              <w:bookmarkStart w:id="3787" w:name="_Toc23496270"/>
              <w:bookmarkStart w:id="3788" w:name="_Toc23552454"/>
              <w:bookmarkStart w:id="3789" w:name="_Toc23810807"/>
              <w:bookmarkEnd w:id="3787"/>
              <w:bookmarkEnd w:id="3788"/>
              <w:bookmarkEnd w:id="3789"/>
            </w:del>
          </w:p>
        </w:tc>
        <w:tc>
          <w:tcPr>
            <w:tcW w:w="5794" w:type="dxa"/>
          </w:tcPr>
          <w:p w14:paraId="0F9A0683" w14:textId="40DDE692" w:rsidR="002C6D0C" w:rsidRPr="0033182C" w:rsidDel="00470091" w:rsidRDefault="002C6D0C">
            <w:pPr>
              <w:ind w:firstLine="720"/>
              <w:rPr>
                <w:del w:id="3790" w:author="Windows User" w:date="2019-09-18T15:53:00Z"/>
                <w:rFonts w:cs="Times New Roman"/>
                <w:sz w:val="22"/>
                <w:szCs w:val="24"/>
              </w:rPr>
              <w:pPrChange w:id="3791" w:author="Windows User" w:date="2019-09-18T15:53:00Z">
                <w:pPr>
                  <w:spacing w:line="240" w:lineRule="auto"/>
                </w:pPr>
              </w:pPrChange>
            </w:pPr>
            <w:del w:id="3792" w:author="Windows User" w:date="2019-09-18T15:53:00Z">
              <w:r w:rsidRPr="0033182C" w:rsidDel="00470091">
                <w:rPr>
                  <w:rFonts w:cs="Times New Roman"/>
                  <w:i/>
                  <w:sz w:val="22"/>
                  <w:szCs w:val="24"/>
                </w:rPr>
                <w:delText>Response Time</w:delText>
              </w:r>
              <w:r w:rsidR="004B76E2" w:rsidRPr="0033182C" w:rsidDel="00470091">
                <w:rPr>
                  <w:rFonts w:cs="Times New Roman"/>
                  <w:sz w:val="22"/>
                  <w:szCs w:val="24"/>
                </w:rPr>
                <w:delText>, s</w:delText>
              </w:r>
              <w:r w:rsidRPr="0033182C" w:rsidDel="00470091">
                <w:rPr>
                  <w:rFonts w:cs="Times New Roman"/>
                  <w:sz w:val="22"/>
                  <w:szCs w:val="24"/>
                </w:rPr>
                <w:delText>istem harus dapat memproses request data secara real time.</w:delText>
              </w:r>
              <w:bookmarkStart w:id="3793" w:name="_Toc23496271"/>
              <w:bookmarkStart w:id="3794" w:name="_Toc23552455"/>
              <w:bookmarkStart w:id="3795" w:name="_Toc23810808"/>
              <w:bookmarkEnd w:id="3793"/>
              <w:bookmarkEnd w:id="3794"/>
              <w:bookmarkEnd w:id="3795"/>
            </w:del>
          </w:p>
        </w:tc>
        <w:bookmarkStart w:id="3796" w:name="_Toc23496272"/>
        <w:bookmarkStart w:id="3797" w:name="_Toc23552456"/>
        <w:bookmarkStart w:id="3798" w:name="_Toc23810809"/>
        <w:bookmarkEnd w:id="3796"/>
        <w:bookmarkEnd w:id="3797"/>
        <w:bookmarkEnd w:id="3798"/>
      </w:tr>
      <w:tr w:rsidR="002C6D0C" w:rsidRPr="0033182C" w:rsidDel="00470091" w14:paraId="116E8395" w14:textId="2E7D53C8" w:rsidTr="005E1D23">
        <w:trPr>
          <w:del w:id="3799" w:author="Windows User" w:date="2019-09-18T15:53:00Z"/>
        </w:trPr>
        <w:tc>
          <w:tcPr>
            <w:tcW w:w="2133" w:type="dxa"/>
          </w:tcPr>
          <w:p w14:paraId="3497C007" w14:textId="3B0BBB4B" w:rsidR="002C6D0C" w:rsidRPr="0033182C" w:rsidDel="00470091" w:rsidRDefault="002C6D0C">
            <w:pPr>
              <w:ind w:firstLine="720"/>
              <w:rPr>
                <w:del w:id="3800" w:author="Windows User" w:date="2019-09-18T15:53:00Z"/>
                <w:rFonts w:cs="Times New Roman"/>
                <w:b/>
                <w:sz w:val="22"/>
                <w:szCs w:val="24"/>
              </w:rPr>
              <w:pPrChange w:id="3801" w:author="Windows User" w:date="2019-09-18T15:53:00Z">
                <w:pPr>
                  <w:spacing w:line="240" w:lineRule="auto"/>
                </w:pPr>
              </w:pPrChange>
            </w:pPr>
            <w:del w:id="3802" w:author="Windows User" w:date="2019-09-18T15:53:00Z">
              <w:r w:rsidRPr="0033182C" w:rsidDel="00470091">
                <w:rPr>
                  <w:rFonts w:cs="Times New Roman"/>
                  <w:sz w:val="22"/>
                  <w:szCs w:val="24"/>
                </w:rPr>
                <w:delText>SRSNF_3</w:delText>
              </w:r>
              <w:bookmarkStart w:id="3803" w:name="_Toc23496273"/>
              <w:bookmarkStart w:id="3804" w:name="_Toc23552457"/>
              <w:bookmarkStart w:id="3805" w:name="_Toc23810810"/>
              <w:bookmarkEnd w:id="3803"/>
              <w:bookmarkEnd w:id="3804"/>
              <w:bookmarkEnd w:id="3805"/>
            </w:del>
          </w:p>
        </w:tc>
        <w:tc>
          <w:tcPr>
            <w:tcW w:w="5794" w:type="dxa"/>
          </w:tcPr>
          <w:p w14:paraId="3CAE9A9E" w14:textId="33751A43" w:rsidR="002C6D0C" w:rsidRPr="0033182C" w:rsidDel="00470091" w:rsidRDefault="004B76E2">
            <w:pPr>
              <w:ind w:firstLine="720"/>
              <w:rPr>
                <w:del w:id="3806" w:author="Windows User" w:date="2019-09-18T15:53:00Z"/>
                <w:rFonts w:cs="Times New Roman"/>
                <w:sz w:val="22"/>
                <w:szCs w:val="24"/>
              </w:rPr>
              <w:pPrChange w:id="3807" w:author="Windows User" w:date="2019-09-18T15:53:00Z">
                <w:pPr>
                  <w:spacing w:line="240" w:lineRule="auto"/>
                </w:pPr>
              </w:pPrChange>
            </w:pPr>
            <w:del w:id="3808" w:author="Windows User" w:date="2019-09-18T15:53:00Z">
              <w:r w:rsidRPr="0033182C" w:rsidDel="00470091">
                <w:rPr>
                  <w:rFonts w:cs="Times New Roman"/>
                  <w:sz w:val="22"/>
                  <w:szCs w:val="24"/>
                </w:rPr>
                <w:delText>Security, s</w:delText>
              </w:r>
              <w:r w:rsidR="00504626" w:rsidRPr="0033182C" w:rsidDel="00470091">
                <w:rPr>
                  <w:rFonts w:cs="Times New Roman"/>
                  <w:sz w:val="22"/>
                  <w:szCs w:val="24"/>
                </w:rPr>
                <w:delText>istem harus memiliki hak akses dalam pengaksesan sistem.</w:delText>
              </w:r>
              <w:bookmarkStart w:id="3809" w:name="_Toc23496274"/>
              <w:bookmarkStart w:id="3810" w:name="_Toc23552458"/>
              <w:bookmarkStart w:id="3811" w:name="_Toc23810811"/>
              <w:bookmarkEnd w:id="3809"/>
              <w:bookmarkEnd w:id="3810"/>
              <w:bookmarkEnd w:id="3811"/>
            </w:del>
          </w:p>
        </w:tc>
        <w:bookmarkStart w:id="3812" w:name="_Toc23496275"/>
        <w:bookmarkStart w:id="3813" w:name="_Toc23552459"/>
        <w:bookmarkStart w:id="3814" w:name="_Toc23810812"/>
        <w:bookmarkEnd w:id="3812"/>
        <w:bookmarkEnd w:id="3813"/>
        <w:bookmarkEnd w:id="3814"/>
      </w:tr>
      <w:tr w:rsidR="002C6D0C" w:rsidRPr="0033182C" w:rsidDel="00470091" w14:paraId="0C777DC7" w14:textId="1766ADAB" w:rsidTr="005E1D23">
        <w:trPr>
          <w:del w:id="3815" w:author="Windows User" w:date="2019-09-18T15:53:00Z"/>
        </w:trPr>
        <w:tc>
          <w:tcPr>
            <w:tcW w:w="2133" w:type="dxa"/>
          </w:tcPr>
          <w:p w14:paraId="57BA98FC" w14:textId="4861F07D" w:rsidR="002C6D0C" w:rsidRPr="0033182C" w:rsidDel="00470091" w:rsidRDefault="002C6D0C">
            <w:pPr>
              <w:ind w:firstLine="720"/>
              <w:rPr>
                <w:del w:id="3816" w:author="Windows User" w:date="2019-09-18T15:53:00Z"/>
                <w:rFonts w:cs="Times New Roman"/>
                <w:b/>
                <w:sz w:val="22"/>
                <w:szCs w:val="24"/>
              </w:rPr>
              <w:pPrChange w:id="3817" w:author="Windows User" w:date="2019-09-18T15:53:00Z">
                <w:pPr>
                  <w:spacing w:line="240" w:lineRule="auto"/>
                </w:pPr>
              </w:pPrChange>
            </w:pPr>
            <w:del w:id="3818" w:author="Windows User" w:date="2019-09-18T15:53:00Z">
              <w:r w:rsidRPr="0033182C" w:rsidDel="00470091">
                <w:rPr>
                  <w:rFonts w:cs="Times New Roman"/>
                  <w:sz w:val="22"/>
                  <w:szCs w:val="24"/>
                </w:rPr>
                <w:delText>SRSNF_4</w:delText>
              </w:r>
              <w:bookmarkStart w:id="3819" w:name="_Toc23496276"/>
              <w:bookmarkStart w:id="3820" w:name="_Toc23552460"/>
              <w:bookmarkStart w:id="3821" w:name="_Toc23810813"/>
              <w:bookmarkEnd w:id="3819"/>
              <w:bookmarkEnd w:id="3820"/>
              <w:bookmarkEnd w:id="3821"/>
            </w:del>
          </w:p>
        </w:tc>
        <w:tc>
          <w:tcPr>
            <w:tcW w:w="5794" w:type="dxa"/>
          </w:tcPr>
          <w:p w14:paraId="2C8BDBAE" w14:textId="272A28A9" w:rsidR="002C6D0C" w:rsidRPr="0033182C" w:rsidDel="00470091" w:rsidRDefault="004B76E2">
            <w:pPr>
              <w:ind w:firstLine="720"/>
              <w:rPr>
                <w:del w:id="3822" w:author="Windows User" w:date="2019-09-18T15:53:00Z"/>
                <w:rFonts w:cs="Times New Roman"/>
                <w:sz w:val="22"/>
                <w:szCs w:val="24"/>
              </w:rPr>
              <w:pPrChange w:id="3823" w:author="Windows User" w:date="2019-09-18T15:53:00Z">
                <w:pPr>
                  <w:spacing w:line="240" w:lineRule="auto"/>
                </w:pPr>
              </w:pPrChange>
            </w:pPr>
            <w:del w:id="3824" w:author="Windows User" w:date="2019-09-18T15:53:00Z">
              <w:r w:rsidRPr="0033182C" w:rsidDel="00470091">
                <w:rPr>
                  <w:rFonts w:cs="Times New Roman"/>
                  <w:i/>
                  <w:sz w:val="22"/>
                  <w:szCs w:val="24"/>
                </w:rPr>
                <w:delText xml:space="preserve">User Friendly, </w:delText>
              </w:r>
              <w:r w:rsidRPr="0033182C" w:rsidDel="00470091">
                <w:rPr>
                  <w:rFonts w:cs="Times New Roman"/>
                  <w:sz w:val="22"/>
                  <w:szCs w:val="24"/>
                </w:rPr>
                <w:delText>sistem harus didesain untuk memudahkan pengguna.</w:delText>
              </w:r>
              <w:bookmarkStart w:id="3825" w:name="_Toc23496277"/>
              <w:bookmarkStart w:id="3826" w:name="_Toc23552461"/>
              <w:bookmarkStart w:id="3827" w:name="_Toc23810814"/>
              <w:bookmarkEnd w:id="3825"/>
              <w:bookmarkEnd w:id="3826"/>
              <w:bookmarkEnd w:id="3827"/>
            </w:del>
          </w:p>
        </w:tc>
        <w:bookmarkStart w:id="3828" w:name="_Toc23496278"/>
        <w:bookmarkStart w:id="3829" w:name="_Toc23552462"/>
        <w:bookmarkStart w:id="3830" w:name="_Toc23810815"/>
        <w:bookmarkEnd w:id="3828"/>
        <w:bookmarkEnd w:id="3829"/>
        <w:bookmarkEnd w:id="3830"/>
      </w:tr>
      <w:tr w:rsidR="002C6D0C" w:rsidRPr="0033182C" w:rsidDel="00470091" w14:paraId="7D797C11" w14:textId="4EFC47F2" w:rsidTr="005E1D23">
        <w:trPr>
          <w:del w:id="3831" w:author="Windows User" w:date="2019-09-18T15:53:00Z"/>
        </w:trPr>
        <w:tc>
          <w:tcPr>
            <w:tcW w:w="2133" w:type="dxa"/>
          </w:tcPr>
          <w:p w14:paraId="6CA784A3" w14:textId="59213D88" w:rsidR="002C6D0C" w:rsidRPr="0033182C" w:rsidDel="00470091" w:rsidRDefault="002C6D0C">
            <w:pPr>
              <w:ind w:firstLine="720"/>
              <w:rPr>
                <w:del w:id="3832" w:author="Windows User" w:date="2019-09-18T15:53:00Z"/>
                <w:rFonts w:cs="Times New Roman"/>
                <w:sz w:val="22"/>
                <w:szCs w:val="24"/>
              </w:rPr>
              <w:pPrChange w:id="3833" w:author="Windows User" w:date="2019-09-18T15:53:00Z">
                <w:pPr>
                  <w:spacing w:line="240" w:lineRule="auto"/>
                </w:pPr>
              </w:pPrChange>
            </w:pPr>
            <w:del w:id="3834" w:author="Windows User" w:date="2019-09-18T15:53:00Z">
              <w:r w:rsidRPr="0033182C" w:rsidDel="00470091">
                <w:rPr>
                  <w:rFonts w:cs="Times New Roman"/>
                  <w:sz w:val="22"/>
                  <w:szCs w:val="24"/>
                </w:rPr>
                <w:delText>SRSNF_5</w:delText>
              </w:r>
              <w:bookmarkStart w:id="3835" w:name="_Toc23496279"/>
              <w:bookmarkStart w:id="3836" w:name="_Toc23552463"/>
              <w:bookmarkStart w:id="3837" w:name="_Toc23810816"/>
              <w:bookmarkEnd w:id="3835"/>
              <w:bookmarkEnd w:id="3836"/>
              <w:bookmarkEnd w:id="3837"/>
            </w:del>
          </w:p>
        </w:tc>
        <w:tc>
          <w:tcPr>
            <w:tcW w:w="5794" w:type="dxa"/>
          </w:tcPr>
          <w:p w14:paraId="71985ECB" w14:textId="5624707D" w:rsidR="002C6D0C" w:rsidRPr="0033182C" w:rsidDel="00470091" w:rsidRDefault="004B76E2">
            <w:pPr>
              <w:ind w:firstLine="720"/>
              <w:rPr>
                <w:del w:id="3838" w:author="Windows User" w:date="2019-09-18T15:53:00Z"/>
                <w:rFonts w:cs="Times New Roman"/>
                <w:i/>
                <w:sz w:val="22"/>
                <w:szCs w:val="24"/>
              </w:rPr>
              <w:pPrChange w:id="3839" w:author="Windows User" w:date="2019-09-18T15:53:00Z">
                <w:pPr>
                  <w:spacing w:line="240" w:lineRule="auto"/>
                </w:pPr>
              </w:pPrChange>
            </w:pPr>
            <w:del w:id="3840" w:author="Windows User" w:date="2019-09-18T15:53:00Z">
              <w:r w:rsidRPr="0033182C" w:rsidDel="00470091">
                <w:rPr>
                  <w:rFonts w:cs="Times New Roman"/>
                  <w:i/>
                  <w:sz w:val="22"/>
                  <w:szCs w:val="24"/>
                </w:rPr>
                <w:delText xml:space="preserve">Realibility. </w:delText>
              </w:r>
              <w:r w:rsidRPr="0033182C" w:rsidDel="00470091">
                <w:rPr>
                  <w:rFonts w:cs="Times New Roman"/>
                  <w:sz w:val="22"/>
                  <w:szCs w:val="24"/>
                </w:rPr>
                <w:delText>sistem harus berjalan sesuai kebutuhan pengguna</w:delText>
              </w:r>
              <w:bookmarkStart w:id="3841" w:name="_Toc23496280"/>
              <w:bookmarkStart w:id="3842" w:name="_Toc23552464"/>
              <w:bookmarkStart w:id="3843" w:name="_Toc23810817"/>
              <w:bookmarkEnd w:id="3841"/>
              <w:bookmarkEnd w:id="3842"/>
              <w:bookmarkEnd w:id="3843"/>
            </w:del>
          </w:p>
        </w:tc>
        <w:bookmarkStart w:id="3844" w:name="_Toc23496281"/>
        <w:bookmarkStart w:id="3845" w:name="_Toc23552465"/>
        <w:bookmarkStart w:id="3846" w:name="_Toc23810818"/>
        <w:bookmarkEnd w:id="3844"/>
        <w:bookmarkEnd w:id="3845"/>
        <w:bookmarkEnd w:id="3846"/>
      </w:tr>
    </w:tbl>
    <w:p w14:paraId="43BE68FC" w14:textId="299D8FDF" w:rsidR="001710D6" w:rsidRPr="0033182C" w:rsidDel="00470091" w:rsidRDefault="001710D6">
      <w:pPr>
        <w:rPr>
          <w:del w:id="3847" w:author="Windows User" w:date="2019-09-18T15:53:00Z"/>
          <w:rFonts w:cs="Times New Roman"/>
          <w:szCs w:val="24"/>
        </w:rPr>
        <w:pPrChange w:id="3848" w:author="Windows User" w:date="2019-09-18T15:54:00Z">
          <w:pPr>
            <w:pStyle w:val="Heading2"/>
          </w:pPr>
        </w:pPrChange>
      </w:pPr>
      <w:bookmarkStart w:id="3849" w:name="_Toc23496282"/>
      <w:bookmarkStart w:id="3850" w:name="_Toc23552466"/>
      <w:bookmarkStart w:id="3851" w:name="_Toc23810819"/>
      <w:bookmarkEnd w:id="3849"/>
      <w:bookmarkEnd w:id="3850"/>
      <w:bookmarkEnd w:id="3851"/>
    </w:p>
    <w:p w14:paraId="11F18272" w14:textId="13592303" w:rsidR="00415F4D" w:rsidRPr="0033182C" w:rsidDel="00750347" w:rsidRDefault="00415F4D">
      <w:pPr>
        <w:pStyle w:val="Heading2"/>
        <w:numPr>
          <w:ilvl w:val="1"/>
          <w:numId w:val="45"/>
        </w:numPr>
        <w:ind w:left="357" w:hanging="357"/>
        <w:rPr>
          <w:del w:id="3852" w:author="Windows User" w:date="2019-09-20T01:38:00Z"/>
          <w:rFonts w:cs="Times New Roman"/>
        </w:rPr>
        <w:pPrChange w:id="3853" w:author="Windows User" w:date="2019-09-19T03:35:00Z">
          <w:pPr>
            <w:pStyle w:val="Heading2"/>
          </w:pPr>
        </w:pPrChange>
      </w:pPr>
      <w:del w:id="3854" w:author="Windows User" w:date="2019-09-20T01:38:00Z">
        <w:r w:rsidRPr="0033182C" w:rsidDel="00750347">
          <w:rPr>
            <w:rFonts w:cs="Times New Roman"/>
          </w:rPr>
          <w:delText>Business Process</w:delText>
        </w:r>
        <w:bookmarkStart w:id="3855" w:name="_Toc23496283"/>
        <w:bookmarkStart w:id="3856" w:name="_Toc23552467"/>
        <w:bookmarkStart w:id="3857" w:name="_Toc23810820"/>
        <w:bookmarkEnd w:id="3855"/>
        <w:bookmarkEnd w:id="3856"/>
        <w:bookmarkEnd w:id="3857"/>
      </w:del>
    </w:p>
    <w:p w14:paraId="0BBA3418" w14:textId="51D8B5C8" w:rsidR="003D60DB" w:rsidRPr="0033182C" w:rsidDel="00750347" w:rsidRDefault="003D60DB">
      <w:pPr>
        <w:spacing w:after="0"/>
        <w:ind w:firstLine="567"/>
        <w:rPr>
          <w:del w:id="3858" w:author="Windows User" w:date="2019-09-20T01:38:00Z"/>
          <w:rFonts w:cs="Times New Roman"/>
          <w:szCs w:val="24"/>
        </w:rPr>
        <w:pPrChange w:id="3859" w:author="Windows User" w:date="2019-09-19T00:56:00Z">
          <w:pPr>
            <w:ind w:firstLine="567"/>
          </w:pPr>
        </w:pPrChange>
      </w:pPr>
      <w:del w:id="3860" w:author="Windows User" w:date="2019-09-20T01:38:00Z">
        <w:r w:rsidRPr="0033182C" w:rsidDel="00750347">
          <w:rPr>
            <w:rFonts w:cs="Times New Roman"/>
            <w:i/>
            <w:szCs w:val="24"/>
          </w:rPr>
          <w:delText>Business process</w:delText>
        </w:r>
        <w:r w:rsidRPr="0033182C"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33182C" w:rsidDel="00750347">
          <w:rPr>
            <w:rFonts w:cs="Times New Roman"/>
            <w:szCs w:val="24"/>
          </w:rPr>
          <w:delText xml:space="preserve">capai suatu tujuan </w:delText>
        </w:r>
      </w:del>
      <w:customXmlDelRangeStart w:id="3861" w:author="Windows User" w:date="2019-09-20T01:38:00Z"/>
      <w:sdt>
        <w:sdtPr>
          <w:rPr>
            <w:rFonts w:cs="Times New Roman"/>
            <w:szCs w:val="24"/>
          </w:rPr>
          <w:id w:val="1995839862"/>
          <w:citation/>
        </w:sdtPr>
        <w:sdtContent>
          <w:customXmlDelRangeEnd w:id="3861"/>
          <w:del w:id="3862" w:author="Windows User" w:date="2019-09-20T01:38:00Z">
            <w:r w:rsidR="00F96B08" w:rsidRPr="0033182C" w:rsidDel="00750347">
              <w:rPr>
                <w:rFonts w:cs="Times New Roman"/>
                <w:szCs w:val="24"/>
              </w:rPr>
              <w:fldChar w:fldCharType="begin"/>
            </w:r>
            <w:r w:rsidR="00F96B08" w:rsidRPr="0033182C" w:rsidDel="00750347">
              <w:rPr>
                <w:rFonts w:cs="Times New Roman"/>
                <w:szCs w:val="24"/>
                <w:lang w:val="en-ID"/>
              </w:rPr>
              <w:delInstrText xml:space="preserve"> CITATION Dwi15 \l 14345 </w:delInstrText>
            </w:r>
            <w:r w:rsidR="00F96B08" w:rsidRPr="0033182C" w:rsidDel="00750347">
              <w:rPr>
                <w:rFonts w:cs="Times New Roman"/>
                <w:szCs w:val="24"/>
              </w:rPr>
              <w:fldChar w:fldCharType="separate"/>
            </w:r>
            <w:r w:rsidR="00F96B08" w:rsidRPr="0033182C" w:rsidDel="00750347">
              <w:rPr>
                <w:rFonts w:cs="Times New Roman"/>
                <w:noProof/>
                <w:szCs w:val="24"/>
                <w:lang w:val="en-ID"/>
              </w:rPr>
              <w:delText>(Febrianto, 2015)</w:delText>
            </w:r>
            <w:r w:rsidR="00F96B08" w:rsidRPr="0033182C" w:rsidDel="00750347">
              <w:rPr>
                <w:rFonts w:cs="Times New Roman"/>
                <w:szCs w:val="24"/>
              </w:rPr>
              <w:fldChar w:fldCharType="end"/>
            </w:r>
          </w:del>
          <w:customXmlDelRangeStart w:id="3863" w:author="Windows User" w:date="2019-09-20T01:38:00Z"/>
        </w:sdtContent>
      </w:sdt>
      <w:customXmlDelRangeEnd w:id="3863"/>
      <w:del w:id="3864" w:author="Windows User" w:date="2019-09-20T01:38:00Z">
        <w:r w:rsidR="00F96B08" w:rsidRPr="0033182C" w:rsidDel="00750347">
          <w:rPr>
            <w:rFonts w:cs="Times New Roman"/>
            <w:szCs w:val="24"/>
          </w:rPr>
          <w:delText>. Pada gambar</w:delText>
        </w:r>
        <w:r w:rsidR="00354093" w:rsidRPr="0033182C" w:rsidDel="00750347">
          <w:rPr>
            <w:rFonts w:cs="Times New Roman"/>
            <w:szCs w:val="24"/>
          </w:rPr>
          <w:delText xml:space="preserve"> </w:delText>
        </w:r>
      </w:del>
      <w:commentRangeStart w:id="3865"/>
      <w:ins w:id="3866" w:author="nova" w:date="2019-09-02T07:46:00Z">
        <w:del w:id="3867" w:author="Windows User" w:date="2019-09-20T01:38:00Z">
          <w:r w:rsidR="005006BA" w:rsidRPr="0033182C" w:rsidDel="00750347">
            <w:rPr>
              <w:rFonts w:cs="Times New Roman"/>
              <w:szCs w:val="24"/>
            </w:rPr>
            <w:delText xml:space="preserve">Gambar </w:delText>
          </w:r>
          <w:commentRangeEnd w:id="3865"/>
          <w:r w:rsidR="005006BA" w:rsidRPr="0033182C" w:rsidDel="00750347">
            <w:rPr>
              <w:rStyle w:val="CommentReference"/>
              <w:rFonts w:cs="Times New Roman"/>
            </w:rPr>
            <w:commentReference w:id="3865"/>
          </w:r>
        </w:del>
      </w:ins>
      <w:del w:id="3868" w:author="Windows User" w:date="2019-09-20T01:38:00Z">
        <w:r w:rsidR="00354093" w:rsidRPr="0033182C" w:rsidDel="00750347">
          <w:rPr>
            <w:rFonts w:cs="Times New Roman"/>
            <w:szCs w:val="24"/>
          </w:rPr>
          <w:delText>4</w:delText>
        </w:r>
        <w:r w:rsidR="007700B3" w:rsidRPr="0033182C" w:rsidDel="00750347">
          <w:rPr>
            <w:rFonts w:cs="Times New Roman"/>
            <w:szCs w:val="24"/>
          </w:rPr>
          <w:delText>.1</w:delText>
        </w:r>
        <w:r w:rsidR="00F96B08" w:rsidRPr="0033182C" w:rsidDel="00750347">
          <w:rPr>
            <w:rFonts w:cs="Times New Roman"/>
            <w:szCs w:val="24"/>
          </w:rPr>
          <w:delText xml:space="preserve"> business process </w:delText>
        </w:r>
        <w:r w:rsidR="00F96B08" w:rsidRPr="0033182C" w:rsidDel="00750347">
          <w:rPr>
            <w:rFonts w:cs="Times New Roman"/>
            <w:szCs w:val="24"/>
            <w:lang w:val="en-ID"/>
          </w:rPr>
          <w:delText xml:space="preserve">kontrol posisi berbasis web pada panel surya menggunakan metode </w:delText>
        </w:r>
      </w:del>
      <w:del w:id="3869" w:author="Windows User" w:date="2019-09-14T03:53:00Z">
        <w:r w:rsidR="00F96B08" w:rsidRPr="0033182C" w:rsidDel="00451BA0">
          <w:rPr>
            <w:rFonts w:cs="Times New Roman"/>
            <w:szCs w:val="24"/>
            <w:lang w:val="en-ID"/>
          </w:rPr>
          <w:delText>fuzzy</w:delText>
        </w:r>
      </w:del>
      <w:del w:id="3870" w:author="Windows User" w:date="2019-09-20T01:38:00Z">
        <w:r w:rsidR="00F96B08" w:rsidRPr="0033182C" w:rsidDel="00750347">
          <w:rPr>
            <w:rFonts w:cs="Times New Roman"/>
            <w:szCs w:val="24"/>
            <w:lang w:val="en-ID"/>
          </w:rPr>
          <w:delText xml:space="preserve"> PID memiliki masukan data berupa data user, data sudut x dan y pada </w:delText>
        </w:r>
        <w:r w:rsidR="00F96B08" w:rsidRPr="0033182C" w:rsidDel="00750347">
          <w:rPr>
            <w:rFonts w:cs="Times New Roman"/>
            <w:i/>
            <w:szCs w:val="24"/>
            <w:lang w:val="en-ID"/>
          </w:rPr>
          <w:delText>actuator</w:delText>
        </w:r>
        <w:r w:rsidR="00F96B08" w:rsidRPr="0033182C" w:rsidDel="00750347">
          <w:rPr>
            <w:rFonts w:cs="Times New Roman"/>
            <w:szCs w:val="24"/>
            <w:lang w:val="en-ID"/>
          </w:rPr>
          <w:delText xml:space="preserve">, data sudut x dan y pada </w:delText>
        </w:r>
        <w:r w:rsidR="00F96B08" w:rsidRPr="0033182C" w:rsidDel="00750347">
          <w:rPr>
            <w:rFonts w:cs="Times New Roman"/>
            <w:i/>
            <w:szCs w:val="24"/>
            <w:lang w:val="en-ID"/>
          </w:rPr>
          <w:delText>tracker</w:delText>
        </w:r>
        <w:r w:rsidR="00F96B08" w:rsidRPr="0033182C"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871" w:author="Windows User" w:date="2019-09-14T03:53:00Z">
        <w:r w:rsidR="00F96B08" w:rsidRPr="0033182C" w:rsidDel="00451BA0">
          <w:rPr>
            <w:rFonts w:cs="Times New Roman"/>
            <w:szCs w:val="24"/>
            <w:lang w:val="en-ID"/>
          </w:rPr>
          <w:delText>fuzzy</w:delText>
        </w:r>
      </w:del>
      <w:del w:id="3872" w:author="Windows User" w:date="2019-09-20T01:38:00Z">
        <w:r w:rsidR="00F96B08" w:rsidRPr="0033182C" w:rsidDel="00750347">
          <w:rPr>
            <w:rFonts w:cs="Times New Roman"/>
            <w:szCs w:val="24"/>
            <w:lang w:val="en-ID"/>
          </w:rPr>
          <w:delText>.</w:delText>
        </w:r>
        <w:bookmarkStart w:id="3873" w:name="_Toc23496284"/>
        <w:bookmarkStart w:id="3874" w:name="_Toc23552468"/>
        <w:bookmarkStart w:id="3875" w:name="_Toc23810821"/>
        <w:bookmarkEnd w:id="3873"/>
        <w:bookmarkEnd w:id="3874"/>
        <w:bookmarkEnd w:id="3875"/>
      </w:del>
    </w:p>
    <w:p w14:paraId="4F45385F" w14:textId="2483D410" w:rsidR="007700B3" w:rsidRPr="0033182C" w:rsidDel="00750347" w:rsidRDefault="00354093">
      <w:pPr>
        <w:keepNext/>
        <w:spacing w:after="0"/>
        <w:rPr>
          <w:del w:id="3876" w:author="Windows User" w:date="2019-09-20T01:38:00Z"/>
          <w:rFonts w:cs="Times New Roman"/>
        </w:rPr>
        <w:pPrChange w:id="3877" w:author="Windows User" w:date="2019-09-19T00:56:00Z">
          <w:pPr>
            <w:keepNext/>
          </w:pPr>
        </w:pPrChange>
      </w:pPr>
      <w:del w:id="3878" w:author="Windows User" w:date="2019-09-20T01:38:00Z">
        <w:r w:rsidRPr="0033182C"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879" w:name="_Toc23496285"/>
        <w:bookmarkStart w:id="3880" w:name="_Toc23552469"/>
        <w:bookmarkStart w:id="3881" w:name="_Toc23810822"/>
        <w:bookmarkEnd w:id="3879"/>
        <w:bookmarkEnd w:id="3880"/>
        <w:bookmarkEnd w:id="3881"/>
      </w:del>
    </w:p>
    <w:p w14:paraId="5160DFD1" w14:textId="7CDB3157" w:rsidR="003D60DB" w:rsidRPr="0033182C" w:rsidDel="00750347" w:rsidRDefault="007700B3">
      <w:pPr>
        <w:pStyle w:val="Caption"/>
        <w:spacing w:after="0"/>
        <w:jc w:val="center"/>
        <w:rPr>
          <w:del w:id="3882" w:author="Windows User" w:date="2019-09-20T01:38:00Z"/>
          <w:rFonts w:cs="Times New Roman"/>
          <w:i w:val="0"/>
          <w:color w:val="auto"/>
          <w:sz w:val="22"/>
        </w:rPr>
        <w:pPrChange w:id="3883" w:author="Windows User" w:date="2019-09-19T00:56:00Z">
          <w:pPr>
            <w:pStyle w:val="Caption"/>
            <w:jc w:val="center"/>
          </w:pPr>
        </w:pPrChange>
      </w:pPr>
      <w:del w:id="3884" w:author="Windows User" w:date="2019-09-20T01:38:00Z">
        <w:r w:rsidRPr="0033182C" w:rsidDel="00750347">
          <w:rPr>
            <w:rFonts w:cs="Times New Roman"/>
            <w:i w:val="0"/>
            <w:color w:val="auto"/>
            <w:sz w:val="22"/>
          </w:rPr>
          <w:delText xml:space="preserve">Gambar </w:delText>
        </w:r>
      </w:del>
      <w:del w:id="388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Cs w:val="0"/>
            <w:sz w:val="22"/>
          </w:rPr>
          <w:fldChar w:fldCharType="end"/>
        </w:r>
      </w:del>
      <w:del w:id="3886" w:author="Windows User" w:date="2019-09-20T01:38:00Z">
        <w:r w:rsidRPr="0033182C" w:rsidDel="00750347">
          <w:rPr>
            <w:rFonts w:cs="Times New Roman"/>
            <w:i w:val="0"/>
            <w:color w:val="auto"/>
            <w:sz w:val="22"/>
          </w:rPr>
          <w:delText xml:space="preserve"> </w:delText>
        </w:r>
        <w:r w:rsidRPr="0033182C" w:rsidDel="00750347">
          <w:rPr>
            <w:rFonts w:cs="Times New Roman"/>
            <w:color w:val="auto"/>
            <w:sz w:val="22"/>
          </w:rPr>
          <w:delText>Business Process</w:delText>
        </w:r>
        <w:bookmarkStart w:id="3887" w:name="_Toc23496286"/>
        <w:bookmarkStart w:id="3888" w:name="_Toc23552470"/>
        <w:bookmarkStart w:id="3889" w:name="_Toc23810823"/>
        <w:bookmarkEnd w:id="3887"/>
        <w:bookmarkEnd w:id="3888"/>
        <w:bookmarkEnd w:id="3889"/>
      </w:del>
    </w:p>
    <w:p w14:paraId="53AED13B" w14:textId="060D00D1" w:rsidR="00415F4D" w:rsidRPr="0033182C" w:rsidDel="00750347" w:rsidRDefault="00415F4D">
      <w:pPr>
        <w:pStyle w:val="Heading2"/>
        <w:numPr>
          <w:ilvl w:val="1"/>
          <w:numId w:val="45"/>
        </w:numPr>
        <w:ind w:left="357" w:hanging="357"/>
        <w:rPr>
          <w:del w:id="3890" w:author="Windows User" w:date="2019-09-20T01:38:00Z"/>
          <w:rFonts w:cs="Times New Roman"/>
        </w:rPr>
        <w:pPrChange w:id="3891" w:author="Windows User" w:date="2019-09-19T03:35:00Z">
          <w:pPr>
            <w:pStyle w:val="Heading2"/>
          </w:pPr>
        </w:pPrChange>
      </w:pPr>
      <w:del w:id="3892" w:author="Windows User" w:date="2019-09-20T01:38:00Z">
        <w:r w:rsidRPr="0033182C" w:rsidDel="00750347">
          <w:rPr>
            <w:rFonts w:cs="Times New Roman"/>
          </w:rPr>
          <w:delText>Usecase Diagram</w:delText>
        </w:r>
        <w:bookmarkStart w:id="3893" w:name="_Toc23496287"/>
        <w:bookmarkStart w:id="3894" w:name="_Toc23552471"/>
        <w:bookmarkStart w:id="3895" w:name="_Toc23810824"/>
        <w:bookmarkEnd w:id="3893"/>
        <w:bookmarkEnd w:id="3894"/>
        <w:bookmarkEnd w:id="3895"/>
      </w:del>
    </w:p>
    <w:p w14:paraId="1B392FBD" w14:textId="0D5FB73F" w:rsidR="00354093" w:rsidRPr="0033182C" w:rsidDel="00750347" w:rsidRDefault="00354093" w:rsidP="00354093">
      <w:pPr>
        <w:ind w:firstLine="567"/>
        <w:rPr>
          <w:del w:id="3896" w:author="Windows User" w:date="2019-09-20T01:38:00Z"/>
          <w:rFonts w:cs="Times New Roman"/>
          <w:szCs w:val="24"/>
        </w:rPr>
      </w:pPr>
      <w:del w:id="3897" w:author="Windows User" w:date="2019-09-20T01:38:00Z">
        <w:r w:rsidRPr="0033182C"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33182C" w:rsidDel="00750347">
          <w:rPr>
            <w:rFonts w:cs="Times New Roman"/>
            <w:szCs w:val="24"/>
          </w:rPr>
          <w:delText>3</w:delText>
        </w:r>
        <w:r w:rsidRPr="0033182C" w:rsidDel="00750347">
          <w:rPr>
            <w:rFonts w:cs="Times New Roman"/>
            <w:szCs w:val="24"/>
          </w:rPr>
          <w:delText xml:space="preserve">. </w:delText>
        </w:r>
        <w:bookmarkStart w:id="3898" w:name="_Toc23496288"/>
        <w:bookmarkStart w:id="3899" w:name="_Toc23552472"/>
        <w:bookmarkStart w:id="3900" w:name="_Toc23810825"/>
        <w:bookmarkEnd w:id="3898"/>
        <w:bookmarkEnd w:id="3899"/>
        <w:bookmarkEnd w:id="3900"/>
      </w:del>
    </w:p>
    <w:p w14:paraId="526C4E9D" w14:textId="63FC3127" w:rsidR="007700B3" w:rsidRPr="0033182C" w:rsidDel="00750347" w:rsidRDefault="00184207" w:rsidP="00190ACB">
      <w:pPr>
        <w:ind w:firstLine="567"/>
        <w:rPr>
          <w:del w:id="3901" w:author="Windows User" w:date="2019-09-20T01:38:00Z"/>
          <w:rFonts w:cs="Times New Roman"/>
          <w:szCs w:val="24"/>
        </w:rPr>
      </w:pPr>
      <w:del w:id="3902" w:author="Windows User" w:date="2019-09-20T01:38:00Z">
        <w:r w:rsidRPr="0033182C" w:rsidDel="00750347">
          <w:rPr>
            <w:rFonts w:cs="Times New Roman"/>
            <w:szCs w:val="24"/>
          </w:rPr>
          <w:delText xml:space="preserve">Usecase diagram pada penelitian ini memiliki 2 aktor yaitu admin dan user. Definisi untuk setiap actor dapat dilihat pada </w:delText>
        </w:r>
        <w:r w:rsidR="006343B3" w:rsidRPr="0033182C" w:rsidDel="00750347">
          <w:rPr>
            <w:rFonts w:cs="Times New Roman"/>
            <w:szCs w:val="24"/>
          </w:rPr>
          <w:delText>Tabel</w:delText>
        </w:r>
      </w:del>
      <w:ins w:id="3903" w:author="nova" w:date="2019-09-02T07:50:00Z">
        <w:del w:id="3904" w:author="Windows User" w:date="2019-09-20T01:38:00Z">
          <w:r w:rsidR="005006BA" w:rsidRPr="0033182C" w:rsidDel="00750347">
            <w:rPr>
              <w:rFonts w:cs="Times New Roman"/>
              <w:szCs w:val="24"/>
            </w:rPr>
            <w:delText xml:space="preserve"> 4.3.</w:delText>
          </w:r>
        </w:del>
      </w:ins>
      <w:bookmarkStart w:id="3905" w:name="_Toc23496289"/>
      <w:bookmarkStart w:id="3906" w:name="_Toc23552473"/>
      <w:bookmarkStart w:id="3907" w:name="_Toc23810826"/>
      <w:bookmarkEnd w:id="3905"/>
      <w:bookmarkEnd w:id="3906"/>
      <w:bookmarkEnd w:id="3907"/>
    </w:p>
    <w:p w14:paraId="2E697F21" w14:textId="0CECA320" w:rsidR="00190ACB" w:rsidRPr="0033182C" w:rsidDel="00750347" w:rsidRDefault="00190ACB" w:rsidP="00190ACB">
      <w:pPr>
        <w:pStyle w:val="Caption"/>
        <w:keepNext/>
        <w:jc w:val="center"/>
        <w:rPr>
          <w:del w:id="3908" w:author="Windows User" w:date="2019-09-20T01:38:00Z"/>
          <w:rFonts w:cs="Times New Roman"/>
          <w:i w:val="0"/>
          <w:color w:val="auto"/>
          <w:sz w:val="24"/>
        </w:rPr>
      </w:pPr>
      <w:del w:id="3909" w:author="Windows User" w:date="2019-09-20T01:38:00Z">
        <w:r w:rsidRPr="0033182C" w:rsidDel="00750347">
          <w:rPr>
            <w:rFonts w:cs="Times New Roman"/>
            <w:i w:val="0"/>
            <w:color w:val="auto"/>
            <w:sz w:val="24"/>
          </w:rPr>
          <w:delText xml:space="preserve">Tabel </w:delText>
        </w:r>
      </w:del>
      <w:del w:id="3910"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3</w:delText>
        </w:r>
        <w:r w:rsidR="007E74B5" w:rsidRPr="0033182C" w:rsidDel="00F10288">
          <w:rPr>
            <w:rFonts w:cs="Times New Roman"/>
            <w:iCs w:val="0"/>
          </w:rPr>
          <w:fldChar w:fldCharType="end"/>
        </w:r>
      </w:del>
      <w:del w:id="3911" w:author="Windows User" w:date="2019-09-20T01:38:00Z">
        <w:r w:rsidRPr="0033182C" w:rsidDel="00750347">
          <w:rPr>
            <w:rFonts w:cs="Times New Roman"/>
            <w:i w:val="0"/>
            <w:color w:val="auto"/>
            <w:sz w:val="24"/>
          </w:rPr>
          <w:delText xml:space="preserve"> Definisi Tugas</w:delText>
        </w:r>
        <w:bookmarkStart w:id="3912" w:name="_Toc23496290"/>
        <w:bookmarkStart w:id="3913" w:name="_Toc23552474"/>
        <w:bookmarkStart w:id="3914" w:name="_Toc23810827"/>
        <w:bookmarkEnd w:id="3912"/>
        <w:bookmarkEnd w:id="3913"/>
        <w:bookmarkEnd w:id="3914"/>
      </w:del>
    </w:p>
    <w:tbl>
      <w:tblPr>
        <w:tblStyle w:val="TableGrid"/>
        <w:tblW w:w="0" w:type="auto"/>
        <w:tblLook w:val="04A0" w:firstRow="1" w:lastRow="0" w:firstColumn="1" w:lastColumn="0" w:noHBand="0" w:noVBand="1"/>
      </w:tblPr>
      <w:tblGrid>
        <w:gridCol w:w="704"/>
        <w:gridCol w:w="992"/>
        <w:gridCol w:w="6231"/>
      </w:tblGrid>
      <w:tr w:rsidR="00184207" w:rsidRPr="0033182C" w:rsidDel="00750347" w14:paraId="79D80CD0" w14:textId="4ADDD293" w:rsidTr="00190ACB">
        <w:trPr>
          <w:del w:id="3915" w:author="Windows User" w:date="2019-09-20T01:38:00Z"/>
        </w:trPr>
        <w:tc>
          <w:tcPr>
            <w:tcW w:w="704" w:type="dxa"/>
          </w:tcPr>
          <w:p w14:paraId="592FB0CC" w14:textId="1CFDAE5C" w:rsidR="00184207" w:rsidRPr="0033182C" w:rsidDel="00750347" w:rsidRDefault="00184207" w:rsidP="00190ACB">
            <w:pPr>
              <w:spacing w:line="240" w:lineRule="auto"/>
              <w:jc w:val="center"/>
              <w:rPr>
                <w:del w:id="3916" w:author="Windows User" w:date="2019-09-20T01:38:00Z"/>
                <w:rFonts w:cs="Times New Roman"/>
                <w:sz w:val="22"/>
                <w:szCs w:val="24"/>
              </w:rPr>
            </w:pPr>
            <w:del w:id="3917" w:author="Windows User" w:date="2019-09-20T01:38:00Z">
              <w:r w:rsidRPr="0033182C" w:rsidDel="00750347">
                <w:rPr>
                  <w:rFonts w:cs="Times New Roman"/>
                  <w:sz w:val="22"/>
                  <w:szCs w:val="24"/>
                </w:rPr>
                <w:delText>No</w:delText>
              </w:r>
              <w:bookmarkStart w:id="3918" w:name="_Toc23496291"/>
              <w:bookmarkStart w:id="3919" w:name="_Toc23552475"/>
              <w:bookmarkStart w:id="3920" w:name="_Toc23810828"/>
              <w:bookmarkEnd w:id="3918"/>
              <w:bookmarkEnd w:id="3919"/>
              <w:bookmarkEnd w:id="3920"/>
            </w:del>
          </w:p>
        </w:tc>
        <w:tc>
          <w:tcPr>
            <w:tcW w:w="992" w:type="dxa"/>
          </w:tcPr>
          <w:p w14:paraId="6855CDB6" w14:textId="4B16C135" w:rsidR="00184207" w:rsidRPr="0033182C" w:rsidDel="00750347" w:rsidRDefault="00184207" w:rsidP="00190ACB">
            <w:pPr>
              <w:spacing w:line="240" w:lineRule="auto"/>
              <w:jc w:val="center"/>
              <w:rPr>
                <w:del w:id="3921" w:author="Windows User" w:date="2019-09-20T01:38:00Z"/>
                <w:rFonts w:cs="Times New Roman"/>
                <w:sz w:val="22"/>
                <w:szCs w:val="24"/>
              </w:rPr>
            </w:pPr>
            <w:del w:id="3922" w:author="Windows User" w:date="2019-09-20T01:38:00Z">
              <w:r w:rsidRPr="0033182C" w:rsidDel="00750347">
                <w:rPr>
                  <w:rFonts w:cs="Times New Roman"/>
                  <w:sz w:val="22"/>
                  <w:szCs w:val="24"/>
                </w:rPr>
                <w:delText>Aktor</w:delText>
              </w:r>
              <w:bookmarkStart w:id="3923" w:name="_Toc23496292"/>
              <w:bookmarkStart w:id="3924" w:name="_Toc23552476"/>
              <w:bookmarkStart w:id="3925" w:name="_Toc23810829"/>
              <w:bookmarkEnd w:id="3923"/>
              <w:bookmarkEnd w:id="3924"/>
              <w:bookmarkEnd w:id="3925"/>
            </w:del>
          </w:p>
        </w:tc>
        <w:tc>
          <w:tcPr>
            <w:tcW w:w="6231" w:type="dxa"/>
          </w:tcPr>
          <w:p w14:paraId="159E6D69" w14:textId="42FEFA87" w:rsidR="00184207" w:rsidRPr="0033182C" w:rsidDel="00750347" w:rsidRDefault="00184207" w:rsidP="00190ACB">
            <w:pPr>
              <w:spacing w:line="240" w:lineRule="auto"/>
              <w:jc w:val="center"/>
              <w:rPr>
                <w:del w:id="3926" w:author="Windows User" w:date="2019-09-20T01:38:00Z"/>
                <w:rFonts w:cs="Times New Roman"/>
                <w:sz w:val="22"/>
                <w:szCs w:val="24"/>
              </w:rPr>
            </w:pPr>
            <w:del w:id="3927" w:author="Windows User" w:date="2019-09-20T01:38:00Z">
              <w:r w:rsidRPr="0033182C" w:rsidDel="00750347">
                <w:rPr>
                  <w:rFonts w:cs="Times New Roman"/>
                  <w:sz w:val="22"/>
                  <w:szCs w:val="24"/>
                </w:rPr>
                <w:delText>Definisi Tugas</w:delText>
              </w:r>
              <w:bookmarkStart w:id="3928" w:name="_Toc23496293"/>
              <w:bookmarkStart w:id="3929" w:name="_Toc23552477"/>
              <w:bookmarkStart w:id="3930" w:name="_Toc23810830"/>
              <w:bookmarkEnd w:id="3928"/>
              <w:bookmarkEnd w:id="3929"/>
              <w:bookmarkEnd w:id="3930"/>
            </w:del>
          </w:p>
        </w:tc>
        <w:bookmarkStart w:id="3931" w:name="_Toc23496294"/>
        <w:bookmarkStart w:id="3932" w:name="_Toc23552478"/>
        <w:bookmarkStart w:id="3933" w:name="_Toc23810831"/>
        <w:bookmarkEnd w:id="3931"/>
        <w:bookmarkEnd w:id="3932"/>
        <w:bookmarkEnd w:id="3933"/>
      </w:tr>
      <w:tr w:rsidR="00184207" w:rsidRPr="0033182C" w:rsidDel="00750347" w14:paraId="45E5E9E0" w14:textId="005EBE36" w:rsidTr="00190ACB">
        <w:trPr>
          <w:del w:id="3934" w:author="Windows User" w:date="2019-09-20T01:38:00Z"/>
        </w:trPr>
        <w:tc>
          <w:tcPr>
            <w:tcW w:w="704" w:type="dxa"/>
          </w:tcPr>
          <w:p w14:paraId="70708630" w14:textId="3AE440D2" w:rsidR="00184207" w:rsidRPr="0033182C" w:rsidDel="00750347" w:rsidRDefault="00184207" w:rsidP="00190ACB">
            <w:pPr>
              <w:spacing w:line="240" w:lineRule="auto"/>
              <w:jc w:val="center"/>
              <w:rPr>
                <w:del w:id="3935" w:author="Windows User" w:date="2019-09-20T01:38:00Z"/>
                <w:rFonts w:cs="Times New Roman"/>
                <w:sz w:val="22"/>
                <w:szCs w:val="24"/>
              </w:rPr>
            </w:pPr>
            <w:del w:id="3936" w:author="Windows User" w:date="2019-09-20T01:38:00Z">
              <w:r w:rsidRPr="0033182C" w:rsidDel="00750347">
                <w:rPr>
                  <w:rFonts w:cs="Times New Roman"/>
                  <w:sz w:val="22"/>
                  <w:szCs w:val="24"/>
                </w:rPr>
                <w:delText>1</w:delText>
              </w:r>
              <w:bookmarkStart w:id="3937" w:name="_Toc23496295"/>
              <w:bookmarkStart w:id="3938" w:name="_Toc23552479"/>
              <w:bookmarkStart w:id="3939" w:name="_Toc23810832"/>
              <w:bookmarkEnd w:id="3937"/>
              <w:bookmarkEnd w:id="3938"/>
              <w:bookmarkEnd w:id="3939"/>
            </w:del>
          </w:p>
        </w:tc>
        <w:tc>
          <w:tcPr>
            <w:tcW w:w="992" w:type="dxa"/>
          </w:tcPr>
          <w:p w14:paraId="27461BF3" w14:textId="619795F3" w:rsidR="00184207" w:rsidRPr="0033182C" w:rsidDel="00750347" w:rsidRDefault="00184207" w:rsidP="00190ACB">
            <w:pPr>
              <w:spacing w:line="240" w:lineRule="auto"/>
              <w:rPr>
                <w:del w:id="3940" w:author="Windows User" w:date="2019-09-20T01:38:00Z"/>
                <w:rFonts w:cs="Times New Roman"/>
                <w:sz w:val="22"/>
                <w:szCs w:val="24"/>
              </w:rPr>
            </w:pPr>
            <w:del w:id="3941" w:author="Windows User" w:date="2019-09-20T01:38:00Z">
              <w:r w:rsidRPr="0033182C" w:rsidDel="00750347">
                <w:rPr>
                  <w:rFonts w:cs="Times New Roman"/>
                  <w:sz w:val="22"/>
                  <w:szCs w:val="24"/>
                </w:rPr>
                <w:delText>Admin</w:delText>
              </w:r>
              <w:bookmarkStart w:id="3942" w:name="_Toc23496296"/>
              <w:bookmarkStart w:id="3943" w:name="_Toc23552480"/>
              <w:bookmarkStart w:id="3944" w:name="_Toc23810833"/>
              <w:bookmarkEnd w:id="3942"/>
              <w:bookmarkEnd w:id="3943"/>
              <w:bookmarkEnd w:id="3944"/>
            </w:del>
          </w:p>
        </w:tc>
        <w:tc>
          <w:tcPr>
            <w:tcW w:w="6231" w:type="dxa"/>
          </w:tcPr>
          <w:p w14:paraId="27D8DEBE" w14:textId="0F606711" w:rsidR="00184207" w:rsidRPr="0033182C" w:rsidDel="00750347" w:rsidRDefault="00184207" w:rsidP="00190ACB">
            <w:pPr>
              <w:spacing w:line="240" w:lineRule="auto"/>
              <w:rPr>
                <w:del w:id="3945" w:author="Windows User" w:date="2019-09-20T01:38:00Z"/>
                <w:rFonts w:cs="Times New Roman"/>
                <w:sz w:val="22"/>
                <w:szCs w:val="24"/>
              </w:rPr>
            </w:pPr>
            <w:del w:id="3946" w:author="Windows User" w:date="2019-09-20T01:38:00Z">
              <w:r w:rsidRPr="0033182C" w:rsidDel="00750347">
                <w:rPr>
                  <w:rFonts w:cs="Times New Roman"/>
                  <w:sz w:val="22"/>
                  <w:szCs w:val="24"/>
                </w:rPr>
                <w:delText>Dapat melakukan semua proses mulai dari penambahan user sampai simulasi</w:delText>
              </w:r>
              <w:bookmarkStart w:id="3947" w:name="_Toc23496297"/>
              <w:bookmarkStart w:id="3948" w:name="_Toc23552481"/>
              <w:bookmarkStart w:id="3949" w:name="_Toc23810834"/>
              <w:bookmarkEnd w:id="3947"/>
              <w:bookmarkEnd w:id="3948"/>
              <w:bookmarkEnd w:id="3949"/>
            </w:del>
          </w:p>
        </w:tc>
        <w:bookmarkStart w:id="3950" w:name="_Toc23496298"/>
        <w:bookmarkStart w:id="3951" w:name="_Toc23552482"/>
        <w:bookmarkStart w:id="3952" w:name="_Toc23810835"/>
        <w:bookmarkEnd w:id="3950"/>
        <w:bookmarkEnd w:id="3951"/>
        <w:bookmarkEnd w:id="3952"/>
      </w:tr>
      <w:tr w:rsidR="00184207" w:rsidRPr="0033182C" w:rsidDel="00750347" w14:paraId="44A0175D" w14:textId="74073290" w:rsidTr="00190ACB">
        <w:trPr>
          <w:del w:id="3953" w:author="Windows User" w:date="2019-09-20T01:38:00Z"/>
        </w:trPr>
        <w:tc>
          <w:tcPr>
            <w:tcW w:w="704" w:type="dxa"/>
          </w:tcPr>
          <w:p w14:paraId="204A21D3" w14:textId="4DB3D896" w:rsidR="00184207" w:rsidRPr="0033182C" w:rsidDel="00750347" w:rsidRDefault="00184207" w:rsidP="00190ACB">
            <w:pPr>
              <w:spacing w:line="240" w:lineRule="auto"/>
              <w:jc w:val="center"/>
              <w:rPr>
                <w:del w:id="3954" w:author="Windows User" w:date="2019-09-20T01:38:00Z"/>
                <w:rFonts w:cs="Times New Roman"/>
                <w:sz w:val="22"/>
                <w:szCs w:val="24"/>
              </w:rPr>
            </w:pPr>
            <w:del w:id="3955" w:author="Windows User" w:date="2019-09-20T01:38:00Z">
              <w:r w:rsidRPr="0033182C" w:rsidDel="00750347">
                <w:rPr>
                  <w:rFonts w:cs="Times New Roman"/>
                  <w:sz w:val="22"/>
                  <w:szCs w:val="24"/>
                </w:rPr>
                <w:delText>2</w:delText>
              </w:r>
              <w:bookmarkStart w:id="3956" w:name="_Toc23496299"/>
              <w:bookmarkStart w:id="3957" w:name="_Toc23552483"/>
              <w:bookmarkStart w:id="3958" w:name="_Toc23810836"/>
              <w:bookmarkEnd w:id="3956"/>
              <w:bookmarkEnd w:id="3957"/>
              <w:bookmarkEnd w:id="3958"/>
            </w:del>
          </w:p>
        </w:tc>
        <w:tc>
          <w:tcPr>
            <w:tcW w:w="992" w:type="dxa"/>
          </w:tcPr>
          <w:p w14:paraId="060C99FA" w14:textId="0788CA77" w:rsidR="00184207" w:rsidRPr="0033182C" w:rsidDel="00750347" w:rsidRDefault="00184207" w:rsidP="00190ACB">
            <w:pPr>
              <w:spacing w:line="240" w:lineRule="auto"/>
              <w:rPr>
                <w:del w:id="3959" w:author="Windows User" w:date="2019-09-20T01:38:00Z"/>
                <w:rFonts w:cs="Times New Roman"/>
                <w:sz w:val="22"/>
                <w:szCs w:val="24"/>
              </w:rPr>
            </w:pPr>
            <w:del w:id="3960" w:author="Windows User" w:date="2019-09-20T01:38:00Z">
              <w:r w:rsidRPr="0033182C" w:rsidDel="00750347">
                <w:rPr>
                  <w:rFonts w:cs="Times New Roman"/>
                  <w:sz w:val="22"/>
                  <w:szCs w:val="24"/>
                </w:rPr>
                <w:delText>User</w:delText>
              </w:r>
              <w:bookmarkStart w:id="3961" w:name="_Toc23496300"/>
              <w:bookmarkStart w:id="3962" w:name="_Toc23552484"/>
              <w:bookmarkStart w:id="3963" w:name="_Toc23810837"/>
              <w:bookmarkEnd w:id="3961"/>
              <w:bookmarkEnd w:id="3962"/>
              <w:bookmarkEnd w:id="3963"/>
            </w:del>
          </w:p>
        </w:tc>
        <w:tc>
          <w:tcPr>
            <w:tcW w:w="6231" w:type="dxa"/>
          </w:tcPr>
          <w:p w14:paraId="57006142" w14:textId="4ED8F3A0" w:rsidR="00184207" w:rsidRPr="0033182C" w:rsidDel="00750347" w:rsidRDefault="006B3D88" w:rsidP="00190ACB">
            <w:pPr>
              <w:keepNext/>
              <w:spacing w:line="240" w:lineRule="auto"/>
              <w:rPr>
                <w:del w:id="3964" w:author="Windows User" w:date="2019-09-20T01:38:00Z"/>
                <w:rFonts w:cs="Times New Roman"/>
                <w:sz w:val="22"/>
                <w:szCs w:val="24"/>
              </w:rPr>
            </w:pPr>
            <w:del w:id="3965" w:author="Windows User" w:date="2019-09-20T01:38:00Z">
              <w:r w:rsidRPr="0033182C" w:rsidDel="00750347">
                <w:rPr>
                  <w:rFonts w:cs="Times New Roman"/>
                  <w:sz w:val="22"/>
                  <w:szCs w:val="24"/>
                </w:rPr>
                <w:delText xml:space="preserve">Memantau grafik perolehan </w:delText>
              </w:r>
              <w:r w:rsidR="00E404DF" w:rsidRPr="0033182C" w:rsidDel="00750347">
                <w:rPr>
                  <w:rFonts w:cs="Times New Roman"/>
                  <w:sz w:val="22"/>
                  <w:szCs w:val="24"/>
                </w:rPr>
                <w:delText>energi</w:delText>
              </w:r>
              <w:r w:rsidRPr="0033182C" w:rsidDel="00750347">
                <w:rPr>
                  <w:rFonts w:cs="Times New Roman"/>
                  <w:sz w:val="22"/>
                  <w:szCs w:val="24"/>
                </w:rPr>
                <w:delText xml:space="preserve"> (arus dan tegangan), posisi </w:delText>
              </w:r>
              <w:r w:rsidRPr="0033182C" w:rsidDel="00750347">
                <w:rPr>
                  <w:rFonts w:cs="Times New Roman"/>
                  <w:i/>
                  <w:sz w:val="22"/>
                  <w:szCs w:val="24"/>
                </w:rPr>
                <w:delText>tracker</w:delText>
              </w:r>
              <w:r w:rsidRPr="0033182C" w:rsidDel="00750347">
                <w:rPr>
                  <w:rFonts w:cs="Times New Roman"/>
                  <w:sz w:val="22"/>
                  <w:szCs w:val="24"/>
                </w:rPr>
                <w:delText>, posisi aktuator  dan melakukan simulasi</w:delText>
              </w:r>
              <w:bookmarkStart w:id="3966" w:name="_Toc23496301"/>
              <w:bookmarkStart w:id="3967" w:name="_Toc23552485"/>
              <w:bookmarkStart w:id="3968" w:name="_Toc23810838"/>
              <w:bookmarkEnd w:id="3966"/>
              <w:bookmarkEnd w:id="3967"/>
              <w:bookmarkEnd w:id="3968"/>
            </w:del>
          </w:p>
        </w:tc>
        <w:bookmarkStart w:id="3969" w:name="_Toc23496302"/>
        <w:bookmarkStart w:id="3970" w:name="_Toc23552486"/>
        <w:bookmarkStart w:id="3971" w:name="_Toc23810839"/>
        <w:bookmarkEnd w:id="3969"/>
        <w:bookmarkEnd w:id="3970"/>
        <w:bookmarkEnd w:id="3971"/>
      </w:tr>
    </w:tbl>
    <w:p w14:paraId="1454BC58" w14:textId="532BBEAA" w:rsidR="00354093" w:rsidRPr="0033182C" w:rsidDel="00750347" w:rsidRDefault="00354093" w:rsidP="00354093">
      <w:pPr>
        <w:ind w:firstLine="567"/>
        <w:rPr>
          <w:del w:id="3972" w:author="Windows User" w:date="2019-09-20T01:38:00Z"/>
          <w:rFonts w:cs="Times New Roman"/>
          <w:szCs w:val="24"/>
        </w:rPr>
      </w:pPr>
      <w:bookmarkStart w:id="3973" w:name="_Toc23496303"/>
      <w:bookmarkStart w:id="3974" w:name="_Toc23552487"/>
      <w:bookmarkStart w:id="3975" w:name="_Toc23810840"/>
      <w:bookmarkEnd w:id="3973"/>
      <w:bookmarkEnd w:id="3974"/>
      <w:bookmarkEnd w:id="3975"/>
    </w:p>
    <w:p w14:paraId="680FDA06" w14:textId="6C0E3976" w:rsidR="007700B3" w:rsidRPr="0033182C" w:rsidDel="00750347" w:rsidRDefault="00885ECE" w:rsidP="00EB6254">
      <w:pPr>
        <w:ind w:firstLine="567"/>
        <w:rPr>
          <w:del w:id="3976" w:author="Windows User" w:date="2019-09-20T01:38:00Z"/>
          <w:rFonts w:cs="Times New Roman"/>
          <w:szCs w:val="24"/>
        </w:rPr>
      </w:pPr>
      <w:commentRangeStart w:id="3977"/>
      <w:del w:id="3978" w:author="Windows User" w:date="2019-09-14T04:29:00Z">
        <w:r w:rsidRPr="0033182C" w:rsidDel="008059A9">
          <w:rPr>
            <w:rFonts w:cs="Times New Roman"/>
            <w:i/>
            <w:szCs w:val="24"/>
            <w:rPrChange w:id="3979" w:author="Windows User" w:date="2019-09-14T04:29:00Z">
              <w:rPr>
                <w:rFonts w:cs="Times New Roman"/>
                <w:szCs w:val="24"/>
              </w:rPr>
            </w:rPrChange>
          </w:rPr>
          <w:delText>Pada</w:delText>
        </w:r>
        <w:commentRangeEnd w:id="3977"/>
        <w:r w:rsidR="005006BA" w:rsidRPr="0033182C" w:rsidDel="008059A9">
          <w:rPr>
            <w:rStyle w:val="CommentReference"/>
            <w:rFonts w:cs="Times New Roman"/>
            <w:i/>
            <w:rPrChange w:id="3980" w:author="Windows User" w:date="2019-09-14T04:29:00Z">
              <w:rPr>
                <w:rStyle w:val="CommentReference"/>
              </w:rPr>
            </w:rPrChange>
          </w:rPr>
          <w:commentReference w:id="3977"/>
        </w:r>
        <w:r w:rsidRPr="0033182C" w:rsidDel="008059A9">
          <w:rPr>
            <w:rFonts w:cs="Times New Roman"/>
            <w:szCs w:val="24"/>
          </w:rPr>
          <w:delText xml:space="preserve"> </w:delText>
        </w:r>
        <w:r w:rsidRPr="0033182C" w:rsidDel="008059A9">
          <w:rPr>
            <w:rFonts w:cs="Times New Roman"/>
            <w:i/>
            <w:szCs w:val="24"/>
          </w:rPr>
          <w:delText>u</w:delText>
        </w:r>
      </w:del>
      <w:del w:id="3981" w:author="Windows User" w:date="2019-09-20T01:38:00Z">
        <w:r w:rsidRPr="0033182C" w:rsidDel="00750347">
          <w:rPr>
            <w:rFonts w:cs="Times New Roman"/>
            <w:i/>
            <w:szCs w:val="24"/>
          </w:rPr>
          <w:delText xml:space="preserve">secase </w:delText>
        </w:r>
      </w:del>
      <w:del w:id="3982" w:author="Windows User" w:date="2019-09-14T04:30:00Z">
        <w:r w:rsidRPr="0033182C" w:rsidDel="008059A9">
          <w:rPr>
            <w:rFonts w:cs="Times New Roman"/>
            <w:szCs w:val="24"/>
          </w:rPr>
          <w:delText>terdapat</w:delText>
        </w:r>
      </w:del>
      <w:del w:id="3983" w:author="Windows User" w:date="2019-09-20T01:38:00Z">
        <w:r w:rsidRPr="0033182C"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33182C" w:rsidDel="00750347">
          <w:rPr>
            <w:rFonts w:cs="Times New Roman"/>
            <w:szCs w:val="24"/>
          </w:rPr>
          <w:delText>Tabel</w:delText>
        </w:r>
        <w:r w:rsidRPr="0033182C" w:rsidDel="00750347">
          <w:rPr>
            <w:rFonts w:cs="Times New Roman"/>
            <w:szCs w:val="24"/>
          </w:rPr>
          <w:delText xml:space="preserve"> </w:delText>
        </w:r>
      </w:del>
      <w:ins w:id="3984" w:author="nova" w:date="2019-09-02T07:49:00Z">
        <w:del w:id="3985" w:author="Windows User" w:date="2019-09-20T01:38:00Z">
          <w:r w:rsidR="005006BA" w:rsidRPr="0033182C" w:rsidDel="00750347">
            <w:rPr>
              <w:rFonts w:cs="Times New Roman"/>
              <w:szCs w:val="24"/>
            </w:rPr>
            <w:delText>4.4.</w:delText>
          </w:r>
        </w:del>
      </w:ins>
      <w:bookmarkStart w:id="3986" w:name="_Toc23496304"/>
      <w:bookmarkStart w:id="3987" w:name="_Toc23552488"/>
      <w:bookmarkStart w:id="3988" w:name="_Toc23810841"/>
      <w:bookmarkEnd w:id="3986"/>
      <w:bookmarkEnd w:id="3987"/>
      <w:bookmarkEnd w:id="3988"/>
    </w:p>
    <w:p w14:paraId="4C5845D2" w14:textId="62AAF9A2" w:rsidR="00EB6254" w:rsidRPr="0033182C" w:rsidDel="00750347" w:rsidRDefault="00EB6254" w:rsidP="00EB6254">
      <w:pPr>
        <w:pStyle w:val="Caption"/>
        <w:keepNext/>
        <w:jc w:val="center"/>
        <w:rPr>
          <w:del w:id="3989" w:author="Windows User" w:date="2019-09-20T01:38:00Z"/>
          <w:rFonts w:cs="Times New Roman"/>
          <w:i w:val="0"/>
          <w:color w:val="auto"/>
          <w:sz w:val="24"/>
        </w:rPr>
      </w:pPr>
      <w:del w:id="3990" w:author="Windows User" w:date="2019-09-20T01:38:00Z">
        <w:r w:rsidRPr="0033182C" w:rsidDel="00750347">
          <w:rPr>
            <w:rFonts w:cs="Times New Roman"/>
            <w:i w:val="0"/>
            <w:color w:val="auto"/>
            <w:sz w:val="24"/>
          </w:rPr>
          <w:delText xml:space="preserve">Tabel </w:delText>
        </w:r>
      </w:del>
      <w:del w:id="3991"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del>
      <w:del w:id="3992" w:author="Windows User" w:date="2019-09-20T01:38:00Z">
        <w:r w:rsidRPr="0033182C" w:rsidDel="00750347">
          <w:rPr>
            <w:rFonts w:cs="Times New Roman"/>
            <w:i w:val="0"/>
            <w:color w:val="auto"/>
            <w:sz w:val="24"/>
          </w:rPr>
          <w:delText xml:space="preserve"> Deskripsi Usecase</w:delText>
        </w:r>
        <w:bookmarkStart w:id="3993" w:name="_Toc23496305"/>
        <w:bookmarkStart w:id="3994" w:name="_Toc23552489"/>
        <w:bookmarkStart w:id="3995" w:name="_Toc23810842"/>
        <w:bookmarkEnd w:id="3993"/>
        <w:bookmarkEnd w:id="3994"/>
        <w:bookmarkEnd w:id="3995"/>
      </w:del>
    </w:p>
    <w:tbl>
      <w:tblPr>
        <w:tblStyle w:val="TableGrid"/>
        <w:tblW w:w="0" w:type="auto"/>
        <w:tblLook w:val="04A0" w:firstRow="1" w:lastRow="0" w:firstColumn="1" w:lastColumn="0" w:noHBand="0" w:noVBand="1"/>
      </w:tblPr>
      <w:tblGrid>
        <w:gridCol w:w="704"/>
        <w:gridCol w:w="2268"/>
        <w:gridCol w:w="4955"/>
      </w:tblGrid>
      <w:tr w:rsidR="00885ECE" w:rsidRPr="0033182C" w:rsidDel="00750347" w14:paraId="038D9542" w14:textId="1F6F3B6A" w:rsidTr="00DB0096">
        <w:trPr>
          <w:del w:id="3996" w:author="Windows User" w:date="2019-09-20T01:38:00Z"/>
        </w:trPr>
        <w:tc>
          <w:tcPr>
            <w:tcW w:w="704" w:type="dxa"/>
          </w:tcPr>
          <w:p w14:paraId="748555A1" w14:textId="0A050F35" w:rsidR="00885ECE" w:rsidRPr="0033182C" w:rsidDel="00750347" w:rsidRDefault="00885ECE" w:rsidP="00EB6254">
            <w:pPr>
              <w:spacing w:line="240" w:lineRule="auto"/>
              <w:jc w:val="center"/>
              <w:rPr>
                <w:del w:id="3997" w:author="Windows User" w:date="2019-09-20T01:38:00Z"/>
                <w:rFonts w:cs="Times New Roman"/>
                <w:szCs w:val="24"/>
              </w:rPr>
            </w:pPr>
            <w:del w:id="3998" w:author="Windows User" w:date="2019-09-20T01:38:00Z">
              <w:r w:rsidRPr="0033182C" w:rsidDel="00750347">
                <w:rPr>
                  <w:rFonts w:cs="Times New Roman"/>
                  <w:szCs w:val="24"/>
                </w:rPr>
                <w:delText>No</w:delText>
              </w:r>
              <w:bookmarkStart w:id="3999" w:name="_Toc23496306"/>
              <w:bookmarkStart w:id="4000" w:name="_Toc23552490"/>
              <w:bookmarkStart w:id="4001" w:name="_Toc23810843"/>
              <w:bookmarkEnd w:id="3999"/>
              <w:bookmarkEnd w:id="4000"/>
              <w:bookmarkEnd w:id="4001"/>
            </w:del>
          </w:p>
        </w:tc>
        <w:tc>
          <w:tcPr>
            <w:tcW w:w="2268" w:type="dxa"/>
          </w:tcPr>
          <w:p w14:paraId="3A330A3C" w14:textId="7F250B96" w:rsidR="00885ECE" w:rsidRPr="0033182C" w:rsidDel="00750347" w:rsidRDefault="00885ECE" w:rsidP="00EB6254">
            <w:pPr>
              <w:spacing w:line="240" w:lineRule="auto"/>
              <w:rPr>
                <w:del w:id="4002" w:author="Windows User" w:date="2019-09-20T01:38:00Z"/>
                <w:rFonts w:cs="Times New Roman"/>
                <w:szCs w:val="24"/>
              </w:rPr>
            </w:pPr>
            <w:del w:id="4003" w:author="Windows User" w:date="2019-09-20T01:38:00Z">
              <w:r w:rsidRPr="0033182C" w:rsidDel="00750347">
                <w:rPr>
                  <w:rFonts w:cs="Times New Roman"/>
                  <w:szCs w:val="24"/>
                </w:rPr>
                <w:delText>Nama</w:delText>
              </w:r>
              <w:bookmarkStart w:id="4004" w:name="_Toc23496307"/>
              <w:bookmarkStart w:id="4005" w:name="_Toc23552491"/>
              <w:bookmarkStart w:id="4006" w:name="_Toc23810844"/>
              <w:bookmarkEnd w:id="4004"/>
              <w:bookmarkEnd w:id="4005"/>
              <w:bookmarkEnd w:id="4006"/>
            </w:del>
          </w:p>
        </w:tc>
        <w:tc>
          <w:tcPr>
            <w:tcW w:w="4955" w:type="dxa"/>
          </w:tcPr>
          <w:p w14:paraId="531C664E" w14:textId="4B3A878E" w:rsidR="00885ECE" w:rsidRPr="0033182C" w:rsidDel="00750347" w:rsidRDefault="00885ECE" w:rsidP="00EB6254">
            <w:pPr>
              <w:spacing w:line="240" w:lineRule="auto"/>
              <w:rPr>
                <w:del w:id="4007" w:author="Windows User" w:date="2019-09-20T01:38:00Z"/>
                <w:rFonts w:cs="Times New Roman"/>
                <w:szCs w:val="24"/>
              </w:rPr>
            </w:pPr>
            <w:del w:id="4008" w:author="Windows User" w:date="2019-09-20T01:38:00Z">
              <w:r w:rsidRPr="0033182C" w:rsidDel="00750347">
                <w:rPr>
                  <w:rFonts w:cs="Times New Roman"/>
                  <w:szCs w:val="24"/>
                </w:rPr>
                <w:delText>Definisi</w:delText>
              </w:r>
              <w:bookmarkStart w:id="4009" w:name="_Toc23496308"/>
              <w:bookmarkStart w:id="4010" w:name="_Toc23552492"/>
              <w:bookmarkStart w:id="4011" w:name="_Toc23810845"/>
              <w:bookmarkEnd w:id="4009"/>
              <w:bookmarkEnd w:id="4010"/>
              <w:bookmarkEnd w:id="4011"/>
            </w:del>
          </w:p>
        </w:tc>
        <w:bookmarkStart w:id="4012" w:name="_Toc23496309"/>
        <w:bookmarkStart w:id="4013" w:name="_Toc23552493"/>
        <w:bookmarkStart w:id="4014" w:name="_Toc23810846"/>
        <w:bookmarkEnd w:id="4012"/>
        <w:bookmarkEnd w:id="4013"/>
        <w:bookmarkEnd w:id="4014"/>
      </w:tr>
      <w:tr w:rsidR="00885ECE" w:rsidRPr="0033182C" w:rsidDel="00750347" w14:paraId="50C6D70B" w14:textId="0CEE7CFC" w:rsidTr="00DB0096">
        <w:trPr>
          <w:del w:id="4015" w:author="Windows User" w:date="2019-09-20T01:38:00Z"/>
        </w:trPr>
        <w:tc>
          <w:tcPr>
            <w:tcW w:w="704" w:type="dxa"/>
          </w:tcPr>
          <w:p w14:paraId="69A3AD10" w14:textId="09470968" w:rsidR="00885ECE" w:rsidRPr="0033182C" w:rsidDel="00750347" w:rsidRDefault="00885ECE" w:rsidP="00EB6254">
            <w:pPr>
              <w:spacing w:line="240" w:lineRule="auto"/>
              <w:jc w:val="center"/>
              <w:rPr>
                <w:del w:id="4016" w:author="Windows User" w:date="2019-09-20T01:38:00Z"/>
                <w:rFonts w:cs="Times New Roman"/>
                <w:szCs w:val="24"/>
              </w:rPr>
            </w:pPr>
            <w:del w:id="4017" w:author="Windows User" w:date="2019-09-20T01:38:00Z">
              <w:r w:rsidRPr="0033182C" w:rsidDel="00750347">
                <w:rPr>
                  <w:rFonts w:cs="Times New Roman"/>
                  <w:szCs w:val="24"/>
                </w:rPr>
                <w:delText>1</w:delText>
              </w:r>
              <w:bookmarkStart w:id="4018" w:name="_Toc23496310"/>
              <w:bookmarkStart w:id="4019" w:name="_Toc23552494"/>
              <w:bookmarkStart w:id="4020" w:name="_Toc23810847"/>
              <w:bookmarkEnd w:id="4018"/>
              <w:bookmarkEnd w:id="4019"/>
              <w:bookmarkEnd w:id="4020"/>
            </w:del>
          </w:p>
        </w:tc>
        <w:tc>
          <w:tcPr>
            <w:tcW w:w="2268" w:type="dxa"/>
          </w:tcPr>
          <w:p w14:paraId="47331F78" w14:textId="0540A198" w:rsidR="00264191" w:rsidRPr="0033182C" w:rsidDel="00750347" w:rsidRDefault="00264191" w:rsidP="00EB6254">
            <w:pPr>
              <w:spacing w:line="240" w:lineRule="auto"/>
              <w:rPr>
                <w:del w:id="4021" w:author="Windows User" w:date="2019-09-20T01:38:00Z"/>
                <w:rFonts w:cs="Times New Roman"/>
                <w:szCs w:val="24"/>
              </w:rPr>
            </w:pPr>
            <w:del w:id="4022" w:author="Windows User" w:date="2019-09-20T01:38:00Z">
              <w:r w:rsidRPr="0033182C" w:rsidDel="00750347">
                <w:rPr>
                  <w:rFonts w:cs="Times New Roman"/>
                  <w:szCs w:val="24"/>
                </w:rPr>
                <w:delText>Login</w:delText>
              </w:r>
              <w:bookmarkStart w:id="4023" w:name="_Toc23496311"/>
              <w:bookmarkStart w:id="4024" w:name="_Toc23552495"/>
              <w:bookmarkStart w:id="4025" w:name="_Toc23810848"/>
              <w:bookmarkEnd w:id="4023"/>
              <w:bookmarkEnd w:id="4024"/>
              <w:bookmarkEnd w:id="4025"/>
            </w:del>
          </w:p>
        </w:tc>
        <w:tc>
          <w:tcPr>
            <w:tcW w:w="4955" w:type="dxa"/>
          </w:tcPr>
          <w:p w14:paraId="0F4B2493" w14:textId="2DEA348B" w:rsidR="00885ECE" w:rsidRPr="0033182C" w:rsidDel="00750347" w:rsidRDefault="00264191" w:rsidP="00EB6254">
            <w:pPr>
              <w:spacing w:line="240" w:lineRule="auto"/>
              <w:rPr>
                <w:del w:id="4026" w:author="Windows User" w:date="2019-09-20T01:38:00Z"/>
                <w:rFonts w:cs="Times New Roman"/>
                <w:szCs w:val="24"/>
              </w:rPr>
            </w:pPr>
            <w:del w:id="4027" w:author="Windows User" w:date="2019-09-20T01:38:00Z">
              <w:r w:rsidRPr="0033182C" w:rsidDel="00750347">
                <w:rPr>
                  <w:rFonts w:cs="Times New Roman"/>
                  <w:szCs w:val="24"/>
                </w:rPr>
                <w:delText xml:space="preserve">Fitur untuk user login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akses oleh semua aktor</w:delText>
              </w:r>
              <w:bookmarkStart w:id="4028" w:name="_Toc23496312"/>
              <w:bookmarkStart w:id="4029" w:name="_Toc23552496"/>
              <w:bookmarkStart w:id="4030" w:name="_Toc23810849"/>
              <w:bookmarkEnd w:id="4028"/>
              <w:bookmarkEnd w:id="4029"/>
              <w:bookmarkEnd w:id="4030"/>
            </w:del>
          </w:p>
        </w:tc>
        <w:bookmarkStart w:id="4031" w:name="_Toc23496313"/>
        <w:bookmarkStart w:id="4032" w:name="_Toc23552497"/>
        <w:bookmarkStart w:id="4033" w:name="_Toc23810850"/>
        <w:bookmarkEnd w:id="4031"/>
        <w:bookmarkEnd w:id="4032"/>
        <w:bookmarkEnd w:id="4033"/>
      </w:tr>
      <w:tr w:rsidR="00885ECE" w:rsidRPr="0033182C" w:rsidDel="00750347" w14:paraId="47012E5A" w14:textId="40F7B4D1" w:rsidTr="00DB0096">
        <w:trPr>
          <w:del w:id="4034" w:author="Windows User" w:date="2019-09-20T01:38:00Z"/>
        </w:trPr>
        <w:tc>
          <w:tcPr>
            <w:tcW w:w="704" w:type="dxa"/>
          </w:tcPr>
          <w:p w14:paraId="7734B150" w14:textId="343D83C6" w:rsidR="00885ECE" w:rsidRPr="0033182C" w:rsidDel="00750347" w:rsidRDefault="00885ECE" w:rsidP="00EB6254">
            <w:pPr>
              <w:spacing w:line="240" w:lineRule="auto"/>
              <w:jc w:val="center"/>
              <w:rPr>
                <w:del w:id="4035" w:author="Windows User" w:date="2019-09-20T01:38:00Z"/>
                <w:rFonts w:cs="Times New Roman"/>
                <w:szCs w:val="24"/>
              </w:rPr>
            </w:pPr>
            <w:del w:id="4036" w:author="Windows User" w:date="2019-09-20T01:38:00Z">
              <w:r w:rsidRPr="0033182C" w:rsidDel="00750347">
                <w:rPr>
                  <w:rFonts w:cs="Times New Roman"/>
                  <w:szCs w:val="24"/>
                </w:rPr>
                <w:delText>2</w:delText>
              </w:r>
              <w:bookmarkStart w:id="4037" w:name="_Toc23496314"/>
              <w:bookmarkStart w:id="4038" w:name="_Toc23552498"/>
              <w:bookmarkStart w:id="4039" w:name="_Toc23810851"/>
              <w:bookmarkEnd w:id="4037"/>
              <w:bookmarkEnd w:id="4038"/>
              <w:bookmarkEnd w:id="4039"/>
            </w:del>
          </w:p>
        </w:tc>
        <w:tc>
          <w:tcPr>
            <w:tcW w:w="2268" w:type="dxa"/>
          </w:tcPr>
          <w:p w14:paraId="3B832E9E" w14:textId="7215FD7D" w:rsidR="00885ECE" w:rsidRPr="0033182C" w:rsidDel="00750347" w:rsidRDefault="00264191" w:rsidP="00EB6254">
            <w:pPr>
              <w:spacing w:line="240" w:lineRule="auto"/>
              <w:rPr>
                <w:del w:id="4040" w:author="Windows User" w:date="2019-09-20T01:38:00Z"/>
                <w:rFonts w:cs="Times New Roman"/>
                <w:szCs w:val="24"/>
              </w:rPr>
            </w:pPr>
            <w:del w:id="4041" w:author="Windows User" w:date="2019-09-20T01:38:00Z">
              <w:r w:rsidRPr="0033182C" w:rsidDel="00750347">
                <w:rPr>
                  <w:rFonts w:cs="Times New Roman"/>
                  <w:szCs w:val="24"/>
                </w:rPr>
                <w:delText>Tambah user</w:delText>
              </w:r>
              <w:bookmarkStart w:id="4042" w:name="_Toc23496315"/>
              <w:bookmarkStart w:id="4043" w:name="_Toc23552499"/>
              <w:bookmarkStart w:id="4044" w:name="_Toc23810852"/>
              <w:bookmarkEnd w:id="4042"/>
              <w:bookmarkEnd w:id="4043"/>
              <w:bookmarkEnd w:id="4044"/>
            </w:del>
          </w:p>
        </w:tc>
        <w:tc>
          <w:tcPr>
            <w:tcW w:w="4955" w:type="dxa"/>
          </w:tcPr>
          <w:p w14:paraId="32A0343F" w14:textId="6917612C" w:rsidR="00885ECE" w:rsidRPr="0033182C" w:rsidDel="00750347" w:rsidRDefault="000C585D" w:rsidP="00EB6254">
            <w:pPr>
              <w:spacing w:line="240" w:lineRule="auto"/>
              <w:rPr>
                <w:del w:id="4045" w:author="Windows User" w:date="2019-09-20T01:38:00Z"/>
                <w:rFonts w:cs="Times New Roman"/>
                <w:szCs w:val="24"/>
              </w:rPr>
            </w:pPr>
            <w:del w:id="4046" w:author="Windows User" w:date="2019-09-20T01:38:00Z">
              <w:r w:rsidRPr="0033182C" w:rsidDel="00750347">
                <w:rPr>
                  <w:rFonts w:cs="Times New Roman"/>
                  <w:szCs w:val="24"/>
                </w:rPr>
                <w:delText xml:space="preserve">Fitur untuk menambah data user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lakukan oleh admin</w:delText>
              </w:r>
              <w:bookmarkStart w:id="4047" w:name="_Toc23496316"/>
              <w:bookmarkStart w:id="4048" w:name="_Toc23552500"/>
              <w:bookmarkStart w:id="4049" w:name="_Toc23810853"/>
              <w:bookmarkEnd w:id="4047"/>
              <w:bookmarkEnd w:id="4048"/>
              <w:bookmarkEnd w:id="4049"/>
            </w:del>
          </w:p>
        </w:tc>
        <w:bookmarkStart w:id="4050" w:name="_Toc23496317"/>
        <w:bookmarkStart w:id="4051" w:name="_Toc23552501"/>
        <w:bookmarkStart w:id="4052" w:name="_Toc23810854"/>
        <w:bookmarkEnd w:id="4050"/>
        <w:bookmarkEnd w:id="4051"/>
        <w:bookmarkEnd w:id="4052"/>
      </w:tr>
      <w:tr w:rsidR="00885ECE" w:rsidRPr="0033182C" w:rsidDel="00750347" w14:paraId="153415B5" w14:textId="3375E77D" w:rsidTr="00DB0096">
        <w:trPr>
          <w:del w:id="4053" w:author="Windows User" w:date="2019-09-20T01:38:00Z"/>
        </w:trPr>
        <w:tc>
          <w:tcPr>
            <w:tcW w:w="704" w:type="dxa"/>
          </w:tcPr>
          <w:p w14:paraId="135C07E4" w14:textId="79E09BFA" w:rsidR="00885ECE" w:rsidRPr="0033182C" w:rsidDel="00750347" w:rsidRDefault="00885ECE" w:rsidP="00EB6254">
            <w:pPr>
              <w:spacing w:line="240" w:lineRule="auto"/>
              <w:jc w:val="center"/>
              <w:rPr>
                <w:del w:id="4054" w:author="Windows User" w:date="2019-09-20T01:38:00Z"/>
                <w:rFonts w:cs="Times New Roman"/>
                <w:szCs w:val="24"/>
              </w:rPr>
            </w:pPr>
            <w:del w:id="4055" w:author="Windows User" w:date="2019-09-20T01:38:00Z">
              <w:r w:rsidRPr="0033182C" w:rsidDel="00750347">
                <w:rPr>
                  <w:rFonts w:cs="Times New Roman"/>
                  <w:szCs w:val="24"/>
                </w:rPr>
                <w:delText>3</w:delText>
              </w:r>
              <w:bookmarkStart w:id="4056" w:name="_Toc23496318"/>
              <w:bookmarkStart w:id="4057" w:name="_Toc23552502"/>
              <w:bookmarkStart w:id="4058" w:name="_Toc23810855"/>
              <w:bookmarkEnd w:id="4056"/>
              <w:bookmarkEnd w:id="4057"/>
              <w:bookmarkEnd w:id="4058"/>
            </w:del>
          </w:p>
        </w:tc>
        <w:tc>
          <w:tcPr>
            <w:tcW w:w="2268" w:type="dxa"/>
          </w:tcPr>
          <w:p w14:paraId="4CA77D76" w14:textId="1F5A8E05" w:rsidR="00885ECE" w:rsidRPr="0033182C" w:rsidDel="00750347" w:rsidRDefault="00264191" w:rsidP="00EB6254">
            <w:pPr>
              <w:spacing w:line="240" w:lineRule="auto"/>
              <w:rPr>
                <w:del w:id="4059" w:author="Windows User" w:date="2019-09-20T01:38:00Z"/>
                <w:rFonts w:cs="Times New Roman"/>
                <w:szCs w:val="24"/>
              </w:rPr>
            </w:pPr>
            <w:del w:id="4060" w:author="Windows User" w:date="2019-09-20T01:38:00Z">
              <w:r w:rsidRPr="0033182C" w:rsidDel="00750347">
                <w:rPr>
                  <w:rFonts w:cs="Times New Roman"/>
                  <w:szCs w:val="24"/>
                </w:rPr>
                <w:delText>Edit user</w:delText>
              </w:r>
              <w:bookmarkStart w:id="4061" w:name="_Toc23496319"/>
              <w:bookmarkStart w:id="4062" w:name="_Toc23552503"/>
              <w:bookmarkStart w:id="4063" w:name="_Toc23810856"/>
              <w:bookmarkEnd w:id="4061"/>
              <w:bookmarkEnd w:id="4062"/>
              <w:bookmarkEnd w:id="4063"/>
            </w:del>
          </w:p>
        </w:tc>
        <w:tc>
          <w:tcPr>
            <w:tcW w:w="4955" w:type="dxa"/>
          </w:tcPr>
          <w:p w14:paraId="5084E438" w14:textId="5BB114C0" w:rsidR="00885ECE" w:rsidRPr="0033182C" w:rsidDel="00750347" w:rsidRDefault="000C585D" w:rsidP="00EB6254">
            <w:pPr>
              <w:spacing w:line="240" w:lineRule="auto"/>
              <w:rPr>
                <w:del w:id="4064" w:author="Windows User" w:date="2019-09-20T01:38:00Z"/>
                <w:rFonts w:cs="Times New Roman"/>
                <w:szCs w:val="24"/>
              </w:rPr>
            </w:pPr>
            <w:del w:id="4065" w:author="Windows User" w:date="2019-09-20T01:38:00Z">
              <w:r w:rsidRPr="0033182C" w:rsidDel="00750347">
                <w:rPr>
                  <w:rFonts w:cs="Times New Roman"/>
                  <w:szCs w:val="24"/>
                </w:rPr>
                <w:delText>Fitur ubah data user yang bias dilakukan oleh admin</w:delText>
              </w:r>
              <w:bookmarkStart w:id="4066" w:name="_Toc23496320"/>
              <w:bookmarkStart w:id="4067" w:name="_Toc23552504"/>
              <w:bookmarkStart w:id="4068" w:name="_Toc23810857"/>
              <w:bookmarkEnd w:id="4066"/>
              <w:bookmarkEnd w:id="4067"/>
              <w:bookmarkEnd w:id="4068"/>
            </w:del>
          </w:p>
        </w:tc>
        <w:bookmarkStart w:id="4069" w:name="_Toc23496321"/>
        <w:bookmarkStart w:id="4070" w:name="_Toc23552505"/>
        <w:bookmarkStart w:id="4071" w:name="_Toc23810858"/>
        <w:bookmarkEnd w:id="4069"/>
        <w:bookmarkEnd w:id="4070"/>
        <w:bookmarkEnd w:id="4071"/>
      </w:tr>
      <w:tr w:rsidR="00885ECE" w:rsidRPr="0033182C" w:rsidDel="00750347" w14:paraId="600F9A69" w14:textId="0CEAFA07" w:rsidTr="00DB0096">
        <w:trPr>
          <w:del w:id="4072" w:author="Windows User" w:date="2019-09-20T01:38:00Z"/>
        </w:trPr>
        <w:tc>
          <w:tcPr>
            <w:tcW w:w="704" w:type="dxa"/>
          </w:tcPr>
          <w:p w14:paraId="0A3180AC" w14:textId="4D3E62CD" w:rsidR="00885ECE" w:rsidRPr="0033182C" w:rsidDel="00750347" w:rsidRDefault="00885ECE" w:rsidP="00EB6254">
            <w:pPr>
              <w:spacing w:line="240" w:lineRule="auto"/>
              <w:jc w:val="center"/>
              <w:rPr>
                <w:del w:id="4073" w:author="Windows User" w:date="2019-09-20T01:38:00Z"/>
                <w:rFonts w:cs="Times New Roman"/>
                <w:szCs w:val="24"/>
              </w:rPr>
            </w:pPr>
            <w:del w:id="4074" w:author="Windows User" w:date="2019-09-20T01:38:00Z">
              <w:r w:rsidRPr="0033182C" w:rsidDel="00750347">
                <w:rPr>
                  <w:rFonts w:cs="Times New Roman"/>
                  <w:szCs w:val="24"/>
                </w:rPr>
                <w:delText>4</w:delText>
              </w:r>
              <w:bookmarkStart w:id="4075" w:name="_Toc23496322"/>
              <w:bookmarkStart w:id="4076" w:name="_Toc23552506"/>
              <w:bookmarkStart w:id="4077" w:name="_Toc23810859"/>
              <w:bookmarkEnd w:id="4075"/>
              <w:bookmarkEnd w:id="4076"/>
              <w:bookmarkEnd w:id="4077"/>
            </w:del>
          </w:p>
        </w:tc>
        <w:tc>
          <w:tcPr>
            <w:tcW w:w="2268" w:type="dxa"/>
          </w:tcPr>
          <w:p w14:paraId="2821F7A4" w14:textId="463DF018" w:rsidR="00885ECE" w:rsidRPr="0033182C" w:rsidDel="00750347" w:rsidRDefault="00264191" w:rsidP="00EB6254">
            <w:pPr>
              <w:spacing w:line="240" w:lineRule="auto"/>
              <w:rPr>
                <w:del w:id="4078" w:author="Windows User" w:date="2019-09-20T01:38:00Z"/>
                <w:rFonts w:cs="Times New Roman"/>
                <w:szCs w:val="24"/>
              </w:rPr>
            </w:pPr>
            <w:del w:id="4079" w:author="Windows User" w:date="2019-09-20T01:38:00Z">
              <w:r w:rsidRPr="0033182C" w:rsidDel="00750347">
                <w:rPr>
                  <w:rFonts w:cs="Times New Roman"/>
                  <w:szCs w:val="24"/>
                </w:rPr>
                <w:delText>History login</w:delText>
              </w:r>
              <w:bookmarkStart w:id="4080" w:name="_Toc23496323"/>
              <w:bookmarkStart w:id="4081" w:name="_Toc23552507"/>
              <w:bookmarkStart w:id="4082" w:name="_Toc23810860"/>
              <w:bookmarkEnd w:id="4080"/>
              <w:bookmarkEnd w:id="4081"/>
              <w:bookmarkEnd w:id="4082"/>
            </w:del>
          </w:p>
        </w:tc>
        <w:tc>
          <w:tcPr>
            <w:tcW w:w="4955" w:type="dxa"/>
          </w:tcPr>
          <w:p w14:paraId="3A26080C" w14:textId="510A22EF" w:rsidR="00885ECE" w:rsidRPr="0033182C" w:rsidDel="00750347" w:rsidRDefault="000C585D" w:rsidP="00EB6254">
            <w:pPr>
              <w:spacing w:line="240" w:lineRule="auto"/>
              <w:rPr>
                <w:del w:id="4083" w:author="Windows User" w:date="2019-09-20T01:38:00Z"/>
                <w:rFonts w:cs="Times New Roman"/>
                <w:szCs w:val="24"/>
              </w:rPr>
            </w:pPr>
            <w:del w:id="4084" w:author="Windows User" w:date="2019-09-20T01:38:00Z">
              <w:r w:rsidRPr="0033182C" w:rsidDel="00750347">
                <w:rPr>
                  <w:rFonts w:cs="Times New Roman"/>
                  <w:szCs w:val="24"/>
                </w:rPr>
                <w:delText>Fitur yang berisi detail login (nama aktor dan tanggal login) yang bias diakses oleh admin</w:delText>
              </w:r>
              <w:bookmarkStart w:id="4085" w:name="_Toc23496324"/>
              <w:bookmarkStart w:id="4086" w:name="_Toc23552508"/>
              <w:bookmarkStart w:id="4087" w:name="_Toc23810861"/>
              <w:bookmarkEnd w:id="4085"/>
              <w:bookmarkEnd w:id="4086"/>
              <w:bookmarkEnd w:id="4087"/>
            </w:del>
          </w:p>
        </w:tc>
        <w:bookmarkStart w:id="4088" w:name="_Toc23496325"/>
        <w:bookmarkStart w:id="4089" w:name="_Toc23552509"/>
        <w:bookmarkStart w:id="4090" w:name="_Toc23810862"/>
        <w:bookmarkEnd w:id="4088"/>
        <w:bookmarkEnd w:id="4089"/>
        <w:bookmarkEnd w:id="4090"/>
      </w:tr>
      <w:tr w:rsidR="00885ECE" w:rsidRPr="0033182C" w:rsidDel="00750347" w14:paraId="2F870C7B" w14:textId="30872BA4" w:rsidTr="00DB0096">
        <w:trPr>
          <w:del w:id="4091" w:author="Windows User" w:date="2019-09-20T01:38:00Z"/>
        </w:trPr>
        <w:tc>
          <w:tcPr>
            <w:tcW w:w="704" w:type="dxa"/>
          </w:tcPr>
          <w:p w14:paraId="51A3971E" w14:textId="2D8691CC" w:rsidR="00885ECE" w:rsidRPr="0033182C" w:rsidDel="00750347" w:rsidRDefault="00885ECE" w:rsidP="00EB6254">
            <w:pPr>
              <w:spacing w:line="240" w:lineRule="auto"/>
              <w:jc w:val="center"/>
              <w:rPr>
                <w:del w:id="4092" w:author="Windows User" w:date="2019-09-20T01:38:00Z"/>
                <w:rFonts w:cs="Times New Roman"/>
                <w:szCs w:val="24"/>
              </w:rPr>
            </w:pPr>
            <w:del w:id="4093" w:author="Windows User" w:date="2019-09-20T01:38:00Z">
              <w:r w:rsidRPr="0033182C" w:rsidDel="00750347">
                <w:rPr>
                  <w:rFonts w:cs="Times New Roman"/>
                  <w:szCs w:val="24"/>
                </w:rPr>
                <w:delText>5</w:delText>
              </w:r>
              <w:bookmarkStart w:id="4094" w:name="_Toc23496326"/>
              <w:bookmarkStart w:id="4095" w:name="_Toc23552510"/>
              <w:bookmarkStart w:id="4096" w:name="_Toc23810863"/>
              <w:bookmarkEnd w:id="4094"/>
              <w:bookmarkEnd w:id="4095"/>
              <w:bookmarkEnd w:id="4096"/>
            </w:del>
          </w:p>
        </w:tc>
        <w:tc>
          <w:tcPr>
            <w:tcW w:w="2268" w:type="dxa"/>
          </w:tcPr>
          <w:p w14:paraId="0BE94619" w14:textId="2E32A621" w:rsidR="00885ECE" w:rsidRPr="0033182C" w:rsidDel="00750347" w:rsidRDefault="00264191" w:rsidP="00EB6254">
            <w:pPr>
              <w:spacing w:line="240" w:lineRule="auto"/>
              <w:rPr>
                <w:del w:id="4097" w:author="Windows User" w:date="2019-09-20T01:38:00Z"/>
                <w:rFonts w:cs="Times New Roman"/>
                <w:szCs w:val="24"/>
              </w:rPr>
            </w:pPr>
            <w:del w:id="4098" w:author="Windows User" w:date="2019-09-20T01:38:00Z">
              <w:r w:rsidRPr="0033182C" w:rsidDel="00750347">
                <w:rPr>
                  <w:rFonts w:cs="Times New Roman"/>
                  <w:szCs w:val="24"/>
                </w:rPr>
                <w:delText>Lihat data sudut x,y (aktuator)</w:delText>
              </w:r>
              <w:bookmarkStart w:id="4099" w:name="_Toc23496327"/>
              <w:bookmarkStart w:id="4100" w:name="_Toc23552511"/>
              <w:bookmarkStart w:id="4101" w:name="_Toc23810864"/>
              <w:bookmarkEnd w:id="4099"/>
              <w:bookmarkEnd w:id="4100"/>
              <w:bookmarkEnd w:id="4101"/>
            </w:del>
          </w:p>
        </w:tc>
        <w:tc>
          <w:tcPr>
            <w:tcW w:w="4955" w:type="dxa"/>
          </w:tcPr>
          <w:p w14:paraId="0F32EBA7" w14:textId="0B5AAC0D" w:rsidR="00885ECE" w:rsidRPr="0033182C" w:rsidDel="00750347" w:rsidRDefault="000C585D" w:rsidP="00EB6254">
            <w:pPr>
              <w:spacing w:line="240" w:lineRule="auto"/>
              <w:rPr>
                <w:del w:id="4102" w:author="Windows User" w:date="2019-09-20T01:38:00Z"/>
                <w:rFonts w:cs="Times New Roman"/>
                <w:szCs w:val="24"/>
              </w:rPr>
            </w:pPr>
            <w:del w:id="4103" w:author="Windows User" w:date="2019-09-20T01:38:00Z">
              <w:r w:rsidRPr="0033182C" w:rsidDel="00750347">
                <w:rPr>
                  <w:rFonts w:cs="Times New Roman"/>
                  <w:szCs w:val="24"/>
                </w:rPr>
                <w:delText xml:space="preserve">Fitur yang berisi data sudut x,y yang akan digunakan untuk perhitungan </w:delText>
              </w:r>
            </w:del>
            <w:del w:id="4104" w:author="Windows User" w:date="2019-09-14T03:53:00Z">
              <w:r w:rsidRPr="0033182C" w:rsidDel="00451BA0">
                <w:rPr>
                  <w:rFonts w:cs="Times New Roman"/>
                  <w:szCs w:val="24"/>
                </w:rPr>
                <w:delText>fuzzy</w:delText>
              </w:r>
            </w:del>
            <w:del w:id="4105" w:author="Windows User" w:date="2019-09-20T01:38:00Z">
              <w:r w:rsidRPr="0033182C" w:rsidDel="00750347">
                <w:rPr>
                  <w:rFonts w:cs="Times New Roman"/>
                  <w:szCs w:val="24"/>
                </w:rPr>
                <w:delText xml:space="preserve"> dapat diakses oleh semua aktor</w:delText>
              </w:r>
              <w:bookmarkStart w:id="4106" w:name="_Toc23496328"/>
              <w:bookmarkStart w:id="4107" w:name="_Toc23552512"/>
              <w:bookmarkStart w:id="4108" w:name="_Toc23810865"/>
              <w:bookmarkEnd w:id="4106"/>
              <w:bookmarkEnd w:id="4107"/>
              <w:bookmarkEnd w:id="4108"/>
            </w:del>
          </w:p>
        </w:tc>
        <w:bookmarkStart w:id="4109" w:name="_Toc23496329"/>
        <w:bookmarkStart w:id="4110" w:name="_Toc23552513"/>
        <w:bookmarkStart w:id="4111" w:name="_Toc23810866"/>
        <w:bookmarkEnd w:id="4109"/>
        <w:bookmarkEnd w:id="4110"/>
        <w:bookmarkEnd w:id="4111"/>
      </w:tr>
      <w:tr w:rsidR="00885ECE" w:rsidRPr="0033182C" w:rsidDel="00750347" w14:paraId="17AF8B8C" w14:textId="139817C4" w:rsidTr="00DB0096">
        <w:trPr>
          <w:del w:id="4112" w:author="Windows User" w:date="2019-09-20T01:38:00Z"/>
        </w:trPr>
        <w:tc>
          <w:tcPr>
            <w:tcW w:w="704" w:type="dxa"/>
          </w:tcPr>
          <w:p w14:paraId="6AF6A7F8" w14:textId="4CA1FFE7" w:rsidR="00885ECE" w:rsidRPr="0033182C" w:rsidDel="00750347" w:rsidRDefault="00885ECE" w:rsidP="00EB6254">
            <w:pPr>
              <w:spacing w:line="240" w:lineRule="auto"/>
              <w:jc w:val="center"/>
              <w:rPr>
                <w:del w:id="4113" w:author="Windows User" w:date="2019-09-20T01:38:00Z"/>
                <w:rFonts w:cs="Times New Roman"/>
                <w:szCs w:val="24"/>
              </w:rPr>
            </w:pPr>
            <w:del w:id="4114" w:author="Windows User" w:date="2019-09-20T01:38:00Z">
              <w:r w:rsidRPr="0033182C" w:rsidDel="00750347">
                <w:rPr>
                  <w:rFonts w:cs="Times New Roman"/>
                  <w:szCs w:val="24"/>
                </w:rPr>
                <w:delText>6</w:delText>
              </w:r>
              <w:bookmarkStart w:id="4115" w:name="_Toc23496330"/>
              <w:bookmarkStart w:id="4116" w:name="_Toc23552514"/>
              <w:bookmarkStart w:id="4117" w:name="_Toc23810867"/>
              <w:bookmarkEnd w:id="4115"/>
              <w:bookmarkEnd w:id="4116"/>
              <w:bookmarkEnd w:id="4117"/>
            </w:del>
          </w:p>
        </w:tc>
        <w:tc>
          <w:tcPr>
            <w:tcW w:w="2268" w:type="dxa"/>
          </w:tcPr>
          <w:p w14:paraId="1396B468" w14:textId="5B98C02C" w:rsidR="00885ECE" w:rsidRPr="0033182C" w:rsidDel="00750347" w:rsidRDefault="00264191" w:rsidP="00EB6254">
            <w:pPr>
              <w:spacing w:line="240" w:lineRule="auto"/>
              <w:rPr>
                <w:del w:id="4118" w:author="Windows User" w:date="2019-09-20T01:38:00Z"/>
                <w:rFonts w:cs="Times New Roman"/>
                <w:szCs w:val="24"/>
              </w:rPr>
            </w:pPr>
            <w:del w:id="4119" w:author="Windows User" w:date="2019-09-20T01:38:00Z">
              <w:r w:rsidRPr="0033182C" w:rsidDel="00750347">
                <w:rPr>
                  <w:rFonts w:cs="Times New Roman"/>
                  <w:szCs w:val="24"/>
                </w:rPr>
                <w:delText>Lihat data sudut x,y (</w:delText>
              </w:r>
              <w:r w:rsidRPr="0033182C" w:rsidDel="00750347">
                <w:rPr>
                  <w:rFonts w:cs="Times New Roman"/>
                  <w:i/>
                  <w:szCs w:val="24"/>
                </w:rPr>
                <w:delText>tracker</w:delText>
              </w:r>
              <w:r w:rsidRPr="0033182C" w:rsidDel="00750347">
                <w:rPr>
                  <w:rFonts w:cs="Times New Roman"/>
                  <w:szCs w:val="24"/>
                </w:rPr>
                <w:delText>)</w:delText>
              </w:r>
              <w:bookmarkStart w:id="4120" w:name="_Toc23496331"/>
              <w:bookmarkStart w:id="4121" w:name="_Toc23552515"/>
              <w:bookmarkStart w:id="4122" w:name="_Toc23810868"/>
              <w:bookmarkEnd w:id="4120"/>
              <w:bookmarkEnd w:id="4121"/>
              <w:bookmarkEnd w:id="4122"/>
            </w:del>
          </w:p>
        </w:tc>
        <w:tc>
          <w:tcPr>
            <w:tcW w:w="4955" w:type="dxa"/>
          </w:tcPr>
          <w:p w14:paraId="1793AF0F" w14:textId="4563754E" w:rsidR="00885ECE" w:rsidRPr="0033182C" w:rsidDel="00750347" w:rsidRDefault="000C585D" w:rsidP="00EB6254">
            <w:pPr>
              <w:spacing w:line="240" w:lineRule="auto"/>
              <w:rPr>
                <w:del w:id="4123" w:author="Windows User" w:date="2019-09-20T01:38:00Z"/>
                <w:rFonts w:cs="Times New Roman"/>
                <w:szCs w:val="24"/>
              </w:rPr>
            </w:pPr>
            <w:del w:id="4124" w:author="Windows User" w:date="2019-09-20T01:38:00Z">
              <w:r w:rsidRPr="0033182C" w:rsidDel="00750347">
                <w:rPr>
                  <w:rFonts w:cs="Times New Roman"/>
                  <w:szCs w:val="24"/>
                </w:rPr>
                <w:delText>Fitur yang berisi data sudut x,y yang akan digunakan untuk perhitungan setpoint dapat diakses oleh semua aktor</w:delText>
              </w:r>
              <w:bookmarkStart w:id="4125" w:name="_Toc23496332"/>
              <w:bookmarkStart w:id="4126" w:name="_Toc23552516"/>
              <w:bookmarkStart w:id="4127" w:name="_Toc23810869"/>
              <w:bookmarkEnd w:id="4125"/>
              <w:bookmarkEnd w:id="4126"/>
              <w:bookmarkEnd w:id="4127"/>
            </w:del>
          </w:p>
        </w:tc>
        <w:bookmarkStart w:id="4128" w:name="_Toc23496333"/>
        <w:bookmarkStart w:id="4129" w:name="_Toc23552517"/>
        <w:bookmarkStart w:id="4130" w:name="_Toc23810870"/>
        <w:bookmarkEnd w:id="4128"/>
        <w:bookmarkEnd w:id="4129"/>
        <w:bookmarkEnd w:id="4130"/>
      </w:tr>
      <w:tr w:rsidR="00885ECE" w:rsidRPr="0033182C" w:rsidDel="00750347" w14:paraId="72C218DC" w14:textId="5CEBE011" w:rsidTr="00DB0096">
        <w:trPr>
          <w:del w:id="4131" w:author="Windows User" w:date="2019-09-20T01:38:00Z"/>
        </w:trPr>
        <w:tc>
          <w:tcPr>
            <w:tcW w:w="704" w:type="dxa"/>
          </w:tcPr>
          <w:p w14:paraId="44893D12" w14:textId="4CD4794B" w:rsidR="00885ECE" w:rsidRPr="0033182C" w:rsidDel="00750347" w:rsidRDefault="00885ECE" w:rsidP="00EB6254">
            <w:pPr>
              <w:spacing w:line="240" w:lineRule="auto"/>
              <w:jc w:val="center"/>
              <w:rPr>
                <w:del w:id="4132" w:author="Windows User" w:date="2019-09-20T01:38:00Z"/>
                <w:rFonts w:cs="Times New Roman"/>
                <w:szCs w:val="24"/>
              </w:rPr>
            </w:pPr>
            <w:del w:id="4133" w:author="Windows User" w:date="2019-09-20T01:38:00Z">
              <w:r w:rsidRPr="0033182C" w:rsidDel="00750347">
                <w:rPr>
                  <w:rFonts w:cs="Times New Roman"/>
                  <w:szCs w:val="24"/>
                </w:rPr>
                <w:delText>7</w:delText>
              </w:r>
              <w:bookmarkStart w:id="4134" w:name="_Toc23496334"/>
              <w:bookmarkStart w:id="4135" w:name="_Toc23552518"/>
              <w:bookmarkStart w:id="4136" w:name="_Toc23810871"/>
              <w:bookmarkEnd w:id="4134"/>
              <w:bookmarkEnd w:id="4135"/>
              <w:bookmarkEnd w:id="4136"/>
            </w:del>
          </w:p>
        </w:tc>
        <w:tc>
          <w:tcPr>
            <w:tcW w:w="2268" w:type="dxa"/>
          </w:tcPr>
          <w:p w14:paraId="5FF8B2C1" w14:textId="7D0C3D8A" w:rsidR="00885ECE" w:rsidRPr="0033182C" w:rsidDel="00750347" w:rsidRDefault="00264191" w:rsidP="00EB6254">
            <w:pPr>
              <w:spacing w:line="240" w:lineRule="auto"/>
              <w:rPr>
                <w:del w:id="4137" w:author="Windows User" w:date="2019-09-20T01:38:00Z"/>
                <w:rFonts w:cs="Times New Roman"/>
                <w:szCs w:val="24"/>
              </w:rPr>
            </w:pPr>
            <w:del w:id="4138" w:author="Windows User" w:date="2019-09-20T01:38:00Z">
              <w:r w:rsidRPr="0033182C" w:rsidDel="00750347">
                <w:rPr>
                  <w:rFonts w:cs="Times New Roman"/>
                  <w:szCs w:val="24"/>
                </w:rPr>
                <w:delText>Lihat Data Arus</w:delText>
              </w:r>
              <w:bookmarkStart w:id="4139" w:name="_Toc23496335"/>
              <w:bookmarkStart w:id="4140" w:name="_Toc23552519"/>
              <w:bookmarkStart w:id="4141" w:name="_Toc23810872"/>
              <w:bookmarkEnd w:id="4139"/>
              <w:bookmarkEnd w:id="4140"/>
              <w:bookmarkEnd w:id="4141"/>
            </w:del>
          </w:p>
        </w:tc>
        <w:tc>
          <w:tcPr>
            <w:tcW w:w="4955" w:type="dxa"/>
          </w:tcPr>
          <w:p w14:paraId="62EE806F" w14:textId="0EC2A976" w:rsidR="00885ECE" w:rsidRPr="0033182C" w:rsidDel="00750347" w:rsidRDefault="000C585D" w:rsidP="00EB6254">
            <w:pPr>
              <w:spacing w:line="240" w:lineRule="auto"/>
              <w:rPr>
                <w:del w:id="4142" w:author="Windows User" w:date="2019-09-20T01:38:00Z"/>
                <w:rFonts w:cs="Times New Roman"/>
                <w:szCs w:val="24"/>
              </w:rPr>
            </w:pPr>
            <w:del w:id="4143" w:author="Windows User" w:date="2019-09-20T01:38:00Z">
              <w:r w:rsidRPr="0033182C" w:rsidDel="00750347">
                <w:rPr>
                  <w:rFonts w:cs="Times New Roman"/>
                  <w:szCs w:val="24"/>
                </w:rPr>
                <w:delText>Fitur yang berisi data arus yang diperoleh selama periode tertentu, dapat diakses oleh semua aktor</w:delText>
              </w:r>
              <w:bookmarkStart w:id="4144" w:name="_Toc23496336"/>
              <w:bookmarkStart w:id="4145" w:name="_Toc23552520"/>
              <w:bookmarkStart w:id="4146" w:name="_Toc23810873"/>
              <w:bookmarkEnd w:id="4144"/>
              <w:bookmarkEnd w:id="4145"/>
              <w:bookmarkEnd w:id="4146"/>
            </w:del>
          </w:p>
        </w:tc>
        <w:bookmarkStart w:id="4147" w:name="_Toc23496337"/>
        <w:bookmarkStart w:id="4148" w:name="_Toc23552521"/>
        <w:bookmarkStart w:id="4149" w:name="_Toc23810874"/>
        <w:bookmarkEnd w:id="4147"/>
        <w:bookmarkEnd w:id="4148"/>
        <w:bookmarkEnd w:id="4149"/>
      </w:tr>
      <w:tr w:rsidR="00885ECE" w:rsidRPr="0033182C" w:rsidDel="00750347" w14:paraId="29667519" w14:textId="489938A7" w:rsidTr="00DB0096">
        <w:trPr>
          <w:del w:id="4150" w:author="Windows User" w:date="2019-09-20T01:38:00Z"/>
        </w:trPr>
        <w:tc>
          <w:tcPr>
            <w:tcW w:w="704" w:type="dxa"/>
          </w:tcPr>
          <w:p w14:paraId="66D22C18" w14:textId="768C88E2" w:rsidR="00885ECE" w:rsidRPr="0033182C" w:rsidDel="00750347" w:rsidRDefault="00264191" w:rsidP="00EB6254">
            <w:pPr>
              <w:spacing w:line="240" w:lineRule="auto"/>
              <w:jc w:val="center"/>
              <w:rPr>
                <w:del w:id="4151" w:author="Windows User" w:date="2019-09-20T01:38:00Z"/>
                <w:rFonts w:cs="Times New Roman"/>
                <w:szCs w:val="24"/>
              </w:rPr>
            </w:pPr>
            <w:del w:id="4152" w:author="Windows User" w:date="2019-09-20T01:38:00Z">
              <w:r w:rsidRPr="0033182C" w:rsidDel="00750347">
                <w:rPr>
                  <w:rFonts w:cs="Times New Roman"/>
                  <w:szCs w:val="24"/>
                </w:rPr>
                <w:delText>8</w:delText>
              </w:r>
              <w:bookmarkStart w:id="4153" w:name="_Toc23496338"/>
              <w:bookmarkStart w:id="4154" w:name="_Toc23552522"/>
              <w:bookmarkStart w:id="4155" w:name="_Toc23810875"/>
              <w:bookmarkEnd w:id="4153"/>
              <w:bookmarkEnd w:id="4154"/>
              <w:bookmarkEnd w:id="4155"/>
            </w:del>
          </w:p>
        </w:tc>
        <w:tc>
          <w:tcPr>
            <w:tcW w:w="2268" w:type="dxa"/>
          </w:tcPr>
          <w:p w14:paraId="27F27A40" w14:textId="3C5C1576" w:rsidR="00885ECE" w:rsidRPr="0033182C" w:rsidDel="00750347" w:rsidRDefault="00264191" w:rsidP="00EB6254">
            <w:pPr>
              <w:spacing w:line="240" w:lineRule="auto"/>
              <w:rPr>
                <w:del w:id="4156" w:author="Windows User" w:date="2019-09-20T01:38:00Z"/>
                <w:rFonts w:cs="Times New Roman"/>
                <w:szCs w:val="24"/>
              </w:rPr>
            </w:pPr>
            <w:del w:id="4157" w:author="Windows User" w:date="2019-09-20T01:38:00Z">
              <w:r w:rsidRPr="0033182C" w:rsidDel="00750347">
                <w:rPr>
                  <w:rFonts w:cs="Times New Roman"/>
                  <w:szCs w:val="24"/>
                </w:rPr>
                <w:delText>Lihat Data Tegangan</w:delText>
              </w:r>
              <w:bookmarkStart w:id="4158" w:name="_Toc23496339"/>
              <w:bookmarkStart w:id="4159" w:name="_Toc23552523"/>
              <w:bookmarkStart w:id="4160" w:name="_Toc23810876"/>
              <w:bookmarkEnd w:id="4158"/>
              <w:bookmarkEnd w:id="4159"/>
              <w:bookmarkEnd w:id="4160"/>
            </w:del>
          </w:p>
        </w:tc>
        <w:tc>
          <w:tcPr>
            <w:tcW w:w="4955" w:type="dxa"/>
          </w:tcPr>
          <w:p w14:paraId="1C48A173" w14:textId="06D58698" w:rsidR="00885ECE" w:rsidRPr="0033182C" w:rsidDel="00750347" w:rsidRDefault="000C585D" w:rsidP="00EB6254">
            <w:pPr>
              <w:spacing w:line="240" w:lineRule="auto"/>
              <w:rPr>
                <w:del w:id="4161" w:author="Windows User" w:date="2019-09-20T01:38:00Z"/>
                <w:rFonts w:cs="Times New Roman"/>
                <w:szCs w:val="24"/>
              </w:rPr>
            </w:pPr>
            <w:del w:id="4162" w:author="Windows User" w:date="2019-09-20T01:38:00Z">
              <w:r w:rsidRPr="0033182C" w:rsidDel="00750347">
                <w:rPr>
                  <w:rFonts w:cs="Times New Roman"/>
                  <w:szCs w:val="24"/>
                </w:rPr>
                <w:delText>Fitur yang berisi data tegangan yang diperoleh selama periode tertentu dapat diakses oleh semua aktir</w:delText>
              </w:r>
              <w:bookmarkStart w:id="4163" w:name="_Toc23496340"/>
              <w:bookmarkStart w:id="4164" w:name="_Toc23552524"/>
              <w:bookmarkStart w:id="4165" w:name="_Toc23810877"/>
              <w:bookmarkEnd w:id="4163"/>
              <w:bookmarkEnd w:id="4164"/>
              <w:bookmarkEnd w:id="4165"/>
            </w:del>
          </w:p>
        </w:tc>
        <w:bookmarkStart w:id="4166" w:name="_Toc23496341"/>
        <w:bookmarkStart w:id="4167" w:name="_Toc23552525"/>
        <w:bookmarkStart w:id="4168" w:name="_Toc23810878"/>
        <w:bookmarkEnd w:id="4166"/>
        <w:bookmarkEnd w:id="4167"/>
        <w:bookmarkEnd w:id="4168"/>
      </w:tr>
      <w:tr w:rsidR="00264191" w:rsidRPr="0033182C" w:rsidDel="00750347" w14:paraId="3C8660EF" w14:textId="1A4FBEAE" w:rsidTr="00DB0096">
        <w:trPr>
          <w:del w:id="4169" w:author="Windows User" w:date="2019-09-20T01:38:00Z"/>
        </w:trPr>
        <w:tc>
          <w:tcPr>
            <w:tcW w:w="704" w:type="dxa"/>
          </w:tcPr>
          <w:p w14:paraId="4FEF8B8C" w14:textId="391F4ACA" w:rsidR="00264191" w:rsidRPr="0033182C" w:rsidDel="00750347" w:rsidRDefault="00264191" w:rsidP="00EB6254">
            <w:pPr>
              <w:spacing w:line="240" w:lineRule="auto"/>
              <w:jc w:val="center"/>
              <w:rPr>
                <w:del w:id="4170" w:author="Windows User" w:date="2019-09-20T01:38:00Z"/>
                <w:rFonts w:cs="Times New Roman"/>
                <w:szCs w:val="24"/>
              </w:rPr>
            </w:pPr>
            <w:del w:id="4171" w:author="Windows User" w:date="2019-09-20T01:38:00Z">
              <w:r w:rsidRPr="0033182C" w:rsidDel="00750347">
                <w:rPr>
                  <w:rFonts w:cs="Times New Roman"/>
                  <w:szCs w:val="24"/>
                </w:rPr>
                <w:delText>9</w:delText>
              </w:r>
              <w:bookmarkStart w:id="4172" w:name="_Toc23496342"/>
              <w:bookmarkStart w:id="4173" w:name="_Toc23552526"/>
              <w:bookmarkStart w:id="4174" w:name="_Toc23810879"/>
              <w:bookmarkEnd w:id="4172"/>
              <w:bookmarkEnd w:id="4173"/>
              <w:bookmarkEnd w:id="4174"/>
            </w:del>
          </w:p>
        </w:tc>
        <w:tc>
          <w:tcPr>
            <w:tcW w:w="2268" w:type="dxa"/>
          </w:tcPr>
          <w:p w14:paraId="33C956C6" w14:textId="00850559" w:rsidR="00264191" w:rsidRPr="0033182C" w:rsidDel="00750347" w:rsidRDefault="00264191" w:rsidP="00EB6254">
            <w:pPr>
              <w:spacing w:line="240" w:lineRule="auto"/>
              <w:rPr>
                <w:del w:id="4175" w:author="Windows User" w:date="2019-09-20T01:38:00Z"/>
                <w:rFonts w:cs="Times New Roman"/>
                <w:szCs w:val="24"/>
              </w:rPr>
            </w:pPr>
            <w:del w:id="4176" w:author="Windows User" w:date="2019-09-20T01:38:00Z">
              <w:r w:rsidRPr="0033182C" w:rsidDel="00750347">
                <w:rPr>
                  <w:rFonts w:cs="Times New Roman"/>
                  <w:szCs w:val="24"/>
                </w:rPr>
                <w:delText>Grafik Arus</w:delText>
              </w:r>
              <w:bookmarkStart w:id="4177" w:name="_Toc23496343"/>
              <w:bookmarkStart w:id="4178" w:name="_Toc23552527"/>
              <w:bookmarkStart w:id="4179" w:name="_Toc23810880"/>
              <w:bookmarkEnd w:id="4177"/>
              <w:bookmarkEnd w:id="4178"/>
              <w:bookmarkEnd w:id="4179"/>
            </w:del>
          </w:p>
        </w:tc>
        <w:tc>
          <w:tcPr>
            <w:tcW w:w="4955" w:type="dxa"/>
          </w:tcPr>
          <w:p w14:paraId="4E12A665" w14:textId="251B105E" w:rsidR="00264191" w:rsidRPr="0033182C" w:rsidDel="00750347" w:rsidRDefault="000C585D" w:rsidP="00EB6254">
            <w:pPr>
              <w:spacing w:line="240" w:lineRule="auto"/>
              <w:rPr>
                <w:del w:id="4180" w:author="Windows User" w:date="2019-09-20T01:38:00Z"/>
                <w:rFonts w:cs="Times New Roman"/>
                <w:szCs w:val="24"/>
              </w:rPr>
            </w:pPr>
            <w:del w:id="4181" w:author="Windows User" w:date="2019-09-20T01:38:00Z">
              <w:r w:rsidRPr="0033182C" w:rsidDel="00750347">
                <w:rPr>
                  <w:rFonts w:cs="Times New Roman"/>
                  <w:szCs w:val="24"/>
                </w:rPr>
                <w:delText>Fitur yang menampilkan grafik arus secara real time yang dapat dilihat oleh semua aktor</w:delText>
              </w:r>
              <w:bookmarkStart w:id="4182" w:name="_Toc23496344"/>
              <w:bookmarkStart w:id="4183" w:name="_Toc23552528"/>
              <w:bookmarkStart w:id="4184" w:name="_Toc23810881"/>
              <w:bookmarkEnd w:id="4182"/>
              <w:bookmarkEnd w:id="4183"/>
              <w:bookmarkEnd w:id="4184"/>
            </w:del>
          </w:p>
        </w:tc>
        <w:bookmarkStart w:id="4185" w:name="_Toc23496345"/>
        <w:bookmarkStart w:id="4186" w:name="_Toc23552529"/>
        <w:bookmarkStart w:id="4187" w:name="_Toc23810882"/>
        <w:bookmarkEnd w:id="4185"/>
        <w:bookmarkEnd w:id="4186"/>
        <w:bookmarkEnd w:id="4187"/>
      </w:tr>
      <w:tr w:rsidR="00264191" w:rsidRPr="0033182C" w:rsidDel="00750347" w14:paraId="232AC982" w14:textId="144E488E" w:rsidTr="00DB0096">
        <w:trPr>
          <w:del w:id="4188" w:author="Windows User" w:date="2019-09-20T01:38:00Z"/>
        </w:trPr>
        <w:tc>
          <w:tcPr>
            <w:tcW w:w="704" w:type="dxa"/>
          </w:tcPr>
          <w:p w14:paraId="444AF9F0" w14:textId="0052D0D9" w:rsidR="00264191" w:rsidRPr="0033182C" w:rsidDel="00750347" w:rsidRDefault="00264191" w:rsidP="00EB6254">
            <w:pPr>
              <w:spacing w:line="240" w:lineRule="auto"/>
              <w:jc w:val="center"/>
              <w:rPr>
                <w:del w:id="4189" w:author="Windows User" w:date="2019-09-20T01:38:00Z"/>
                <w:rFonts w:cs="Times New Roman"/>
                <w:szCs w:val="24"/>
              </w:rPr>
            </w:pPr>
            <w:del w:id="4190" w:author="Windows User" w:date="2019-09-20T01:38:00Z">
              <w:r w:rsidRPr="0033182C" w:rsidDel="00750347">
                <w:rPr>
                  <w:rFonts w:cs="Times New Roman"/>
                  <w:szCs w:val="24"/>
                </w:rPr>
                <w:delText>10</w:delText>
              </w:r>
              <w:bookmarkStart w:id="4191" w:name="_Toc23496346"/>
              <w:bookmarkStart w:id="4192" w:name="_Toc23552530"/>
              <w:bookmarkStart w:id="4193" w:name="_Toc23810883"/>
              <w:bookmarkEnd w:id="4191"/>
              <w:bookmarkEnd w:id="4192"/>
              <w:bookmarkEnd w:id="4193"/>
            </w:del>
          </w:p>
        </w:tc>
        <w:tc>
          <w:tcPr>
            <w:tcW w:w="2268" w:type="dxa"/>
          </w:tcPr>
          <w:p w14:paraId="0B633DB7" w14:textId="0422D670" w:rsidR="00264191" w:rsidRPr="0033182C" w:rsidDel="00750347" w:rsidRDefault="00264191" w:rsidP="00EB6254">
            <w:pPr>
              <w:spacing w:line="240" w:lineRule="auto"/>
              <w:rPr>
                <w:del w:id="4194" w:author="Windows User" w:date="2019-09-20T01:38:00Z"/>
                <w:rFonts w:cs="Times New Roman"/>
                <w:szCs w:val="24"/>
              </w:rPr>
            </w:pPr>
            <w:del w:id="4195" w:author="Windows User" w:date="2019-09-20T01:38:00Z">
              <w:r w:rsidRPr="0033182C" w:rsidDel="00750347">
                <w:rPr>
                  <w:rFonts w:cs="Times New Roman"/>
                  <w:szCs w:val="24"/>
                </w:rPr>
                <w:delText>Grafik Tegangan</w:delText>
              </w:r>
              <w:bookmarkStart w:id="4196" w:name="_Toc23496347"/>
              <w:bookmarkStart w:id="4197" w:name="_Toc23552531"/>
              <w:bookmarkStart w:id="4198" w:name="_Toc23810884"/>
              <w:bookmarkEnd w:id="4196"/>
              <w:bookmarkEnd w:id="4197"/>
              <w:bookmarkEnd w:id="4198"/>
            </w:del>
          </w:p>
        </w:tc>
        <w:tc>
          <w:tcPr>
            <w:tcW w:w="4955" w:type="dxa"/>
          </w:tcPr>
          <w:p w14:paraId="79433A91" w14:textId="73D02CA9" w:rsidR="00264191" w:rsidRPr="0033182C" w:rsidDel="00750347" w:rsidRDefault="000C585D" w:rsidP="00EB6254">
            <w:pPr>
              <w:spacing w:line="240" w:lineRule="auto"/>
              <w:rPr>
                <w:del w:id="4199" w:author="Windows User" w:date="2019-09-20T01:38:00Z"/>
                <w:rFonts w:cs="Times New Roman"/>
                <w:szCs w:val="24"/>
              </w:rPr>
            </w:pPr>
            <w:del w:id="4200" w:author="Windows User" w:date="2019-09-20T01:38:00Z">
              <w:r w:rsidRPr="0033182C" w:rsidDel="00750347">
                <w:rPr>
                  <w:rFonts w:cs="Times New Roman"/>
                  <w:szCs w:val="24"/>
                </w:rPr>
                <w:delText>Fitur yang menampilkan grafik tegangan secara real time yang dapat dilihat oleh semua aktor</w:delText>
              </w:r>
              <w:bookmarkStart w:id="4201" w:name="_Toc23496348"/>
              <w:bookmarkStart w:id="4202" w:name="_Toc23552532"/>
              <w:bookmarkStart w:id="4203" w:name="_Toc23810885"/>
              <w:bookmarkEnd w:id="4201"/>
              <w:bookmarkEnd w:id="4202"/>
              <w:bookmarkEnd w:id="4203"/>
            </w:del>
          </w:p>
        </w:tc>
        <w:bookmarkStart w:id="4204" w:name="_Toc23496349"/>
        <w:bookmarkStart w:id="4205" w:name="_Toc23552533"/>
        <w:bookmarkStart w:id="4206" w:name="_Toc23810886"/>
        <w:bookmarkEnd w:id="4204"/>
        <w:bookmarkEnd w:id="4205"/>
        <w:bookmarkEnd w:id="4206"/>
      </w:tr>
      <w:tr w:rsidR="00264191" w:rsidRPr="0033182C" w:rsidDel="00750347" w14:paraId="362BD0BE" w14:textId="13B03C78" w:rsidTr="00DB0096">
        <w:trPr>
          <w:del w:id="4207" w:author="Windows User" w:date="2019-09-20T01:38:00Z"/>
        </w:trPr>
        <w:tc>
          <w:tcPr>
            <w:tcW w:w="704" w:type="dxa"/>
          </w:tcPr>
          <w:p w14:paraId="0C839916" w14:textId="1A423E7D" w:rsidR="00264191" w:rsidRPr="0033182C" w:rsidDel="00750347" w:rsidRDefault="00264191" w:rsidP="00EB6254">
            <w:pPr>
              <w:spacing w:line="240" w:lineRule="auto"/>
              <w:jc w:val="center"/>
              <w:rPr>
                <w:del w:id="4208" w:author="Windows User" w:date="2019-09-20T01:38:00Z"/>
                <w:rFonts w:cs="Times New Roman"/>
                <w:szCs w:val="24"/>
              </w:rPr>
            </w:pPr>
            <w:del w:id="4209" w:author="Windows User" w:date="2019-09-20T01:38:00Z">
              <w:r w:rsidRPr="0033182C" w:rsidDel="00750347">
                <w:rPr>
                  <w:rFonts w:cs="Times New Roman"/>
                  <w:szCs w:val="24"/>
                </w:rPr>
                <w:delText>11</w:delText>
              </w:r>
              <w:bookmarkStart w:id="4210" w:name="_Toc23496350"/>
              <w:bookmarkStart w:id="4211" w:name="_Toc23552534"/>
              <w:bookmarkStart w:id="4212" w:name="_Toc23810887"/>
              <w:bookmarkEnd w:id="4210"/>
              <w:bookmarkEnd w:id="4211"/>
              <w:bookmarkEnd w:id="4212"/>
            </w:del>
          </w:p>
        </w:tc>
        <w:tc>
          <w:tcPr>
            <w:tcW w:w="2268" w:type="dxa"/>
          </w:tcPr>
          <w:p w14:paraId="2F9485A2" w14:textId="7A63FF26" w:rsidR="00264191" w:rsidRPr="0033182C" w:rsidDel="00750347" w:rsidRDefault="00264191" w:rsidP="00EB6254">
            <w:pPr>
              <w:spacing w:line="240" w:lineRule="auto"/>
              <w:rPr>
                <w:del w:id="4213" w:author="Windows User" w:date="2019-09-20T01:38:00Z"/>
                <w:rFonts w:cs="Times New Roman"/>
                <w:szCs w:val="24"/>
              </w:rPr>
            </w:pPr>
            <w:del w:id="4214" w:author="Windows User" w:date="2019-09-20T01:38:00Z">
              <w:r w:rsidRPr="0033182C" w:rsidDel="00750347">
                <w:rPr>
                  <w:rFonts w:cs="Times New Roman"/>
                  <w:szCs w:val="24"/>
                </w:rPr>
                <w:delText>History Sudut x</w:delText>
              </w:r>
              <w:bookmarkStart w:id="4215" w:name="_Toc23496351"/>
              <w:bookmarkStart w:id="4216" w:name="_Toc23552535"/>
              <w:bookmarkStart w:id="4217" w:name="_Toc23810888"/>
              <w:bookmarkEnd w:id="4215"/>
              <w:bookmarkEnd w:id="4216"/>
              <w:bookmarkEnd w:id="4217"/>
            </w:del>
          </w:p>
        </w:tc>
        <w:tc>
          <w:tcPr>
            <w:tcW w:w="4955" w:type="dxa"/>
          </w:tcPr>
          <w:p w14:paraId="6FD76ADF" w14:textId="106527B0" w:rsidR="00264191" w:rsidRPr="0033182C" w:rsidDel="00750347" w:rsidRDefault="000C585D" w:rsidP="00EB6254">
            <w:pPr>
              <w:spacing w:line="240" w:lineRule="auto"/>
              <w:rPr>
                <w:del w:id="4218" w:author="Windows User" w:date="2019-09-20T01:38:00Z"/>
                <w:rFonts w:cs="Times New Roman"/>
                <w:szCs w:val="24"/>
              </w:rPr>
            </w:pPr>
            <w:del w:id="4219" w:author="Windows User" w:date="2019-09-20T01:38:00Z">
              <w:r w:rsidRPr="0033182C" w:rsidDel="00750347">
                <w:rPr>
                  <w:rFonts w:cs="Times New Roman"/>
                  <w:szCs w:val="24"/>
                </w:rPr>
                <w:delText>Fitur yang menampilkan data history sudut x yang dilalui yang dapat dilihat oleh semua aktor</w:delText>
              </w:r>
              <w:bookmarkStart w:id="4220" w:name="_Toc23496352"/>
              <w:bookmarkStart w:id="4221" w:name="_Toc23552536"/>
              <w:bookmarkStart w:id="4222" w:name="_Toc23810889"/>
              <w:bookmarkEnd w:id="4220"/>
              <w:bookmarkEnd w:id="4221"/>
              <w:bookmarkEnd w:id="4222"/>
            </w:del>
          </w:p>
        </w:tc>
        <w:bookmarkStart w:id="4223" w:name="_Toc23496353"/>
        <w:bookmarkStart w:id="4224" w:name="_Toc23552537"/>
        <w:bookmarkStart w:id="4225" w:name="_Toc23810890"/>
        <w:bookmarkEnd w:id="4223"/>
        <w:bookmarkEnd w:id="4224"/>
        <w:bookmarkEnd w:id="4225"/>
      </w:tr>
      <w:tr w:rsidR="000C585D" w:rsidRPr="0033182C" w:rsidDel="00750347" w14:paraId="6E2031AC" w14:textId="6240E983" w:rsidTr="00DB0096">
        <w:trPr>
          <w:del w:id="4226" w:author="Windows User" w:date="2019-09-20T01:38:00Z"/>
        </w:trPr>
        <w:tc>
          <w:tcPr>
            <w:tcW w:w="704" w:type="dxa"/>
          </w:tcPr>
          <w:p w14:paraId="4E05EAD4" w14:textId="6B0C7D8A" w:rsidR="000C585D" w:rsidRPr="0033182C" w:rsidDel="00750347" w:rsidRDefault="000C585D" w:rsidP="00EB6254">
            <w:pPr>
              <w:spacing w:line="240" w:lineRule="auto"/>
              <w:jc w:val="center"/>
              <w:rPr>
                <w:del w:id="4227" w:author="Windows User" w:date="2019-09-20T01:38:00Z"/>
                <w:rFonts w:cs="Times New Roman"/>
                <w:szCs w:val="24"/>
              </w:rPr>
            </w:pPr>
            <w:del w:id="4228" w:author="Windows User" w:date="2019-09-20T01:38:00Z">
              <w:r w:rsidRPr="0033182C" w:rsidDel="00750347">
                <w:rPr>
                  <w:rFonts w:cs="Times New Roman"/>
                  <w:szCs w:val="24"/>
                </w:rPr>
                <w:delText>12</w:delText>
              </w:r>
              <w:bookmarkStart w:id="4229" w:name="_Toc23496354"/>
              <w:bookmarkStart w:id="4230" w:name="_Toc23552538"/>
              <w:bookmarkStart w:id="4231" w:name="_Toc23810891"/>
              <w:bookmarkEnd w:id="4229"/>
              <w:bookmarkEnd w:id="4230"/>
              <w:bookmarkEnd w:id="4231"/>
            </w:del>
          </w:p>
        </w:tc>
        <w:tc>
          <w:tcPr>
            <w:tcW w:w="2268" w:type="dxa"/>
          </w:tcPr>
          <w:p w14:paraId="540EAD4B" w14:textId="59390EF1" w:rsidR="000C585D" w:rsidRPr="0033182C" w:rsidDel="00750347" w:rsidRDefault="000C585D" w:rsidP="00EB6254">
            <w:pPr>
              <w:spacing w:line="240" w:lineRule="auto"/>
              <w:rPr>
                <w:del w:id="4232" w:author="Windows User" w:date="2019-09-20T01:38:00Z"/>
                <w:rFonts w:cs="Times New Roman"/>
                <w:szCs w:val="24"/>
              </w:rPr>
            </w:pPr>
            <w:del w:id="4233" w:author="Windows User" w:date="2019-09-20T01:38:00Z">
              <w:r w:rsidRPr="0033182C" w:rsidDel="00750347">
                <w:rPr>
                  <w:rFonts w:cs="Times New Roman"/>
                  <w:szCs w:val="24"/>
                </w:rPr>
                <w:delText>History sudut y</w:delText>
              </w:r>
              <w:bookmarkStart w:id="4234" w:name="_Toc23496355"/>
              <w:bookmarkStart w:id="4235" w:name="_Toc23552539"/>
              <w:bookmarkStart w:id="4236" w:name="_Toc23810892"/>
              <w:bookmarkEnd w:id="4234"/>
              <w:bookmarkEnd w:id="4235"/>
              <w:bookmarkEnd w:id="4236"/>
            </w:del>
          </w:p>
        </w:tc>
        <w:tc>
          <w:tcPr>
            <w:tcW w:w="4955" w:type="dxa"/>
          </w:tcPr>
          <w:p w14:paraId="521AEDC3" w14:textId="7CFF1E78" w:rsidR="000C585D" w:rsidRPr="0033182C" w:rsidDel="00750347" w:rsidRDefault="000C585D" w:rsidP="00EB6254">
            <w:pPr>
              <w:spacing w:line="240" w:lineRule="auto"/>
              <w:rPr>
                <w:del w:id="4237" w:author="Windows User" w:date="2019-09-20T01:38:00Z"/>
                <w:rFonts w:cs="Times New Roman"/>
                <w:szCs w:val="24"/>
              </w:rPr>
            </w:pPr>
            <w:del w:id="4238" w:author="Windows User" w:date="2019-09-20T01:38:00Z">
              <w:r w:rsidRPr="0033182C" w:rsidDel="00750347">
                <w:rPr>
                  <w:rFonts w:cs="Times New Roman"/>
                  <w:szCs w:val="24"/>
                </w:rPr>
                <w:delText>Fitur yang menampilkan data history sudut y yang dilalui yang dapat dilihat oleh semua aktor</w:delText>
              </w:r>
              <w:bookmarkStart w:id="4239" w:name="_Toc23496356"/>
              <w:bookmarkStart w:id="4240" w:name="_Toc23552540"/>
              <w:bookmarkStart w:id="4241" w:name="_Toc23810893"/>
              <w:bookmarkEnd w:id="4239"/>
              <w:bookmarkEnd w:id="4240"/>
              <w:bookmarkEnd w:id="4241"/>
            </w:del>
          </w:p>
        </w:tc>
        <w:bookmarkStart w:id="4242" w:name="_Toc23496357"/>
        <w:bookmarkStart w:id="4243" w:name="_Toc23552541"/>
        <w:bookmarkStart w:id="4244" w:name="_Toc23810894"/>
        <w:bookmarkEnd w:id="4242"/>
        <w:bookmarkEnd w:id="4243"/>
        <w:bookmarkEnd w:id="4244"/>
      </w:tr>
      <w:tr w:rsidR="000C585D" w:rsidRPr="0033182C" w:rsidDel="00750347" w14:paraId="20770920" w14:textId="48DA3CBF" w:rsidTr="00DB0096">
        <w:trPr>
          <w:del w:id="4245" w:author="Windows User" w:date="2019-09-20T01:38:00Z"/>
        </w:trPr>
        <w:tc>
          <w:tcPr>
            <w:tcW w:w="704" w:type="dxa"/>
          </w:tcPr>
          <w:p w14:paraId="6FC04E80" w14:textId="6F4B339C" w:rsidR="000C585D" w:rsidRPr="0033182C" w:rsidDel="00750347" w:rsidRDefault="000C585D" w:rsidP="00EB6254">
            <w:pPr>
              <w:spacing w:line="240" w:lineRule="auto"/>
              <w:jc w:val="center"/>
              <w:rPr>
                <w:del w:id="4246" w:author="Windows User" w:date="2019-09-20T01:38:00Z"/>
                <w:rFonts w:cs="Times New Roman"/>
                <w:szCs w:val="24"/>
              </w:rPr>
            </w:pPr>
            <w:del w:id="4247" w:author="Windows User" w:date="2019-09-20T01:38:00Z">
              <w:r w:rsidRPr="0033182C" w:rsidDel="00750347">
                <w:rPr>
                  <w:rFonts w:cs="Times New Roman"/>
                  <w:szCs w:val="24"/>
                </w:rPr>
                <w:delText>13</w:delText>
              </w:r>
              <w:bookmarkStart w:id="4248" w:name="_Toc23496358"/>
              <w:bookmarkStart w:id="4249" w:name="_Toc23552542"/>
              <w:bookmarkStart w:id="4250" w:name="_Toc23810895"/>
              <w:bookmarkEnd w:id="4248"/>
              <w:bookmarkEnd w:id="4249"/>
              <w:bookmarkEnd w:id="4250"/>
            </w:del>
          </w:p>
        </w:tc>
        <w:tc>
          <w:tcPr>
            <w:tcW w:w="2268" w:type="dxa"/>
          </w:tcPr>
          <w:p w14:paraId="3F906F6C" w14:textId="3307CC87" w:rsidR="000C585D" w:rsidRPr="0033182C" w:rsidDel="00750347" w:rsidRDefault="000C585D" w:rsidP="00EB6254">
            <w:pPr>
              <w:spacing w:line="240" w:lineRule="auto"/>
              <w:rPr>
                <w:del w:id="4251" w:author="Windows User" w:date="2019-09-20T01:38:00Z"/>
                <w:rFonts w:cs="Times New Roman"/>
                <w:szCs w:val="24"/>
              </w:rPr>
            </w:pPr>
            <w:del w:id="4252" w:author="Windows User" w:date="2019-09-20T01:38:00Z">
              <w:r w:rsidRPr="0033182C" w:rsidDel="00750347">
                <w:rPr>
                  <w:rFonts w:cs="Times New Roman"/>
                  <w:szCs w:val="24"/>
                </w:rPr>
                <w:delText>Grafik sudut x</w:delText>
              </w:r>
              <w:bookmarkStart w:id="4253" w:name="_Toc23496359"/>
              <w:bookmarkStart w:id="4254" w:name="_Toc23552543"/>
              <w:bookmarkStart w:id="4255" w:name="_Toc23810896"/>
              <w:bookmarkEnd w:id="4253"/>
              <w:bookmarkEnd w:id="4254"/>
              <w:bookmarkEnd w:id="4255"/>
            </w:del>
          </w:p>
        </w:tc>
        <w:tc>
          <w:tcPr>
            <w:tcW w:w="4955" w:type="dxa"/>
          </w:tcPr>
          <w:p w14:paraId="230F63DE" w14:textId="62FAC165" w:rsidR="000C585D" w:rsidRPr="0033182C" w:rsidDel="00750347" w:rsidRDefault="000C585D" w:rsidP="00EB6254">
            <w:pPr>
              <w:spacing w:line="240" w:lineRule="auto"/>
              <w:rPr>
                <w:del w:id="4256" w:author="Windows User" w:date="2019-09-20T01:38:00Z"/>
                <w:rFonts w:cs="Times New Roman"/>
                <w:szCs w:val="24"/>
              </w:rPr>
            </w:pPr>
            <w:del w:id="4257" w:author="Windows User" w:date="2019-09-20T01:38:00Z">
              <w:r w:rsidRPr="0033182C" w:rsidDel="00750347">
                <w:rPr>
                  <w:rFonts w:cs="Times New Roman"/>
                  <w:szCs w:val="24"/>
                </w:rPr>
                <w:delText>Fitur yang menampilkan grafik perpindahan sudut x secara real time yang dapat dilihat oleh semua aktor</w:delText>
              </w:r>
              <w:bookmarkStart w:id="4258" w:name="_Toc23496360"/>
              <w:bookmarkStart w:id="4259" w:name="_Toc23552544"/>
              <w:bookmarkStart w:id="4260" w:name="_Toc23810897"/>
              <w:bookmarkEnd w:id="4258"/>
              <w:bookmarkEnd w:id="4259"/>
              <w:bookmarkEnd w:id="4260"/>
            </w:del>
          </w:p>
        </w:tc>
        <w:bookmarkStart w:id="4261" w:name="_Toc23496361"/>
        <w:bookmarkStart w:id="4262" w:name="_Toc23552545"/>
        <w:bookmarkStart w:id="4263" w:name="_Toc23810898"/>
        <w:bookmarkEnd w:id="4261"/>
        <w:bookmarkEnd w:id="4262"/>
        <w:bookmarkEnd w:id="4263"/>
      </w:tr>
      <w:tr w:rsidR="000C585D" w:rsidRPr="0033182C" w:rsidDel="00750347" w14:paraId="10083F37" w14:textId="3AF72607" w:rsidTr="00DB0096">
        <w:trPr>
          <w:del w:id="4264" w:author="Windows User" w:date="2019-09-20T01:38:00Z"/>
        </w:trPr>
        <w:tc>
          <w:tcPr>
            <w:tcW w:w="704" w:type="dxa"/>
          </w:tcPr>
          <w:p w14:paraId="0A8097C9" w14:textId="77594B4B" w:rsidR="000C585D" w:rsidRPr="0033182C" w:rsidDel="00750347" w:rsidRDefault="000C585D" w:rsidP="00EB6254">
            <w:pPr>
              <w:spacing w:line="240" w:lineRule="auto"/>
              <w:jc w:val="center"/>
              <w:rPr>
                <w:del w:id="4265" w:author="Windows User" w:date="2019-09-20T01:38:00Z"/>
                <w:rFonts w:cs="Times New Roman"/>
                <w:szCs w:val="24"/>
              </w:rPr>
            </w:pPr>
            <w:del w:id="4266" w:author="Windows User" w:date="2019-09-20T01:38:00Z">
              <w:r w:rsidRPr="0033182C" w:rsidDel="00750347">
                <w:rPr>
                  <w:rFonts w:cs="Times New Roman"/>
                  <w:szCs w:val="24"/>
                </w:rPr>
                <w:delText>14</w:delText>
              </w:r>
              <w:bookmarkStart w:id="4267" w:name="_Toc23496362"/>
              <w:bookmarkStart w:id="4268" w:name="_Toc23552546"/>
              <w:bookmarkStart w:id="4269" w:name="_Toc23810899"/>
              <w:bookmarkEnd w:id="4267"/>
              <w:bookmarkEnd w:id="4268"/>
              <w:bookmarkEnd w:id="4269"/>
            </w:del>
          </w:p>
        </w:tc>
        <w:tc>
          <w:tcPr>
            <w:tcW w:w="2268" w:type="dxa"/>
          </w:tcPr>
          <w:p w14:paraId="024BC301" w14:textId="37AA6945" w:rsidR="000C585D" w:rsidRPr="0033182C" w:rsidDel="00750347" w:rsidRDefault="000C585D" w:rsidP="00EB6254">
            <w:pPr>
              <w:spacing w:line="240" w:lineRule="auto"/>
              <w:rPr>
                <w:del w:id="4270" w:author="Windows User" w:date="2019-09-20T01:38:00Z"/>
                <w:rFonts w:cs="Times New Roman"/>
                <w:szCs w:val="24"/>
              </w:rPr>
            </w:pPr>
            <w:del w:id="4271" w:author="Windows User" w:date="2019-09-20T01:38:00Z">
              <w:r w:rsidRPr="0033182C" w:rsidDel="00750347">
                <w:rPr>
                  <w:rFonts w:cs="Times New Roman"/>
                  <w:szCs w:val="24"/>
                </w:rPr>
                <w:delText>Grafik sudut y</w:delText>
              </w:r>
              <w:bookmarkStart w:id="4272" w:name="_Toc23496363"/>
              <w:bookmarkStart w:id="4273" w:name="_Toc23552547"/>
              <w:bookmarkStart w:id="4274" w:name="_Toc23810900"/>
              <w:bookmarkEnd w:id="4272"/>
              <w:bookmarkEnd w:id="4273"/>
              <w:bookmarkEnd w:id="4274"/>
            </w:del>
          </w:p>
        </w:tc>
        <w:tc>
          <w:tcPr>
            <w:tcW w:w="4955" w:type="dxa"/>
          </w:tcPr>
          <w:p w14:paraId="2F84ADB2" w14:textId="1F953AA2" w:rsidR="000C585D" w:rsidRPr="0033182C" w:rsidDel="00750347" w:rsidRDefault="000C585D" w:rsidP="00EB6254">
            <w:pPr>
              <w:spacing w:line="240" w:lineRule="auto"/>
              <w:rPr>
                <w:del w:id="4275" w:author="Windows User" w:date="2019-09-20T01:38:00Z"/>
                <w:rFonts w:cs="Times New Roman"/>
                <w:szCs w:val="24"/>
              </w:rPr>
            </w:pPr>
            <w:del w:id="4276" w:author="Windows User" w:date="2019-09-20T01:38:00Z">
              <w:r w:rsidRPr="0033182C" w:rsidDel="00750347">
                <w:rPr>
                  <w:rFonts w:cs="Times New Roman"/>
                  <w:szCs w:val="24"/>
                </w:rPr>
                <w:delText>Fitur yang menampilkan grafik perpindahan sudut y secara real time yang dapat dilihat oleh semua aktor</w:delText>
              </w:r>
              <w:bookmarkStart w:id="4277" w:name="_Toc23496364"/>
              <w:bookmarkStart w:id="4278" w:name="_Toc23552548"/>
              <w:bookmarkStart w:id="4279" w:name="_Toc23810901"/>
              <w:bookmarkEnd w:id="4277"/>
              <w:bookmarkEnd w:id="4278"/>
              <w:bookmarkEnd w:id="4279"/>
            </w:del>
          </w:p>
        </w:tc>
        <w:bookmarkStart w:id="4280" w:name="_Toc23496365"/>
        <w:bookmarkStart w:id="4281" w:name="_Toc23552549"/>
        <w:bookmarkStart w:id="4282" w:name="_Toc23810902"/>
        <w:bookmarkEnd w:id="4280"/>
        <w:bookmarkEnd w:id="4281"/>
        <w:bookmarkEnd w:id="4282"/>
      </w:tr>
      <w:tr w:rsidR="000C585D" w:rsidRPr="0033182C" w:rsidDel="00750347" w14:paraId="478EE1B2" w14:textId="2A03F08F" w:rsidTr="00DB0096">
        <w:trPr>
          <w:del w:id="4283" w:author="Windows User" w:date="2019-09-20T01:38:00Z"/>
        </w:trPr>
        <w:tc>
          <w:tcPr>
            <w:tcW w:w="704" w:type="dxa"/>
          </w:tcPr>
          <w:p w14:paraId="0EF4E58E" w14:textId="367AB7D4" w:rsidR="000C585D" w:rsidRPr="0033182C" w:rsidDel="00750347" w:rsidRDefault="000C585D" w:rsidP="00EB6254">
            <w:pPr>
              <w:spacing w:line="240" w:lineRule="auto"/>
              <w:jc w:val="center"/>
              <w:rPr>
                <w:del w:id="4284" w:author="Windows User" w:date="2019-09-20T01:38:00Z"/>
                <w:rFonts w:cs="Times New Roman"/>
                <w:szCs w:val="24"/>
              </w:rPr>
            </w:pPr>
            <w:del w:id="4285" w:author="Windows User" w:date="2019-09-20T01:38:00Z">
              <w:r w:rsidRPr="0033182C" w:rsidDel="00750347">
                <w:rPr>
                  <w:rFonts w:cs="Times New Roman"/>
                  <w:szCs w:val="24"/>
                </w:rPr>
                <w:delText>15</w:delText>
              </w:r>
              <w:bookmarkStart w:id="4286" w:name="_Toc23496366"/>
              <w:bookmarkStart w:id="4287" w:name="_Toc23552550"/>
              <w:bookmarkStart w:id="4288" w:name="_Toc23810903"/>
              <w:bookmarkEnd w:id="4286"/>
              <w:bookmarkEnd w:id="4287"/>
              <w:bookmarkEnd w:id="4288"/>
            </w:del>
          </w:p>
        </w:tc>
        <w:tc>
          <w:tcPr>
            <w:tcW w:w="2268" w:type="dxa"/>
          </w:tcPr>
          <w:p w14:paraId="64171F8C" w14:textId="1FFBBAD8" w:rsidR="000C585D" w:rsidRPr="0033182C" w:rsidDel="00750347" w:rsidRDefault="000C585D" w:rsidP="00EB6254">
            <w:pPr>
              <w:spacing w:line="240" w:lineRule="auto"/>
              <w:rPr>
                <w:del w:id="4289" w:author="Windows User" w:date="2019-09-20T01:38:00Z"/>
                <w:rFonts w:cs="Times New Roman"/>
                <w:szCs w:val="24"/>
              </w:rPr>
            </w:pPr>
            <w:del w:id="4290" w:author="Windows User" w:date="2019-09-20T01:38:00Z">
              <w:r w:rsidRPr="0033182C" w:rsidDel="00750347">
                <w:rPr>
                  <w:rFonts w:cs="Times New Roman"/>
                  <w:szCs w:val="24"/>
                </w:rPr>
                <w:delText xml:space="preserve">Simulasi penggunaan </w:delText>
              </w:r>
              <w:r w:rsidR="00335BD4" w:rsidRPr="0033182C" w:rsidDel="00750347">
                <w:rPr>
                  <w:rFonts w:cs="Times New Roman"/>
                  <w:szCs w:val="24"/>
                </w:rPr>
                <w:delText>energy</w:delText>
              </w:r>
              <w:bookmarkStart w:id="4291" w:name="_Toc23496367"/>
              <w:bookmarkStart w:id="4292" w:name="_Toc23552551"/>
              <w:bookmarkStart w:id="4293" w:name="_Toc23810904"/>
              <w:bookmarkEnd w:id="4291"/>
              <w:bookmarkEnd w:id="4292"/>
              <w:bookmarkEnd w:id="4293"/>
            </w:del>
          </w:p>
        </w:tc>
        <w:tc>
          <w:tcPr>
            <w:tcW w:w="4955" w:type="dxa"/>
          </w:tcPr>
          <w:p w14:paraId="66222914" w14:textId="112A9788" w:rsidR="000C585D" w:rsidRPr="0033182C" w:rsidDel="00750347" w:rsidRDefault="000C585D" w:rsidP="00EB6254">
            <w:pPr>
              <w:spacing w:line="240" w:lineRule="auto"/>
              <w:rPr>
                <w:del w:id="4294" w:author="Windows User" w:date="2019-09-20T01:38:00Z"/>
                <w:rFonts w:cs="Times New Roman"/>
                <w:szCs w:val="24"/>
              </w:rPr>
            </w:pPr>
            <w:del w:id="4295" w:author="Windows User" w:date="2019-09-20T01:38:00Z">
              <w:r w:rsidRPr="0033182C" w:rsidDel="00750347">
                <w:rPr>
                  <w:rFonts w:cs="Times New Roman"/>
                  <w:szCs w:val="24"/>
                </w:rPr>
                <w:delText xml:space="preserve">Fitur ini berfungsi untuk mensimulasikan total </w:delText>
              </w:r>
              <w:r w:rsidR="00E404DF" w:rsidRPr="0033182C" w:rsidDel="00750347">
                <w:rPr>
                  <w:rFonts w:cs="Times New Roman"/>
                  <w:szCs w:val="24"/>
                </w:rPr>
                <w:delText>energi</w:delText>
              </w:r>
              <w:r w:rsidRPr="0033182C" w:rsidDel="00750347">
                <w:rPr>
                  <w:rFonts w:cs="Times New Roman"/>
                  <w:szCs w:val="24"/>
                </w:rPr>
                <w:delText xml:space="preserve"> yang di</w:delText>
              </w:r>
              <w:r w:rsidR="00900272" w:rsidRPr="0033182C" w:rsidDel="00750347">
                <w:rPr>
                  <w:rFonts w:cs="Times New Roman"/>
                  <w:szCs w:val="24"/>
                </w:rPr>
                <w:delText xml:space="preserve">miliki dapat digunakan untuk mengaliri </w:delText>
              </w:r>
              <w:r w:rsidR="00E404DF" w:rsidRPr="0033182C" w:rsidDel="00750347">
                <w:rPr>
                  <w:rFonts w:cs="Times New Roman"/>
                  <w:szCs w:val="24"/>
                </w:rPr>
                <w:delText>energi</w:delText>
              </w:r>
              <w:r w:rsidR="00900272" w:rsidRPr="0033182C" w:rsidDel="00750347">
                <w:rPr>
                  <w:rFonts w:cs="Times New Roman"/>
                  <w:szCs w:val="24"/>
                </w:rPr>
                <w:delText xml:space="preserve"> pada benda dengan jumlah tertentu dan selama waktu tertentu. Fitur ini bias digunakan oleh semua aktor</w:delText>
              </w:r>
              <w:bookmarkStart w:id="4296" w:name="_Toc23496368"/>
              <w:bookmarkStart w:id="4297" w:name="_Toc23552552"/>
              <w:bookmarkStart w:id="4298" w:name="_Toc23810905"/>
              <w:bookmarkEnd w:id="4296"/>
              <w:bookmarkEnd w:id="4297"/>
              <w:bookmarkEnd w:id="4298"/>
            </w:del>
          </w:p>
        </w:tc>
        <w:bookmarkStart w:id="4299" w:name="_Toc23496369"/>
        <w:bookmarkStart w:id="4300" w:name="_Toc23552553"/>
        <w:bookmarkStart w:id="4301" w:name="_Toc23810906"/>
        <w:bookmarkEnd w:id="4299"/>
        <w:bookmarkEnd w:id="4300"/>
        <w:bookmarkEnd w:id="4301"/>
      </w:tr>
      <w:tr w:rsidR="000C585D" w:rsidRPr="0033182C" w:rsidDel="00750347" w14:paraId="4095A64C" w14:textId="7CEF0F0A" w:rsidTr="00DB0096">
        <w:trPr>
          <w:del w:id="4302" w:author="Windows User" w:date="2019-09-20T01:38:00Z"/>
        </w:trPr>
        <w:tc>
          <w:tcPr>
            <w:tcW w:w="704" w:type="dxa"/>
          </w:tcPr>
          <w:p w14:paraId="46669F20" w14:textId="7430619B" w:rsidR="000C585D" w:rsidRPr="0033182C" w:rsidDel="00750347" w:rsidRDefault="000C585D" w:rsidP="00EB6254">
            <w:pPr>
              <w:spacing w:line="240" w:lineRule="auto"/>
              <w:jc w:val="center"/>
              <w:rPr>
                <w:del w:id="4303" w:author="Windows User" w:date="2019-09-20T01:38:00Z"/>
                <w:rFonts w:cs="Times New Roman"/>
                <w:szCs w:val="24"/>
              </w:rPr>
            </w:pPr>
            <w:del w:id="4304" w:author="Windows User" w:date="2019-09-20T01:38:00Z">
              <w:r w:rsidRPr="0033182C" w:rsidDel="00750347">
                <w:rPr>
                  <w:rFonts w:cs="Times New Roman"/>
                  <w:szCs w:val="24"/>
                </w:rPr>
                <w:delText>16</w:delText>
              </w:r>
              <w:bookmarkStart w:id="4305" w:name="_Toc23496370"/>
              <w:bookmarkStart w:id="4306" w:name="_Toc23552554"/>
              <w:bookmarkStart w:id="4307" w:name="_Toc23810907"/>
              <w:bookmarkEnd w:id="4305"/>
              <w:bookmarkEnd w:id="4306"/>
              <w:bookmarkEnd w:id="4307"/>
            </w:del>
          </w:p>
        </w:tc>
        <w:tc>
          <w:tcPr>
            <w:tcW w:w="2268" w:type="dxa"/>
          </w:tcPr>
          <w:p w14:paraId="69F37161" w14:textId="7F1D7855" w:rsidR="000C585D" w:rsidRPr="0033182C" w:rsidDel="00750347" w:rsidRDefault="000C585D" w:rsidP="00EB6254">
            <w:pPr>
              <w:spacing w:line="240" w:lineRule="auto"/>
              <w:rPr>
                <w:del w:id="4308" w:author="Windows User" w:date="2019-09-20T01:38:00Z"/>
                <w:rFonts w:cs="Times New Roman"/>
                <w:szCs w:val="24"/>
              </w:rPr>
            </w:pPr>
            <w:del w:id="4309" w:author="Windows User" w:date="2019-09-20T01:38:00Z">
              <w:r w:rsidRPr="0033182C" w:rsidDel="00750347">
                <w:rPr>
                  <w:rFonts w:cs="Times New Roman"/>
                  <w:szCs w:val="24"/>
                </w:rPr>
                <w:delText>Logout</w:delText>
              </w:r>
              <w:bookmarkStart w:id="4310" w:name="_Toc23496371"/>
              <w:bookmarkStart w:id="4311" w:name="_Toc23552555"/>
              <w:bookmarkStart w:id="4312" w:name="_Toc23810908"/>
              <w:bookmarkEnd w:id="4310"/>
              <w:bookmarkEnd w:id="4311"/>
              <w:bookmarkEnd w:id="4312"/>
            </w:del>
          </w:p>
        </w:tc>
        <w:tc>
          <w:tcPr>
            <w:tcW w:w="4955" w:type="dxa"/>
          </w:tcPr>
          <w:p w14:paraId="3B517F83" w14:textId="5BFC6657" w:rsidR="000C585D" w:rsidRPr="0033182C" w:rsidDel="00750347" w:rsidRDefault="00900272" w:rsidP="00EB6254">
            <w:pPr>
              <w:spacing w:line="240" w:lineRule="auto"/>
              <w:rPr>
                <w:del w:id="4313" w:author="Windows User" w:date="2019-09-20T01:38:00Z"/>
                <w:rFonts w:cs="Times New Roman"/>
                <w:szCs w:val="24"/>
              </w:rPr>
            </w:pPr>
            <w:del w:id="4314" w:author="Windows User" w:date="2019-09-20T01:38:00Z">
              <w:r w:rsidRPr="0033182C" w:rsidDel="00750347">
                <w:rPr>
                  <w:rFonts w:cs="Times New Roman"/>
                  <w:szCs w:val="24"/>
                </w:rPr>
                <w:delText>Fitur untuk keluar dari sistem. Fitur ini bias diakses oleh semua aktor</w:delText>
              </w:r>
              <w:bookmarkStart w:id="4315" w:name="_Toc23496372"/>
              <w:bookmarkStart w:id="4316" w:name="_Toc23552556"/>
              <w:bookmarkStart w:id="4317" w:name="_Toc23810909"/>
              <w:bookmarkEnd w:id="4315"/>
              <w:bookmarkEnd w:id="4316"/>
              <w:bookmarkEnd w:id="4317"/>
            </w:del>
          </w:p>
        </w:tc>
        <w:bookmarkStart w:id="4318" w:name="_Toc23496373"/>
        <w:bookmarkStart w:id="4319" w:name="_Toc23552557"/>
        <w:bookmarkStart w:id="4320" w:name="_Toc23810910"/>
        <w:bookmarkEnd w:id="4318"/>
        <w:bookmarkEnd w:id="4319"/>
        <w:bookmarkEnd w:id="4320"/>
      </w:tr>
    </w:tbl>
    <w:p w14:paraId="32611C05" w14:textId="32B257F3" w:rsidR="00885ECE" w:rsidRPr="0033182C" w:rsidDel="007316B8" w:rsidRDefault="00885ECE" w:rsidP="00354093">
      <w:pPr>
        <w:ind w:firstLine="567"/>
        <w:rPr>
          <w:ins w:id="4321" w:author="nova" w:date="2019-09-02T07:49:00Z"/>
          <w:del w:id="4322" w:author="Windows User" w:date="2019-09-19T02:16:00Z"/>
          <w:rFonts w:cs="Times New Roman"/>
          <w:szCs w:val="24"/>
        </w:rPr>
      </w:pPr>
      <w:bookmarkStart w:id="4323" w:name="_Toc23496374"/>
      <w:bookmarkStart w:id="4324" w:name="_Toc23552558"/>
      <w:bookmarkStart w:id="4325" w:name="_Toc23810911"/>
      <w:bookmarkEnd w:id="4323"/>
      <w:bookmarkEnd w:id="4324"/>
      <w:bookmarkEnd w:id="4325"/>
    </w:p>
    <w:p w14:paraId="4CC7B844" w14:textId="2D67528A" w:rsidR="005006BA" w:rsidRPr="0033182C" w:rsidDel="007316B8" w:rsidRDefault="005006BA" w:rsidP="00354093">
      <w:pPr>
        <w:ind w:firstLine="567"/>
        <w:rPr>
          <w:ins w:id="4326" w:author="nova" w:date="2019-09-02T07:50:00Z"/>
          <w:del w:id="4327" w:author="Windows User" w:date="2019-09-19T02:16:00Z"/>
          <w:rFonts w:cs="Times New Roman"/>
          <w:szCs w:val="24"/>
        </w:rPr>
      </w:pPr>
      <w:ins w:id="4328" w:author="nova" w:date="2019-09-02T07:49:00Z">
        <w:del w:id="4329" w:author="Windows User" w:date="2019-09-19T02:16:00Z">
          <w:r w:rsidRPr="0033182C" w:rsidDel="007316B8">
            <w:rPr>
              <w:rFonts w:cs="Times New Roman"/>
              <w:szCs w:val="24"/>
            </w:rPr>
            <w:delText>Halaman ini jangan dibiarkan kosong. Anda bisa menulis bagian 4.4. ada halaman ini.</w:delText>
          </w:r>
        </w:del>
      </w:ins>
      <w:bookmarkStart w:id="4330" w:name="_Toc23496375"/>
      <w:bookmarkStart w:id="4331" w:name="_Toc23552559"/>
      <w:bookmarkStart w:id="4332" w:name="_Toc23810912"/>
      <w:bookmarkEnd w:id="4330"/>
      <w:bookmarkEnd w:id="4331"/>
      <w:bookmarkEnd w:id="4332"/>
    </w:p>
    <w:p w14:paraId="57017A04" w14:textId="23471713" w:rsidR="005006BA" w:rsidRPr="0033182C" w:rsidDel="007316B8" w:rsidRDefault="005006BA" w:rsidP="00354093">
      <w:pPr>
        <w:ind w:firstLine="567"/>
        <w:rPr>
          <w:del w:id="4333" w:author="Windows User" w:date="2019-09-19T02:16:00Z"/>
          <w:rFonts w:cs="Times New Roman"/>
          <w:szCs w:val="24"/>
        </w:rPr>
      </w:pPr>
      <w:ins w:id="4334" w:author="nova" w:date="2019-09-02T07:50:00Z">
        <w:del w:id="4335" w:author="Windows User" w:date="2019-09-19T02:16:00Z">
          <w:r w:rsidRPr="0033182C" w:rsidDel="007316B8">
            <w:rPr>
              <w:rFonts w:cs="Times New Roman"/>
              <w:szCs w:val="24"/>
            </w:rPr>
            <w:delText xml:space="preserve">Gambar 4.2. tidak diacu </w:delText>
          </w:r>
        </w:del>
      </w:ins>
      <w:ins w:id="4336" w:author="nova" w:date="2019-09-02T07:51:00Z">
        <w:del w:id="4337" w:author="Windows User" w:date="2019-09-19T02:16:00Z">
          <w:r w:rsidRPr="0033182C" w:rsidDel="007316B8">
            <w:rPr>
              <w:rFonts w:cs="Times New Roman"/>
              <w:szCs w:val="24"/>
            </w:rPr>
            <w:delText>dan tidak diceritakan.</w:delText>
          </w:r>
        </w:del>
      </w:ins>
      <w:bookmarkStart w:id="4338" w:name="_Toc23496376"/>
      <w:bookmarkStart w:id="4339" w:name="_Toc23552560"/>
      <w:bookmarkStart w:id="4340" w:name="_Toc23810913"/>
      <w:bookmarkEnd w:id="4338"/>
      <w:bookmarkEnd w:id="4339"/>
      <w:bookmarkEnd w:id="4340"/>
    </w:p>
    <w:p w14:paraId="75BC4CEE" w14:textId="5A64AC44" w:rsidR="007700B3" w:rsidRPr="0033182C" w:rsidDel="00750347" w:rsidRDefault="00264191" w:rsidP="007700B3">
      <w:pPr>
        <w:keepNext/>
        <w:rPr>
          <w:del w:id="4341" w:author="Windows User" w:date="2019-09-20T01:38:00Z"/>
          <w:rFonts w:cs="Times New Roman"/>
        </w:rPr>
      </w:pPr>
      <w:del w:id="4342" w:author="Windows User" w:date="2019-09-20T01:38:00Z">
        <w:r w:rsidRPr="0033182C"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4343" w:name="_Toc23496377"/>
        <w:bookmarkStart w:id="4344" w:name="_Toc23552561"/>
        <w:bookmarkStart w:id="4345" w:name="_Toc23810914"/>
        <w:bookmarkEnd w:id="4343"/>
        <w:bookmarkEnd w:id="4344"/>
        <w:bookmarkEnd w:id="4345"/>
      </w:del>
    </w:p>
    <w:p w14:paraId="56C80751" w14:textId="3766C397" w:rsidR="00370B95" w:rsidRPr="0033182C" w:rsidDel="00750347" w:rsidRDefault="007700B3" w:rsidP="007700B3">
      <w:pPr>
        <w:pStyle w:val="Caption"/>
        <w:jc w:val="center"/>
        <w:rPr>
          <w:del w:id="4346" w:author="Windows User" w:date="2019-09-20T01:38:00Z"/>
          <w:rFonts w:cs="Times New Roman"/>
          <w:i w:val="0"/>
          <w:color w:val="auto"/>
          <w:sz w:val="22"/>
        </w:rPr>
      </w:pPr>
      <w:del w:id="4347" w:author="Windows User" w:date="2019-09-20T01:38:00Z">
        <w:r w:rsidRPr="0033182C" w:rsidDel="00750347">
          <w:rPr>
            <w:rFonts w:cs="Times New Roman"/>
            <w:i w:val="0"/>
            <w:color w:val="auto"/>
            <w:sz w:val="22"/>
          </w:rPr>
          <w:delText xml:space="preserve">Gambar </w:delText>
        </w:r>
      </w:del>
      <w:del w:id="4348"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Cs w:val="0"/>
            <w:sz w:val="22"/>
          </w:rPr>
          <w:fldChar w:fldCharType="end"/>
        </w:r>
      </w:del>
      <w:del w:id="4349" w:author="Windows User" w:date="2019-09-20T01:38:00Z">
        <w:r w:rsidRPr="0033182C" w:rsidDel="00750347">
          <w:rPr>
            <w:rFonts w:cs="Times New Roman"/>
            <w:i w:val="0"/>
            <w:color w:val="auto"/>
            <w:sz w:val="22"/>
          </w:rPr>
          <w:delText xml:space="preserve"> Usecase</w:delText>
        </w:r>
        <w:bookmarkStart w:id="4350" w:name="_Toc23496378"/>
        <w:bookmarkStart w:id="4351" w:name="_Toc23552562"/>
        <w:bookmarkStart w:id="4352" w:name="_Toc23810915"/>
        <w:bookmarkEnd w:id="4350"/>
        <w:bookmarkEnd w:id="4351"/>
        <w:bookmarkEnd w:id="4352"/>
      </w:del>
    </w:p>
    <w:p w14:paraId="6397CA96" w14:textId="5F82871F" w:rsidR="00415F4D" w:rsidRPr="0033182C" w:rsidDel="00F7680F" w:rsidRDefault="002B7274">
      <w:pPr>
        <w:pStyle w:val="Heading2"/>
        <w:numPr>
          <w:ilvl w:val="1"/>
          <w:numId w:val="43"/>
        </w:numPr>
        <w:ind w:left="357" w:hanging="357"/>
        <w:rPr>
          <w:del w:id="4353" w:author="Windows User" w:date="2019-09-19T03:29:00Z"/>
          <w:rFonts w:cs="Times New Roman"/>
        </w:rPr>
        <w:pPrChange w:id="4354" w:author="Windows User" w:date="2019-09-19T02:40:00Z">
          <w:pPr>
            <w:pStyle w:val="Heading2"/>
          </w:pPr>
        </w:pPrChange>
      </w:pPr>
      <w:commentRangeStart w:id="4355"/>
      <w:del w:id="4356" w:author="Windows User" w:date="2019-09-19T03:29:00Z">
        <w:r w:rsidRPr="0033182C" w:rsidDel="00F7680F">
          <w:rPr>
            <w:rFonts w:cs="Times New Roman"/>
          </w:rPr>
          <w:delText>Sk</w:delText>
        </w:r>
        <w:r w:rsidR="00415F4D" w:rsidRPr="0033182C" w:rsidDel="00F7680F">
          <w:rPr>
            <w:rFonts w:cs="Times New Roman"/>
          </w:rPr>
          <w:delText>enario</w:delText>
        </w:r>
        <w:commentRangeEnd w:id="4355"/>
        <w:r w:rsidR="005006BA" w:rsidRPr="0033182C" w:rsidDel="00F7680F">
          <w:rPr>
            <w:rStyle w:val="CommentReference"/>
            <w:rFonts w:eastAsiaTheme="minorHAnsi" w:cs="Times New Roman"/>
            <w:b w:val="0"/>
          </w:rPr>
          <w:commentReference w:id="4355"/>
        </w:r>
        <w:bookmarkStart w:id="4357" w:name="_Toc23496379"/>
        <w:bookmarkStart w:id="4358" w:name="_Toc23552563"/>
        <w:bookmarkStart w:id="4359" w:name="_Toc23810916"/>
        <w:bookmarkEnd w:id="4357"/>
        <w:bookmarkEnd w:id="4358"/>
        <w:bookmarkEnd w:id="4359"/>
      </w:del>
    </w:p>
    <w:p w14:paraId="380CBA7D" w14:textId="5B71B88B" w:rsidR="00F60A17" w:rsidRPr="0033182C" w:rsidDel="00F7680F" w:rsidRDefault="00F60A17" w:rsidP="00370B95">
      <w:pPr>
        <w:rPr>
          <w:del w:id="4360" w:author="Windows User" w:date="2019-09-19T03:29:00Z"/>
          <w:rFonts w:cs="Times New Roman"/>
          <w:szCs w:val="24"/>
          <w:lang w:val="en-ID"/>
        </w:rPr>
      </w:pPr>
      <w:del w:id="4361" w:author="Windows User" w:date="2019-09-19T03:29:00Z">
        <w:r w:rsidRPr="0033182C"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33182C" w:rsidDel="00F7680F">
          <w:rPr>
            <w:rFonts w:cs="Times New Roman"/>
            <w:szCs w:val="24"/>
            <w:lang w:val="en-ID"/>
          </w:rPr>
          <w:delText xml:space="preserve"> alternatif</w:delText>
        </w:r>
        <w:r w:rsidRPr="0033182C" w:rsidDel="00F7680F">
          <w:rPr>
            <w:rFonts w:cs="Times New Roman"/>
            <w:szCs w:val="24"/>
            <w:lang w:val="en-ID"/>
          </w:rPr>
          <w:delText>.</w:delText>
        </w:r>
        <w:bookmarkStart w:id="4362" w:name="_Toc23496380"/>
        <w:bookmarkStart w:id="4363" w:name="_Toc23552564"/>
        <w:bookmarkStart w:id="4364" w:name="_Toc23810917"/>
        <w:bookmarkEnd w:id="4362"/>
        <w:bookmarkEnd w:id="4363"/>
        <w:bookmarkEnd w:id="4364"/>
      </w:del>
    </w:p>
    <w:p w14:paraId="71F36AD0" w14:textId="01CC6614" w:rsidR="00370B95" w:rsidRPr="0033182C" w:rsidDel="00F7680F" w:rsidRDefault="002B7274">
      <w:pPr>
        <w:pStyle w:val="Heading3"/>
        <w:numPr>
          <w:ilvl w:val="2"/>
          <w:numId w:val="43"/>
        </w:numPr>
        <w:ind w:left="357" w:hanging="357"/>
        <w:rPr>
          <w:del w:id="4365" w:author="Windows User" w:date="2019-09-19T03:29:00Z"/>
          <w:rFonts w:cs="Times New Roman"/>
          <w:lang w:val="en-ID"/>
        </w:rPr>
        <w:pPrChange w:id="4366" w:author="Windows User" w:date="2019-09-19T02:40:00Z">
          <w:pPr>
            <w:pStyle w:val="Heading3"/>
          </w:pPr>
        </w:pPrChange>
      </w:pPr>
      <w:del w:id="4367" w:author="Windows User" w:date="2019-09-19T03:29:00Z">
        <w:r w:rsidRPr="0033182C" w:rsidDel="00F7680F">
          <w:rPr>
            <w:rFonts w:cs="Times New Roman"/>
            <w:lang w:val="en-ID"/>
          </w:rPr>
          <w:delText>Log in</w:delText>
        </w:r>
        <w:bookmarkStart w:id="4368" w:name="_Toc23496381"/>
        <w:bookmarkStart w:id="4369" w:name="_Toc23552565"/>
        <w:bookmarkStart w:id="4370" w:name="_Toc23810918"/>
        <w:bookmarkEnd w:id="4368"/>
        <w:bookmarkEnd w:id="4369"/>
        <w:bookmarkEnd w:id="4370"/>
      </w:del>
    </w:p>
    <w:p w14:paraId="010E5686" w14:textId="0CC8EEDC" w:rsidR="007700B3" w:rsidRPr="0033182C" w:rsidDel="00F7680F" w:rsidRDefault="002B7274" w:rsidP="00EB6254">
      <w:pPr>
        <w:ind w:left="66" w:firstLine="501"/>
        <w:rPr>
          <w:del w:id="4371" w:author="Windows User" w:date="2019-09-19T03:29:00Z"/>
          <w:rFonts w:cs="Times New Roman"/>
          <w:b/>
          <w:szCs w:val="24"/>
          <w:lang w:val="en-ID"/>
        </w:rPr>
      </w:pPr>
      <w:del w:id="4372" w:author="Windows User" w:date="2019-09-19T03:29:00Z">
        <w:r w:rsidRPr="0033182C" w:rsidDel="00F7680F">
          <w:rPr>
            <w:rFonts w:cs="Times New Roman"/>
            <w:szCs w:val="24"/>
          </w:rPr>
          <w:delText>Skenario ini menjelaskan alur masuk ke dalam sistem. Fitur untuk user login yang bisa diakses oleh semua aktor.  Skenario lo</w:delText>
        </w:r>
        <w:r w:rsidR="007700B3" w:rsidRPr="0033182C" w:rsidDel="00F7680F">
          <w:rPr>
            <w:rFonts w:cs="Times New Roman"/>
            <w:szCs w:val="24"/>
          </w:rPr>
          <w:delText xml:space="preserve">gin dapat dilihat pada </w:delText>
        </w:r>
        <w:r w:rsidR="006343B3" w:rsidRPr="0033182C" w:rsidDel="00F7680F">
          <w:rPr>
            <w:rFonts w:cs="Times New Roman"/>
            <w:szCs w:val="24"/>
          </w:rPr>
          <w:delText>Tabel</w:delText>
        </w:r>
        <w:r w:rsidR="007700B3" w:rsidRPr="0033182C" w:rsidDel="00F7680F">
          <w:rPr>
            <w:rFonts w:cs="Times New Roman"/>
            <w:szCs w:val="24"/>
          </w:rPr>
          <w:delText xml:space="preserve"> 4.5</w:delText>
        </w:r>
        <w:r w:rsidRPr="0033182C" w:rsidDel="00F7680F">
          <w:rPr>
            <w:rFonts w:cs="Times New Roman"/>
            <w:szCs w:val="24"/>
          </w:rPr>
          <w:delText xml:space="preserve">. </w:delText>
        </w:r>
        <w:bookmarkStart w:id="4373" w:name="_Toc23496382"/>
        <w:bookmarkStart w:id="4374" w:name="_Toc23552566"/>
        <w:bookmarkStart w:id="4375" w:name="_Toc23810919"/>
        <w:bookmarkEnd w:id="4373"/>
        <w:bookmarkEnd w:id="4374"/>
        <w:bookmarkEnd w:id="4375"/>
      </w:del>
    </w:p>
    <w:p w14:paraId="613320CB" w14:textId="026845ED" w:rsidR="00EB6254" w:rsidRPr="0033182C" w:rsidDel="00F7680F" w:rsidRDefault="00EB6254" w:rsidP="00EB6254">
      <w:pPr>
        <w:pStyle w:val="Caption"/>
        <w:keepNext/>
        <w:jc w:val="center"/>
        <w:rPr>
          <w:del w:id="4376" w:author="Windows User" w:date="2019-09-19T03:29:00Z"/>
          <w:rFonts w:cs="Times New Roman"/>
          <w:i w:val="0"/>
          <w:color w:val="auto"/>
          <w:sz w:val="24"/>
        </w:rPr>
      </w:pPr>
      <w:commentRangeStart w:id="4377"/>
      <w:del w:id="4378" w:author="Windows User" w:date="2019-09-19T03:29:00Z">
        <w:r w:rsidRPr="0033182C" w:rsidDel="00F7680F">
          <w:rPr>
            <w:rFonts w:cs="Times New Roman"/>
            <w:i w:val="0"/>
            <w:color w:val="auto"/>
            <w:sz w:val="24"/>
          </w:rPr>
          <w:delText xml:space="preserve">Tabel </w:delText>
        </w:r>
      </w:del>
      <w:del w:id="4379"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5</w:delText>
        </w:r>
        <w:r w:rsidR="007E74B5" w:rsidRPr="0033182C" w:rsidDel="00F10288">
          <w:rPr>
            <w:rFonts w:cs="Times New Roman"/>
            <w:i w:val="0"/>
          </w:rPr>
          <w:fldChar w:fldCharType="end"/>
        </w:r>
      </w:del>
      <w:del w:id="4380" w:author="Windows User" w:date="2019-09-19T03:29:00Z">
        <w:r w:rsidRPr="0033182C" w:rsidDel="00F7680F">
          <w:rPr>
            <w:rFonts w:cs="Times New Roman"/>
            <w:i w:val="0"/>
            <w:color w:val="auto"/>
            <w:sz w:val="24"/>
          </w:rPr>
          <w:delText xml:space="preserve"> Skenario login</w:delText>
        </w:r>
        <w:commentRangeEnd w:id="4377"/>
        <w:r w:rsidR="005006BA" w:rsidRPr="0033182C" w:rsidDel="00F7680F">
          <w:rPr>
            <w:rStyle w:val="CommentReference"/>
            <w:rFonts w:cs="Times New Roman"/>
            <w:i w:val="0"/>
            <w:iCs w:val="0"/>
            <w:color w:val="auto"/>
          </w:rPr>
          <w:commentReference w:id="4377"/>
        </w:r>
        <w:bookmarkStart w:id="4381" w:name="_Toc23496383"/>
        <w:bookmarkStart w:id="4382" w:name="_Toc23552567"/>
        <w:bookmarkStart w:id="4383" w:name="_Toc23810920"/>
        <w:bookmarkEnd w:id="4381"/>
        <w:bookmarkEnd w:id="4382"/>
        <w:bookmarkEnd w:id="4383"/>
      </w:del>
    </w:p>
    <w:tbl>
      <w:tblPr>
        <w:tblStyle w:val="TableGrid"/>
        <w:tblW w:w="8217" w:type="dxa"/>
        <w:tblLook w:val="04A0" w:firstRow="1" w:lastRow="0" w:firstColumn="1" w:lastColumn="0" w:noHBand="0" w:noVBand="1"/>
      </w:tblPr>
      <w:tblGrid>
        <w:gridCol w:w="4531"/>
        <w:gridCol w:w="73"/>
        <w:gridCol w:w="3613"/>
      </w:tblGrid>
      <w:tr w:rsidR="00370B95" w:rsidRPr="0033182C" w:rsidDel="00F7680F" w14:paraId="23EB2396" w14:textId="572563FC" w:rsidTr="00335BD4">
        <w:trPr>
          <w:del w:id="4384" w:author="Windows User" w:date="2019-09-19T03:29:00Z"/>
        </w:trPr>
        <w:tc>
          <w:tcPr>
            <w:tcW w:w="4531" w:type="dxa"/>
          </w:tcPr>
          <w:p w14:paraId="0A7C761D" w14:textId="1AAD7B2D" w:rsidR="00370B95" w:rsidRPr="0033182C" w:rsidDel="00F7680F" w:rsidRDefault="00370B95" w:rsidP="00EB6254">
            <w:pPr>
              <w:spacing w:after="0" w:line="240" w:lineRule="auto"/>
              <w:rPr>
                <w:del w:id="4385" w:author="Windows User" w:date="2019-09-19T03:29:00Z"/>
                <w:rFonts w:cs="Times New Roman"/>
                <w:sz w:val="22"/>
                <w:lang w:val="en-ID"/>
              </w:rPr>
            </w:pPr>
            <w:del w:id="4386" w:author="Windows User" w:date="2019-09-19T03:29:00Z">
              <w:r w:rsidRPr="0033182C" w:rsidDel="00F7680F">
                <w:rPr>
                  <w:rFonts w:cs="Times New Roman"/>
                  <w:b/>
                  <w:sz w:val="22"/>
                </w:rPr>
                <w:delText>Nama Usecase</w:delText>
              </w:r>
              <w:bookmarkStart w:id="4387" w:name="_Toc23496384"/>
              <w:bookmarkStart w:id="4388" w:name="_Toc23552568"/>
              <w:bookmarkStart w:id="4389" w:name="_Toc23810921"/>
              <w:bookmarkEnd w:id="4387"/>
              <w:bookmarkEnd w:id="4388"/>
              <w:bookmarkEnd w:id="4389"/>
            </w:del>
          </w:p>
        </w:tc>
        <w:tc>
          <w:tcPr>
            <w:tcW w:w="3686" w:type="dxa"/>
            <w:gridSpan w:val="2"/>
          </w:tcPr>
          <w:p w14:paraId="63CBFE64" w14:textId="206B804A" w:rsidR="00370B95" w:rsidRPr="0033182C" w:rsidDel="00F7680F" w:rsidRDefault="00370B95" w:rsidP="00EB6254">
            <w:pPr>
              <w:spacing w:after="0" w:line="240" w:lineRule="auto"/>
              <w:rPr>
                <w:del w:id="4390" w:author="Windows User" w:date="2019-09-19T03:29:00Z"/>
                <w:rFonts w:cs="Times New Roman"/>
                <w:sz w:val="22"/>
                <w:lang w:val="en-ID"/>
              </w:rPr>
            </w:pPr>
            <w:del w:id="4391" w:author="Windows User" w:date="2019-09-19T03:29:00Z">
              <w:r w:rsidRPr="0033182C" w:rsidDel="00F7680F">
                <w:rPr>
                  <w:rFonts w:cs="Times New Roman"/>
                  <w:sz w:val="22"/>
                </w:rPr>
                <w:delText>Log In</w:delText>
              </w:r>
              <w:bookmarkStart w:id="4392" w:name="_Toc23496385"/>
              <w:bookmarkStart w:id="4393" w:name="_Toc23552569"/>
              <w:bookmarkStart w:id="4394" w:name="_Toc23810922"/>
              <w:bookmarkEnd w:id="4392"/>
              <w:bookmarkEnd w:id="4393"/>
              <w:bookmarkEnd w:id="4394"/>
            </w:del>
          </w:p>
        </w:tc>
        <w:bookmarkStart w:id="4395" w:name="_Toc23496386"/>
        <w:bookmarkStart w:id="4396" w:name="_Toc23552570"/>
        <w:bookmarkStart w:id="4397" w:name="_Toc23810923"/>
        <w:bookmarkEnd w:id="4395"/>
        <w:bookmarkEnd w:id="4396"/>
        <w:bookmarkEnd w:id="4397"/>
      </w:tr>
      <w:tr w:rsidR="00370B95" w:rsidRPr="0033182C" w:rsidDel="00F7680F" w14:paraId="39BA6484" w14:textId="0CA2BE2F" w:rsidTr="00335BD4">
        <w:trPr>
          <w:del w:id="4398" w:author="Windows User" w:date="2019-09-19T03:29:00Z"/>
        </w:trPr>
        <w:tc>
          <w:tcPr>
            <w:tcW w:w="4531" w:type="dxa"/>
          </w:tcPr>
          <w:p w14:paraId="0EC1027E" w14:textId="62B751B7" w:rsidR="00370B95" w:rsidRPr="0033182C" w:rsidDel="00F7680F" w:rsidRDefault="00370B95" w:rsidP="00EB6254">
            <w:pPr>
              <w:spacing w:after="0" w:line="240" w:lineRule="auto"/>
              <w:rPr>
                <w:del w:id="4399" w:author="Windows User" w:date="2019-09-19T03:29:00Z"/>
                <w:rFonts w:cs="Times New Roman"/>
                <w:sz w:val="22"/>
                <w:lang w:val="en-ID"/>
              </w:rPr>
            </w:pPr>
            <w:del w:id="4400" w:author="Windows User" w:date="2019-09-19T03:29:00Z">
              <w:r w:rsidRPr="0033182C" w:rsidDel="00F7680F">
                <w:rPr>
                  <w:rFonts w:cs="Times New Roman"/>
                  <w:b/>
                  <w:sz w:val="22"/>
                </w:rPr>
                <w:delText>Aktor</w:delText>
              </w:r>
              <w:bookmarkStart w:id="4401" w:name="_Toc23496387"/>
              <w:bookmarkStart w:id="4402" w:name="_Toc23552571"/>
              <w:bookmarkStart w:id="4403" w:name="_Toc23810924"/>
              <w:bookmarkEnd w:id="4401"/>
              <w:bookmarkEnd w:id="4402"/>
              <w:bookmarkEnd w:id="4403"/>
            </w:del>
          </w:p>
        </w:tc>
        <w:tc>
          <w:tcPr>
            <w:tcW w:w="3686" w:type="dxa"/>
            <w:gridSpan w:val="2"/>
          </w:tcPr>
          <w:p w14:paraId="1D895CD0" w14:textId="3B10C001" w:rsidR="00370B95" w:rsidRPr="0033182C" w:rsidDel="00F7680F" w:rsidRDefault="00370B95" w:rsidP="00EB6254">
            <w:pPr>
              <w:spacing w:after="0" w:line="240" w:lineRule="auto"/>
              <w:rPr>
                <w:del w:id="4404" w:author="Windows User" w:date="2019-09-19T03:29:00Z"/>
                <w:rFonts w:cs="Times New Roman"/>
                <w:sz w:val="22"/>
                <w:lang w:val="en-ID"/>
              </w:rPr>
            </w:pPr>
            <w:del w:id="4405" w:author="Windows User" w:date="2019-09-19T03:29:00Z">
              <w:r w:rsidRPr="0033182C" w:rsidDel="00F7680F">
                <w:rPr>
                  <w:rFonts w:cs="Times New Roman"/>
                  <w:sz w:val="22"/>
                </w:rPr>
                <w:delText>Seluruh aktor</w:delText>
              </w:r>
              <w:bookmarkStart w:id="4406" w:name="_Toc23496388"/>
              <w:bookmarkStart w:id="4407" w:name="_Toc23552572"/>
              <w:bookmarkStart w:id="4408" w:name="_Toc23810925"/>
              <w:bookmarkEnd w:id="4406"/>
              <w:bookmarkEnd w:id="4407"/>
              <w:bookmarkEnd w:id="4408"/>
            </w:del>
          </w:p>
        </w:tc>
        <w:bookmarkStart w:id="4409" w:name="_Toc23496389"/>
        <w:bookmarkStart w:id="4410" w:name="_Toc23552573"/>
        <w:bookmarkStart w:id="4411" w:name="_Toc23810926"/>
        <w:bookmarkEnd w:id="4409"/>
        <w:bookmarkEnd w:id="4410"/>
        <w:bookmarkEnd w:id="4411"/>
      </w:tr>
      <w:tr w:rsidR="00370B95" w:rsidRPr="0033182C" w:rsidDel="00F7680F" w14:paraId="340907BD" w14:textId="73B5C927" w:rsidTr="00335BD4">
        <w:trPr>
          <w:del w:id="4412" w:author="Windows User" w:date="2019-09-19T03:29:00Z"/>
        </w:trPr>
        <w:tc>
          <w:tcPr>
            <w:tcW w:w="4531" w:type="dxa"/>
          </w:tcPr>
          <w:p w14:paraId="3EAEE456" w14:textId="32E2AEA8" w:rsidR="00370B95" w:rsidRPr="0033182C" w:rsidDel="00F7680F" w:rsidRDefault="00370B95" w:rsidP="00EB6254">
            <w:pPr>
              <w:spacing w:after="0" w:line="240" w:lineRule="auto"/>
              <w:rPr>
                <w:del w:id="4413" w:author="Windows User" w:date="2019-09-19T03:29:00Z"/>
                <w:rFonts w:cs="Times New Roman"/>
                <w:sz w:val="22"/>
                <w:lang w:val="en-ID"/>
              </w:rPr>
            </w:pPr>
            <w:del w:id="4414" w:author="Windows User" w:date="2019-09-19T03:29:00Z">
              <w:r w:rsidRPr="0033182C" w:rsidDel="00F7680F">
                <w:rPr>
                  <w:rFonts w:cs="Times New Roman"/>
                  <w:b/>
                  <w:sz w:val="22"/>
                </w:rPr>
                <w:delText>Deskripsi Singkat</w:delText>
              </w:r>
              <w:bookmarkStart w:id="4415" w:name="_Toc23496390"/>
              <w:bookmarkStart w:id="4416" w:name="_Toc23552574"/>
              <w:bookmarkStart w:id="4417" w:name="_Toc23810927"/>
              <w:bookmarkEnd w:id="4415"/>
              <w:bookmarkEnd w:id="4416"/>
              <w:bookmarkEnd w:id="4417"/>
            </w:del>
          </w:p>
        </w:tc>
        <w:tc>
          <w:tcPr>
            <w:tcW w:w="3686" w:type="dxa"/>
            <w:gridSpan w:val="2"/>
          </w:tcPr>
          <w:p w14:paraId="567A7C8D" w14:textId="49BD06AC" w:rsidR="00370B95" w:rsidRPr="0033182C" w:rsidDel="00F7680F" w:rsidRDefault="00370B95" w:rsidP="00EB6254">
            <w:pPr>
              <w:spacing w:after="0" w:line="240" w:lineRule="auto"/>
              <w:rPr>
                <w:del w:id="4418" w:author="Windows User" w:date="2019-09-19T03:29:00Z"/>
                <w:rFonts w:cs="Times New Roman"/>
                <w:sz w:val="22"/>
                <w:lang w:val="en-ID"/>
              </w:rPr>
            </w:pPr>
            <w:del w:id="4419" w:author="Windows User" w:date="2019-09-19T03:29:00Z">
              <w:r w:rsidRPr="0033182C" w:rsidDel="00F7680F">
                <w:rPr>
                  <w:rFonts w:cs="Times New Roman"/>
                  <w:sz w:val="22"/>
                </w:rPr>
                <w:delText>Aktor memasukkan username dan password</w:delText>
              </w:r>
              <w:bookmarkStart w:id="4420" w:name="_Toc23496391"/>
              <w:bookmarkStart w:id="4421" w:name="_Toc23552575"/>
              <w:bookmarkStart w:id="4422" w:name="_Toc23810928"/>
              <w:bookmarkEnd w:id="4420"/>
              <w:bookmarkEnd w:id="4421"/>
              <w:bookmarkEnd w:id="4422"/>
            </w:del>
          </w:p>
        </w:tc>
        <w:bookmarkStart w:id="4423" w:name="_Toc23496392"/>
        <w:bookmarkStart w:id="4424" w:name="_Toc23552576"/>
        <w:bookmarkStart w:id="4425" w:name="_Toc23810929"/>
        <w:bookmarkEnd w:id="4423"/>
        <w:bookmarkEnd w:id="4424"/>
        <w:bookmarkEnd w:id="4425"/>
      </w:tr>
      <w:tr w:rsidR="00370B95" w:rsidRPr="0033182C" w:rsidDel="00F7680F" w14:paraId="17BDB0BE" w14:textId="4F573381" w:rsidTr="00335BD4">
        <w:trPr>
          <w:del w:id="4426" w:author="Windows User" w:date="2019-09-19T03:29:00Z"/>
        </w:trPr>
        <w:tc>
          <w:tcPr>
            <w:tcW w:w="4531" w:type="dxa"/>
          </w:tcPr>
          <w:p w14:paraId="597AA152" w14:textId="3ED948A9" w:rsidR="00370B95" w:rsidRPr="0033182C" w:rsidDel="00F7680F" w:rsidRDefault="00370B95" w:rsidP="00EB6254">
            <w:pPr>
              <w:spacing w:after="0" w:line="240" w:lineRule="auto"/>
              <w:rPr>
                <w:del w:id="4427" w:author="Windows User" w:date="2019-09-19T03:29:00Z"/>
                <w:rFonts w:cs="Times New Roman"/>
                <w:sz w:val="22"/>
                <w:lang w:val="en-ID"/>
              </w:rPr>
            </w:pPr>
            <w:del w:id="4428" w:author="Windows User" w:date="2019-09-19T03:29:00Z">
              <w:r w:rsidRPr="0033182C" w:rsidDel="00F7680F">
                <w:rPr>
                  <w:rFonts w:cs="Times New Roman"/>
                  <w:b/>
                  <w:sz w:val="22"/>
                </w:rPr>
                <w:delText>Prekondisi</w:delText>
              </w:r>
              <w:bookmarkStart w:id="4429" w:name="_Toc23496393"/>
              <w:bookmarkStart w:id="4430" w:name="_Toc23552577"/>
              <w:bookmarkStart w:id="4431" w:name="_Toc23810930"/>
              <w:bookmarkEnd w:id="4429"/>
              <w:bookmarkEnd w:id="4430"/>
              <w:bookmarkEnd w:id="4431"/>
            </w:del>
          </w:p>
        </w:tc>
        <w:tc>
          <w:tcPr>
            <w:tcW w:w="3686" w:type="dxa"/>
            <w:gridSpan w:val="2"/>
          </w:tcPr>
          <w:p w14:paraId="508BA174" w14:textId="1E9182E4" w:rsidR="00370B95" w:rsidRPr="0033182C" w:rsidDel="00F7680F" w:rsidRDefault="00370B95" w:rsidP="00EB6254">
            <w:pPr>
              <w:spacing w:after="0" w:line="240" w:lineRule="auto"/>
              <w:rPr>
                <w:del w:id="4432" w:author="Windows User" w:date="2019-09-19T03:29:00Z"/>
                <w:rFonts w:cs="Times New Roman"/>
                <w:sz w:val="22"/>
                <w:lang w:val="en-ID"/>
              </w:rPr>
            </w:pPr>
            <w:del w:id="4433" w:author="Windows User" w:date="2019-09-19T03:29:00Z">
              <w:r w:rsidRPr="0033182C" w:rsidDel="00F7680F">
                <w:rPr>
                  <w:rFonts w:cs="Times New Roman"/>
                  <w:sz w:val="22"/>
                </w:rPr>
                <w:delText>Aktor masuk halaman utama Login</w:delText>
              </w:r>
              <w:bookmarkStart w:id="4434" w:name="_Toc23496394"/>
              <w:bookmarkStart w:id="4435" w:name="_Toc23552578"/>
              <w:bookmarkStart w:id="4436" w:name="_Toc23810931"/>
              <w:bookmarkEnd w:id="4434"/>
              <w:bookmarkEnd w:id="4435"/>
              <w:bookmarkEnd w:id="4436"/>
            </w:del>
          </w:p>
        </w:tc>
        <w:bookmarkStart w:id="4437" w:name="_Toc23496395"/>
        <w:bookmarkStart w:id="4438" w:name="_Toc23552579"/>
        <w:bookmarkStart w:id="4439" w:name="_Toc23810932"/>
        <w:bookmarkEnd w:id="4437"/>
        <w:bookmarkEnd w:id="4438"/>
        <w:bookmarkEnd w:id="4439"/>
      </w:tr>
      <w:tr w:rsidR="00370B95" w:rsidRPr="0033182C" w:rsidDel="00F7680F" w14:paraId="557C7A32" w14:textId="42DE7C20" w:rsidTr="00335BD4">
        <w:trPr>
          <w:del w:id="4440" w:author="Windows User" w:date="2019-09-19T03:29:00Z"/>
        </w:trPr>
        <w:tc>
          <w:tcPr>
            <w:tcW w:w="4531" w:type="dxa"/>
          </w:tcPr>
          <w:p w14:paraId="63321514" w14:textId="74325E6D" w:rsidR="00370B95" w:rsidRPr="0033182C" w:rsidDel="00F7680F" w:rsidRDefault="00370B95" w:rsidP="00EB6254">
            <w:pPr>
              <w:spacing w:after="0" w:line="240" w:lineRule="auto"/>
              <w:rPr>
                <w:del w:id="4441" w:author="Windows User" w:date="2019-09-19T03:29:00Z"/>
                <w:rFonts w:cs="Times New Roman"/>
                <w:sz w:val="22"/>
                <w:lang w:val="en-ID"/>
              </w:rPr>
            </w:pPr>
            <w:del w:id="4442" w:author="Windows User" w:date="2019-09-19T03:29:00Z">
              <w:r w:rsidRPr="0033182C" w:rsidDel="00F7680F">
                <w:rPr>
                  <w:rFonts w:cs="Times New Roman"/>
                  <w:b/>
                  <w:sz w:val="22"/>
                </w:rPr>
                <w:delText>Pascakondisi</w:delText>
              </w:r>
              <w:bookmarkStart w:id="4443" w:name="_Toc23496396"/>
              <w:bookmarkStart w:id="4444" w:name="_Toc23552580"/>
              <w:bookmarkStart w:id="4445" w:name="_Toc23810933"/>
              <w:bookmarkEnd w:id="4443"/>
              <w:bookmarkEnd w:id="4444"/>
              <w:bookmarkEnd w:id="4445"/>
            </w:del>
          </w:p>
        </w:tc>
        <w:tc>
          <w:tcPr>
            <w:tcW w:w="3686" w:type="dxa"/>
            <w:gridSpan w:val="2"/>
          </w:tcPr>
          <w:p w14:paraId="135F98FA" w14:textId="5807EB66" w:rsidR="00370B95" w:rsidRPr="0033182C" w:rsidDel="00F7680F" w:rsidRDefault="00370B95" w:rsidP="00EB6254">
            <w:pPr>
              <w:spacing w:after="0" w:line="240" w:lineRule="auto"/>
              <w:rPr>
                <w:del w:id="4446" w:author="Windows User" w:date="2019-09-19T03:29:00Z"/>
                <w:rFonts w:cs="Times New Roman"/>
                <w:sz w:val="22"/>
                <w:lang w:val="en-ID"/>
              </w:rPr>
            </w:pPr>
            <w:del w:id="4447" w:author="Windows User" w:date="2019-09-19T03:29:00Z">
              <w:r w:rsidRPr="0033182C" w:rsidDel="00F7680F">
                <w:rPr>
                  <w:rFonts w:cs="Times New Roman"/>
                  <w:sz w:val="22"/>
                </w:rPr>
                <w:delText>Aktor masuk halaman utama sesuai aktor</w:delText>
              </w:r>
              <w:bookmarkStart w:id="4448" w:name="_Toc23496397"/>
              <w:bookmarkStart w:id="4449" w:name="_Toc23552581"/>
              <w:bookmarkStart w:id="4450" w:name="_Toc23810934"/>
              <w:bookmarkEnd w:id="4448"/>
              <w:bookmarkEnd w:id="4449"/>
              <w:bookmarkEnd w:id="4450"/>
            </w:del>
          </w:p>
        </w:tc>
        <w:bookmarkStart w:id="4451" w:name="_Toc23496398"/>
        <w:bookmarkStart w:id="4452" w:name="_Toc23552582"/>
        <w:bookmarkStart w:id="4453" w:name="_Toc23810935"/>
        <w:bookmarkEnd w:id="4451"/>
        <w:bookmarkEnd w:id="4452"/>
        <w:bookmarkEnd w:id="4453"/>
      </w:tr>
      <w:tr w:rsidR="00370B95" w:rsidRPr="0033182C" w:rsidDel="00F7680F" w14:paraId="265B5CCD" w14:textId="47CB8D76" w:rsidTr="00335BD4">
        <w:trPr>
          <w:del w:id="4454" w:author="Windows User" w:date="2019-09-19T03:29:00Z"/>
        </w:trPr>
        <w:tc>
          <w:tcPr>
            <w:tcW w:w="8217" w:type="dxa"/>
            <w:gridSpan w:val="3"/>
          </w:tcPr>
          <w:p w14:paraId="581E882F" w14:textId="541BC118" w:rsidR="00370B95" w:rsidRPr="0033182C" w:rsidDel="00F7680F" w:rsidRDefault="00370B95" w:rsidP="00EB6254">
            <w:pPr>
              <w:spacing w:after="0" w:line="240" w:lineRule="auto"/>
              <w:jc w:val="center"/>
              <w:rPr>
                <w:del w:id="4455" w:author="Windows User" w:date="2019-09-19T03:29:00Z"/>
                <w:rFonts w:cs="Times New Roman"/>
                <w:sz w:val="22"/>
              </w:rPr>
            </w:pPr>
            <w:del w:id="4456" w:author="Windows User" w:date="2019-09-19T03:29:00Z">
              <w:r w:rsidRPr="0033182C" w:rsidDel="00F7680F">
                <w:rPr>
                  <w:rFonts w:cs="Times New Roman"/>
                  <w:b/>
                  <w:bCs/>
                  <w:sz w:val="22"/>
                </w:rPr>
                <w:delText>Flow Event</w:delText>
              </w:r>
              <w:bookmarkStart w:id="4457" w:name="_Toc23496399"/>
              <w:bookmarkStart w:id="4458" w:name="_Toc23552583"/>
              <w:bookmarkStart w:id="4459" w:name="_Toc23810936"/>
              <w:bookmarkEnd w:id="4457"/>
              <w:bookmarkEnd w:id="4458"/>
              <w:bookmarkEnd w:id="4459"/>
            </w:del>
          </w:p>
        </w:tc>
        <w:bookmarkStart w:id="4460" w:name="_Toc23496400"/>
        <w:bookmarkStart w:id="4461" w:name="_Toc23552584"/>
        <w:bookmarkStart w:id="4462" w:name="_Toc23810937"/>
        <w:bookmarkEnd w:id="4460"/>
        <w:bookmarkEnd w:id="4461"/>
        <w:bookmarkEnd w:id="4462"/>
      </w:tr>
      <w:tr w:rsidR="00370B95" w:rsidRPr="0033182C" w:rsidDel="00F7680F" w14:paraId="121969CF" w14:textId="6FD2FBB7" w:rsidTr="00335BD4">
        <w:trPr>
          <w:del w:id="4463" w:author="Windows User" w:date="2019-09-19T03:29:00Z"/>
        </w:trPr>
        <w:tc>
          <w:tcPr>
            <w:tcW w:w="8217" w:type="dxa"/>
            <w:gridSpan w:val="3"/>
          </w:tcPr>
          <w:p w14:paraId="2C4299F7" w14:textId="54A24236" w:rsidR="00370B95" w:rsidRPr="0033182C" w:rsidDel="00F7680F" w:rsidRDefault="00370B95" w:rsidP="00EB6254">
            <w:pPr>
              <w:spacing w:after="0" w:line="240" w:lineRule="auto"/>
              <w:jc w:val="center"/>
              <w:rPr>
                <w:del w:id="4464" w:author="Windows User" w:date="2019-09-19T03:29:00Z"/>
                <w:rFonts w:cs="Times New Roman"/>
                <w:sz w:val="22"/>
              </w:rPr>
            </w:pPr>
            <w:del w:id="4465" w:author="Windows User" w:date="2019-09-19T03:29:00Z">
              <w:r w:rsidRPr="0033182C" w:rsidDel="00F7680F">
                <w:rPr>
                  <w:rFonts w:cs="Times New Roman"/>
                  <w:b/>
                  <w:sz w:val="22"/>
                </w:rPr>
                <w:delText>Normal Flow : Log In</w:delText>
              </w:r>
              <w:bookmarkStart w:id="4466" w:name="_Toc23496401"/>
              <w:bookmarkStart w:id="4467" w:name="_Toc23552585"/>
              <w:bookmarkStart w:id="4468" w:name="_Toc23810938"/>
              <w:bookmarkEnd w:id="4466"/>
              <w:bookmarkEnd w:id="4467"/>
              <w:bookmarkEnd w:id="4468"/>
            </w:del>
          </w:p>
        </w:tc>
        <w:bookmarkStart w:id="4469" w:name="_Toc23496402"/>
        <w:bookmarkStart w:id="4470" w:name="_Toc23552586"/>
        <w:bookmarkStart w:id="4471" w:name="_Toc23810939"/>
        <w:bookmarkEnd w:id="4469"/>
        <w:bookmarkEnd w:id="4470"/>
        <w:bookmarkEnd w:id="4471"/>
      </w:tr>
      <w:tr w:rsidR="00370B95" w:rsidRPr="0033182C" w:rsidDel="00F7680F" w14:paraId="0DD0AA97" w14:textId="690AE338" w:rsidTr="00335BD4">
        <w:trPr>
          <w:trHeight w:val="371"/>
          <w:del w:id="4472" w:author="Windows User" w:date="2019-09-19T03:29:00Z"/>
        </w:trPr>
        <w:tc>
          <w:tcPr>
            <w:tcW w:w="4604" w:type="dxa"/>
            <w:gridSpan w:val="2"/>
          </w:tcPr>
          <w:p w14:paraId="4A6AC731" w14:textId="493F8F16" w:rsidR="00370B95" w:rsidRPr="0033182C" w:rsidDel="00F7680F" w:rsidRDefault="00370B95" w:rsidP="00EB6254">
            <w:pPr>
              <w:spacing w:after="0" w:line="240" w:lineRule="auto"/>
              <w:rPr>
                <w:del w:id="4473" w:author="Windows User" w:date="2019-09-19T03:29:00Z"/>
                <w:rFonts w:cs="Times New Roman"/>
                <w:b/>
                <w:sz w:val="22"/>
              </w:rPr>
            </w:pPr>
            <w:del w:id="4474" w:author="Windows User" w:date="2019-09-19T03:29:00Z">
              <w:r w:rsidRPr="0033182C" w:rsidDel="00F7680F">
                <w:rPr>
                  <w:rFonts w:cs="Times New Roman"/>
                  <w:sz w:val="22"/>
                </w:rPr>
                <w:delText>Aksi Aktor</w:delText>
              </w:r>
              <w:bookmarkStart w:id="4475" w:name="_Toc23496403"/>
              <w:bookmarkStart w:id="4476" w:name="_Toc23552587"/>
              <w:bookmarkStart w:id="4477" w:name="_Toc23810940"/>
              <w:bookmarkEnd w:id="4475"/>
              <w:bookmarkEnd w:id="4476"/>
              <w:bookmarkEnd w:id="4477"/>
            </w:del>
          </w:p>
        </w:tc>
        <w:tc>
          <w:tcPr>
            <w:tcW w:w="3613" w:type="dxa"/>
          </w:tcPr>
          <w:p w14:paraId="07316A88" w14:textId="75FF952D" w:rsidR="00370B95" w:rsidRPr="0033182C" w:rsidDel="00F7680F" w:rsidRDefault="00370B95" w:rsidP="00EB6254">
            <w:pPr>
              <w:spacing w:after="0" w:line="240" w:lineRule="auto"/>
              <w:rPr>
                <w:del w:id="4478" w:author="Windows User" w:date="2019-09-19T03:29:00Z"/>
                <w:rFonts w:cs="Times New Roman"/>
                <w:b/>
                <w:sz w:val="22"/>
              </w:rPr>
            </w:pPr>
            <w:del w:id="4479" w:author="Windows User" w:date="2019-09-19T03:29:00Z">
              <w:r w:rsidRPr="0033182C" w:rsidDel="00F7680F">
                <w:rPr>
                  <w:rFonts w:cs="Times New Roman"/>
                  <w:sz w:val="22"/>
                </w:rPr>
                <w:delText>Reaksi Sistem</w:delText>
              </w:r>
              <w:bookmarkStart w:id="4480" w:name="_Toc23496404"/>
              <w:bookmarkStart w:id="4481" w:name="_Toc23552588"/>
              <w:bookmarkStart w:id="4482" w:name="_Toc23810941"/>
              <w:bookmarkEnd w:id="4480"/>
              <w:bookmarkEnd w:id="4481"/>
              <w:bookmarkEnd w:id="4482"/>
            </w:del>
          </w:p>
        </w:tc>
        <w:bookmarkStart w:id="4483" w:name="_Toc23496405"/>
        <w:bookmarkStart w:id="4484" w:name="_Toc23552589"/>
        <w:bookmarkStart w:id="4485" w:name="_Toc23810942"/>
        <w:bookmarkEnd w:id="4483"/>
        <w:bookmarkEnd w:id="4484"/>
        <w:bookmarkEnd w:id="4485"/>
      </w:tr>
      <w:tr w:rsidR="00711C6A" w:rsidRPr="0033182C" w:rsidDel="00F7680F" w14:paraId="17C007C9" w14:textId="60DC1B4A" w:rsidTr="00335BD4">
        <w:trPr>
          <w:trHeight w:val="371"/>
          <w:del w:id="4486" w:author="Windows User" w:date="2019-09-19T03:29:00Z"/>
        </w:trPr>
        <w:tc>
          <w:tcPr>
            <w:tcW w:w="4604" w:type="dxa"/>
            <w:gridSpan w:val="2"/>
          </w:tcPr>
          <w:p w14:paraId="2AE35AB6" w14:textId="61BBCF8E" w:rsidR="00711C6A" w:rsidRPr="0033182C" w:rsidDel="00F7680F" w:rsidRDefault="00711C6A" w:rsidP="00EB6254">
            <w:pPr>
              <w:pStyle w:val="ListParagraph"/>
              <w:numPr>
                <w:ilvl w:val="0"/>
                <w:numId w:val="6"/>
              </w:numPr>
              <w:spacing w:after="0" w:line="240" w:lineRule="auto"/>
              <w:rPr>
                <w:del w:id="4487" w:author="Windows User" w:date="2019-09-19T03:29:00Z"/>
                <w:rFonts w:cs="Times New Roman"/>
                <w:sz w:val="22"/>
              </w:rPr>
            </w:pPr>
            <w:del w:id="4488" w:author="Windows User" w:date="2019-09-19T03:29:00Z">
              <w:r w:rsidRPr="0033182C" w:rsidDel="00F7680F">
                <w:rPr>
                  <w:rFonts w:cs="Times New Roman"/>
                  <w:sz w:val="22"/>
                </w:rPr>
                <w:delText>Masuk ke halaman login</w:delText>
              </w:r>
              <w:bookmarkStart w:id="4489" w:name="_Toc23496406"/>
              <w:bookmarkStart w:id="4490" w:name="_Toc23552590"/>
              <w:bookmarkStart w:id="4491" w:name="_Toc23810943"/>
              <w:bookmarkEnd w:id="4489"/>
              <w:bookmarkEnd w:id="4490"/>
              <w:bookmarkEnd w:id="4491"/>
            </w:del>
          </w:p>
        </w:tc>
        <w:tc>
          <w:tcPr>
            <w:tcW w:w="3613" w:type="dxa"/>
          </w:tcPr>
          <w:p w14:paraId="6F1BC777" w14:textId="7D167038" w:rsidR="00711C6A" w:rsidRPr="0033182C" w:rsidDel="00F7680F" w:rsidRDefault="00711C6A" w:rsidP="00EB6254">
            <w:pPr>
              <w:spacing w:after="0" w:line="240" w:lineRule="auto"/>
              <w:rPr>
                <w:del w:id="4492" w:author="Windows User" w:date="2019-09-19T03:29:00Z"/>
                <w:rFonts w:cs="Times New Roman"/>
                <w:sz w:val="22"/>
              </w:rPr>
            </w:pPr>
            <w:bookmarkStart w:id="4493" w:name="_Toc23496407"/>
            <w:bookmarkStart w:id="4494" w:name="_Toc23552591"/>
            <w:bookmarkStart w:id="4495" w:name="_Toc23810944"/>
            <w:bookmarkEnd w:id="4493"/>
            <w:bookmarkEnd w:id="4494"/>
            <w:bookmarkEnd w:id="4495"/>
          </w:p>
        </w:tc>
        <w:bookmarkStart w:id="4496" w:name="_Toc23496408"/>
        <w:bookmarkStart w:id="4497" w:name="_Toc23552592"/>
        <w:bookmarkStart w:id="4498" w:name="_Toc23810945"/>
        <w:bookmarkEnd w:id="4496"/>
        <w:bookmarkEnd w:id="4497"/>
        <w:bookmarkEnd w:id="4498"/>
      </w:tr>
      <w:tr w:rsidR="00370B95" w:rsidRPr="0033182C" w:rsidDel="00F7680F" w14:paraId="593D3615" w14:textId="71FABF03" w:rsidTr="00335BD4">
        <w:trPr>
          <w:trHeight w:val="370"/>
          <w:del w:id="4499" w:author="Windows User" w:date="2019-09-19T03:29:00Z"/>
        </w:trPr>
        <w:tc>
          <w:tcPr>
            <w:tcW w:w="4604" w:type="dxa"/>
            <w:gridSpan w:val="2"/>
          </w:tcPr>
          <w:p w14:paraId="2490DB53" w14:textId="770FC4F7" w:rsidR="00370B95" w:rsidRPr="0033182C" w:rsidDel="00F7680F" w:rsidRDefault="00370B95" w:rsidP="00EB6254">
            <w:pPr>
              <w:pStyle w:val="ListParagraph"/>
              <w:spacing w:after="0" w:line="240" w:lineRule="auto"/>
              <w:rPr>
                <w:del w:id="4500" w:author="Windows User" w:date="2019-09-19T03:29:00Z"/>
                <w:rFonts w:cs="Times New Roman"/>
                <w:sz w:val="22"/>
              </w:rPr>
            </w:pPr>
            <w:bookmarkStart w:id="4501" w:name="_Toc23496409"/>
            <w:bookmarkStart w:id="4502" w:name="_Toc23552593"/>
            <w:bookmarkStart w:id="4503" w:name="_Toc23810946"/>
            <w:bookmarkEnd w:id="4501"/>
            <w:bookmarkEnd w:id="4502"/>
            <w:bookmarkEnd w:id="4503"/>
          </w:p>
          <w:p w14:paraId="643AC56F" w14:textId="330424D4" w:rsidR="00370B95" w:rsidRPr="0033182C" w:rsidDel="00F7680F" w:rsidRDefault="00370B95" w:rsidP="00EB6254">
            <w:pPr>
              <w:pStyle w:val="ListParagraph"/>
              <w:spacing w:after="0" w:line="240" w:lineRule="auto"/>
              <w:rPr>
                <w:del w:id="4504" w:author="Windows User" w:date="2019-09-19T03:29:00Z"/>
                <w:rFonts w:cs="Times New Roman"/>
                <w:sz w:val="22"/>
              </w:rPr>
            </w:pPr>
            <w:bookmarkStart w:id="4505" w:name="_Toc23496410"/>
            <w:bookmarkStart w:id="4506" w:name="_Toc23552594"/>
            <w:bookmarkStart w:id="4507" w:name="_Toc23810947"/>
            <w:bookmarkEnd w:id="4505"/>
            <w:bookmarkEnd w:id="4506"/>
            <w:bookmarkEnd w:id="4507"/>
          </w:p>
          <w:p w14:paraId="64707CA6" w14:textId="41059E79" w:rsidR="00370B95" w:rsidRPr="0033182C" w:rsidDel="00F7680F" w:rsidRDefault="00370B95" w:rsidP="00EB6254">
            <w:pPr>
              <w:spacing w:after="0" w:line="240" w:lineRule="auto"/>
              <w:rPr>
                <w:del w:id="4508" w:author="Windows User" w:date="2019-09-19T03:29:00Z"/>
                <w:rFonts w:cs="Times New Roman"/>
                <w:b/>
                <w:sz w:val="22"/>
              </w:rPr>
            </w:pPr>
            <w:bookmarkStart w:id="4509" w:name="_Toc23496411"/>
            <w:bookmarkStart w:id="4510" w:name="_Toc23552595"/>
            <w:bookmarkStart w:id="4511" w:name="_Toc23810948"/>
            <w:bookmarkEnd w:id="4509"/>
            <w:bookmarkEnd w:id="4510"/>
            <w:bookmarkEnd w:id="4511"/>
          </w:p>
        </w:tc>
        <w:tc>
          <w:tcPr>
            <w:tcW w:w="3613" w:type="dxa"/>
          </w:tcPr>
          <w:p w14:paraId="3DB51BB3" w14:textId="25EE2791" w:rsidR="00370B95" w:rsidRPr="0033182C" w:rsidDel="00F7680F" w:rsidRDefault="00370B95" w:rsidP="00EB6254">
            <w:pPr>
              <w:pStyle w:val="ListParagraph"/>
              <w:numPr>
                <w:ilvl w:val="0"/>
                <w:numId w:val="6"/>
              </w:numPr>
              <w:spacing w:after="0" w:line="240" w:lineRule="auto"/>
              <w:rPr>
                <w:del w:id="4512" w:author="Windows User" w:date="2019-09-19T03:29:00Z"/>
                <w:rFonts w:cs="Times New Roman"/>
                <w:sz w:val="22"/>
              </w:rPr>
            </w:pPr>
            <w:del w:id="4513" w:author="Windows User" w:date="2019-09-19T03:29:00Z">
              <w:r w:rsidRPr="0033182C" w:rsidDel="00F7680F">
                <w:rPr>
                  <w:rFonts w:cs="Times New Roman"/>
                  <w:sz w:val="22"/>
                </w:rPr>
                <w:delText>Sistem menampilkan halaman login yang berisi form, sebagai berikut :</w:delText>
              </w:r>
              <w:bookmarkStart w:id="4514" w:name="_Toc23496412"/>
              <w:bookmarkStart w:id="4515" w:name="_Toc23552596"/>
              <w:bookmarkStart w:id="4516" w:name="_Toc23810949"/>
              <w:bookmarkEnd w:id="4514"/>
              <w:bookmarkEnd w:id="4515"/>
              <w:bookmarkEnd w:id="4516"/>
            </w:del>
          </w:p>
          <w:p w14:paraId="67F47CD7" w14:textId="7E2E4732" w:rsidR="00370B95" w:rsidRPr="0033182C" w:rsidDel="00F7680F" w:rsidRDefault="00370B95" w:rsidP="00EB6254">
            <w:pPr>
              <w:spacing w:after="0" w:line="240" w:lineRule="auto"/>
              <w:rPr>
                <w:del w:id="4517" w:author="Windows User" w:date="2019-09-19T03:29:00Z"/>
                <w:rFonts w:cs="Times New Roman"/>
                <w:sz w:val="22"/>
              </w:rPr>
            </w:pPr>
            <w:del w:id="4518"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varchar 20)</w:delText>
              </w:r>
              <w:bookmarkStart w:id="4519" w:name="_Toc23496413"/>
              <w:bookmarkStart w:id="4520" w:name="_Toc23552597"/>
              <w:bookmarkStart w:id="4521" w:name="_Toc23810950"/>
              <w:bookmarkEnd w:id="4519"/>
              <w:bookmarkEnd w:id="4520"/>
              <w:bookmarkEnd w:id="4521"/>
            </w:del>
          </w:p>
          <w:p w14:paraId="296623A4" w14:textId="506E459F" w:rsidR="00370B95" w:rsidRPr="0033182C" w:rsidDel="00F7680F" w:rsidRDefault="00370B95" w:rsidP="00EB6254">
            <w:pPr>
              <w:spacing w:after="0" w:line="240" w:lineRule="auto"/>
              <w:rPr>
                <w:del w:id="4522" w:author="Windows User" w:date="2019-09-19T03:29:00Z"/>
                <w:rFonts w:cs="Times New Roman"/>
                <w:sz w:val="22"/>
              </w:rPr>
            </w:pPr>
            <w:del w:id="4523" w:author="Windows User" w:date="2019-09-19T03:29:00Z">
              <w:r w:rsidRPr="0033182C" w:rsidDel="00F7680F">
                <w:rPr>
                  <w:rFonts w:cs="Times New Roman"/>
                  <w:sz w:val="22"/>
                </w:rPr>
                <w:delText>b. Password (varchar 20 )</w:delText>
              </w:r>
              <w:bookmarkStart w:id="4524" w:name="_Toc23496414"/>
              <w:bookmarkStart w:id="4525" w:name="_Toc23552598"/>
              <w:bookmarkStart w:id="4526" w:name="_Toc23810951"/>
              <w:bookmarkEnd w:id="4524"/>
              <w:bookmarkEnd w:id="4525"/>
              <w:bookmarkEnd w:id="4526"/>
            </w:del>
          </w:p>
          <w:p w14:paraId="4B857097" w14:textId="3171B35D" w:rsidR="00370B95" w:rsidRPr="0033182C" w:rsidDel="00F7680F" w:rsidRDefault="00370B95" w:rsidP="00EB6254">
            <w:pPr>
              <w:spacing w:after="0" w:line="240" w:lineRule="auto"/>
              <w:rPr>
                <w:del w:id="4527" w:author="Windows User" w:date="2019-09-19T03:29:00Z"/>
                <w:rFonts w:cs="Times New Roman"/>
                <w:b/>
                <w:sz w:val="22"/>
              </w:rPr>
            </w:pPr>
            <w:bookmarkStart w:id="4528" w:name="_Toc23496415"/>
            <w:bookmarkStart w:id="4529" w:name="_Toc23552599"/>
            <w:bookmarkStart w:id="4530" w:name="_Toc23810952"/>
            <w:bookmarkEnd w:id="4528"/>
            <w:bookmarkEnd w:id="4529"/>
            <w:bookmarkEnd w:id="4530"/>
          </w:p>
        </w:tc>
        <w:bookmarkStart w:id="4531" w:name="_Toc23496416"/>
        <w:bookmarkStart w:id="4532" w:name="_Toc23552600"/>
        <w:bookmarkStart w:id="4533" w:name="_Toc23810953"/>
        <w:bookmarkEnd w:id="4531"/>
        <w:bookmarkEnd w:id="4532"/>
        <w:bookmarkEnd w:id="4533"/>
      </w:tr>
      <w:tr w:rsidR="00370B95" w:rsidRPr="0033182C" w:rsidDel="00F7680F" w14:paraId="5DFD5C03" w14:textId="6FE58EF1" w:rsidTr="00335BD4">
        <w:trPr>
          <w:trHeight w:val="370"/>
          <w:del w:id="4534" w:author="Windows User" w:date="2019-09-19T03:29:00Z"/>
        </w:trPr>
        <w:tc>
          <w:tcPr>
            <w:tcW w:w="4604" w:type="dxa"/>
            <w:gridSpan w:val="2"/>
          </w:tcPr>
          <w:p w14:paraId="06933FA5" w14:textId="3B7EDA30" w:rsidR="00370B95" w:rsidRPr="0033182C" w:rsidDel="00F7680F" w:rsidRDefault="00370B95" w:rsidP="00EB6254">
            <w:pPr>
              <w:pStyle w:val="ListParagraph"/>
              <w:numPr>
                <w:ilvl w:val="0"/>
                <w:numId w:val="6"/>
              </w:numPr>
              <w:spacing w:after="0" w:line="240" w:lineRule="auto"/>
              <w:rPr>
                <w:del w:id="4535" w:author="Windows User" w:date="2019-09-19T03:29:00Z"/>
                <w:rFonts w:cs="Times New Roman"/>
                <w:sz w:val="22"/>
              </w:rPr>
            </w:pPr>
            <w:del w:id="4536" w:author="Windows User" w:date="2019-09-19T03:29:00Z">
              <w:r w:rsidRPr="0033182C" w:rsidDel="00F7680F">
                <w:rPr>
                  <w:rFonts w:cs="Times New Roman"/>
                  <w:sz w:val="22"/>
                </w:rPr>
                <w:delText>Aktor mengisi username dan password</w:delText>
              </w:r>
              <w:bookmarkStart w:id="4537" w:name="_Toc23496417"/>
              <w:bookmarkStart w:id="4538" w:name="_Toc23552601"/>
              <w:bookmarkStart w:id="4539" w:name="_Toc23810954"/>
              <w:bookmarkEnd w:id="4537"/>
              <w:bookmarkEnd w:id="4538"/>
              <w:bookmarkEnd w:id="4539"/>
            </w:del>
          </w:p>
        </w:tc>
        <w:tc>
          <w:tcPr>
            <w:tcW w:w="3613" w:type="dxa"/>
          </w:tcPr>
          <w:p w14:paraId="1C50ACAE" w14:textId="0C854645" w:rsidR="00370B95" w:rsidRPr="0033182C" w:rsidDel="00F7680F" w:rsidRDefault="00370B95" w:rsidP="00EB6254">
            <w:pPr>
              <w:spacing w:after="0" w:line="240" w:lineRule="auto"/>
              <w:rPr>
                <w:del w:id="4540" w:author="Windows User" w:date="2019-09-19T03:29:00Z"/>
                <w:rFonts w:cs="Times New Roman"/>
                <w:b/>
                <w:sz w:val="22"/>
              </w:rPr>
            </w:pPr>
            <w:bookmarkStart w:id="4541" w:name="_Toc23496418"/>
            <w:bookmarkStart w:id="4542" w:name="_Toc23552602"/>
            <w:bookmarkStart w:id="4543" w:name="_Toc23810955"/>
            <w:bookmarkEnd w:id="4541"/>
            <w:bookmarkEnd w:id="4542"/>
            <w:bookmarkEnd w:id="4543"/>
          </w:p>
        </w:tc>
        <w:bookmarkStart w:id="4544" w:name="_Toc23496419"/>
        <w:bookmarkStart w:id="4545" w:name="_Toc23552603"/>
        <w:bookmarkStart w:id="4546" w:name="_Toc23810956"/>
        <w:bookmarkEnd w:id="4544"/>
        <w:bookmarkEnd w:id="4545"/>
        <w:bookmarkEnd w:id="4546"/>
      </w:tr>
      <w:tr w:rsidR="00370B95" w:rsidRPr="0033182C" w:rsidDel="00F7680F" w14:paraId="2006807D" w14:textId="048ABAD1" w:rsidTr="00335BD4">
        <w:trPr>
          <w:trHeight w:val="370"/>
          <w:del w:id="4547" w:author="Windows User" w:date="2019-09-19T03:29:00Z"/>
        </w:trPr>
        <w:tc>
          <w:tcPr>
            <w:tcW w:w="4604" w:type="dxa"/>
            <w:gridSpan w:val="2"/>
          </w:tcPr>
          <w:p w14:paraId="61BF0F4F" w14:textId="54A9B780" w:rsidR="00370B95" w:rsidRPr="0033182C" w:rsidDel="00F7680F" w:rsidRDefault="00370B95" w:rsidP="00EB6254">
            <w:pPr>
              <w:pStyle w:val="ListParagraph"/>
              <w:numPr>
                <w:ilvl w:val="0"/>
                <w:numId w:val="6"/>
              </w:numPr>
              <w:spacing w:after="0" w:line="240" w:lineRule="auto"/>
              <w:rPr>
                <w:del w:id="4548" w:author="Windows User" w:date="2019-09-19T03:29:00Z"/>
                <w:rFonts w:cs="Times New Roman"/>
                <w:sz w:val="22"/>
              </w:rPr>
            </w:pPr>
            <w:del w:id="4549" w:author="Windows User" w:date="2019-09-19T03:29:00Z">
              <w:r w:rsidRPr="0033182C" w:rsidDel="00F7680F">
                <w:rPr>
                  <w:rFonts w:cs="Times New Roman"/>
                  <w:sz w:val="22"/>
                </w:rPr>
                <w:delText>Klik ‘Login’</w:delText>
              </w:r>
              <w:bookmarkStart w:id="4550" w:name="_Toc23496420"/>
              <w:bookmarkStart w:id="4551" w:name="_Toc23552604"/>
              <w:bookmarkStart w:id="4552" w:name="_Toc23810957"/>
              <w:bookmarkEnd w:id="4550"/>
              <w:bookmarkEnd w:id="4551"/>
              <w:bookmarkEnd w:id="4552"/>
            </w:del>
          </w:p>
        </w:tc>
        <w:tc>
          <w:tcPr>
            <w:tcW w:w="3613" w:type="dxa"/>
          </w:tcPr>
          <w:p w14:paraId="79BB4301" w14:textId="0DF17E66" w:rsidR="00370B95" w:rsidRPr="0033182C" w:rsidDel="00F7680F" w:rsidRDefault="00370B95" w:rsidP="00EB6254">
            <w:pPr>
              <w:spacing w:after="0" w:line="240" w:lineRule="auto"/>
              <w:rPr>
                <w:del w:id="4553" w:author="Windows User" w:date="2019-09-19T03:29:00Z"/>
                <w:rFonts w:cs="Times New Roman"/>
                <w:b/>
                <w:sz w:val="22"/>
              </w:rPr>
            </w:pPr>
            <w:bookmarkStart w:id="4554" w:name="_Toc23496421"/>
            <w:bookmarkStart w:id="4555" w:name="_Toc23552605"/>
            <w:bookmarkStart w:id="4556" w:name="_Toc23810958"/>
            <w:bookmarkEnd w:id="4554"/>
            <w:bookmarkEnd w:id="4555"/>
            <w:bookmarkEnd w:id="4556"/>
          </w:p>
        </w:tc>
        <w:bookmarkStart w:id="4557" w:name="_Toc23496422"/>
        <w:bookmarkStart w:id="4558" w:name="_Toc23552606"/>
        <w:bookmarkStart w:id="4559" w:name="_Toc23810959"/>
        <w:bookmarkEnd w:id="4557"/>
        <w:bookmarkEnd w:id="4558"/>
        <w:bookmarkEnd w:id="4559"/>
      </w:tr>
      <w:tr w:rsidR="00370B95" w:rsidRPr="0033182C" w:rsidDel="00F7680F" w14:paraId="2BC5E752" w14:textId="542B30B9" w:rsidTr="00335BD4">
        <w:trPr>
          <w:trHeight w:val="370"/>
          <w:del w:id="4560" w:author="Windows User" w:date="2019-09-19T03:29:00Z"/>
        </w:trPr>
        <w:tc>
          <w:tcPr>
            <w:tcW w:w="4604" w:type="dxa"/>
            <w:gridSpan w:val="2"/>
          </w:tcPr>
          <w:p w14:paraId="7DDF98DF" w14:textId="592D9A66" w:rsidR="00370B95" w:rsidRPr="0033182C" w:rsidDel="00F7680F" w:rsidRDefault="00370B95" w:rsidP="00EB6254">
            <w:pPr>
              <w:spacing w:after="0" w:line="240" w:lineRule="auto"/>
              <w:rPr>
                <w:del w:id="4561" w:author="Windows User" w:date="2019-09-19T03:29:00Z"/>
                <w:rFonts w:cs="Times New Roman"/>
                <w:sz w:val="22"/>
              </w:rPr>
            </w:pPr>
            <w:bookmarkStart w:id="4562" w:name="_Toc23496423"/>
            <w:bookmarkStart w:id="4563" w:name="_Toc23552607"/>
            <w:bookmarkStart w:id="4564" w:name="_Toc23810960"/>
            <w:bookmarkEnd w:id="4562"/>
            <w:bookmarkEnd w:id="4563"/>
            <w:bookmarkEnd w:id="4564"/>
          </w:p>
        </w:tc>
        <w:tc>
          <w:tcPr>
            <w:tcW w:w="3613" w:type="dxa"/>
          </w:tcPr>
          <w:p w14:paraId="05F89056" w14:textId="3741035F" w:rsidR="00370B95" w:rsidRPr="0033182C" w:rsidDel="00F7680F" w:rsidRDefault="00370B95" w:rsidP="00EB6254">
            <w:pPr>
              <w:pStyle w:val="ListParagraph"/>
              <w:numPr>
                <w:ilvl w:val="0"/>
                <w:numId w:val="6"/>
              </w:numPr>
              <w:spacing w:after="0" w:line="240" w:lineRule="auto"/>
              <w:rPr>
                <w:del w:id="4565" w:author="Windows User" w:date="2019-09-19T03:29:00Z"/>
                <w:rFonts w:cs="Times New Roman"/>
                <w:b/>
                <w:sz w:val="22"/>
              </w:rPr>
            </w:pPr>
            <w:del w:id="4566" w:author="Windows User" w:date="2019-09-19T03:29:00Z">
              <w:r w:rsidRPr="0033182C" w:rsidDel="00F7680F">
                <w:rPr>
                  <w:rFonts w:cs="Times New Roman"/>
                  <w:sz w:val="22"/>
                </w:rPr>
                <w:delText>Sistem mengecek inputan dan mencocokkan dengan data yang ada di database</w:delText>
              </w:r>
              <w:bookmarkStart w:id="4567" w:name="_Toc23496424"/>
              <w:bookmarkStart w:id="4568" w:name="_Toc23552608"/>
              <w:bookmarkStart w:id="4569" w:name="_Toc23810961"/>
              <w:bookmarkEnd w:id="4567"/>
              <w:bookmarkEnd w:id="4568"/>
              <w:bookmarkEnd w:id="4569"/>
            </w:del>
          </w:p>
        </w:tc>
        <w:bookmarkStart w:id="4570" w:name="_Toc23496425"/>
        <w:bookmarkStart w:id="4571" w:name="_Toc23552609"/>
        <w:bookmarkStart w:id="4572" w:name="_Toc23810962"/>
        <w:bookmarkEnd w:id="4570"/>
        <w:bookmarkEnd w:id="4571"/>
        <w:bookmarkEnd w:id="4572"/>
      </w:tr>
      <w:tr w:rsidR="00370B95" w:rsidRPr="0033182C" w:rsidDel="00F7680F" w14:paraId="41550334" w14:textId="640B877B" w:rsidTr="00335BD4">
        <w:trPr>
          <w:trHeight w:val="370"/>
          <w:del w:id="4573" w:author="Windows User" w:date="2019-09-19T03:29:00Z"/>
        </w:trPr>
        <w:tc>
          <w:tcPr>
            <w:tcW w:w="4604" w:type="dxa"/>
            <w:gridSpan w:val="2"/>
          </w:tcPr>
          <w:p w14:paraId="69AA5C5A" w14:textId="17F9018D" w:rsidR="00370B95" w:rsidRPr="0033182C" w:rsidDel="00F7680F" w:rsidRDefault="00370B95" w:rsidP="00EB6254">
            <w:pPr>
              <w:spacing w:after="0" w:line="240" w:lineRule="auto"/>
              <w:rPr>
                <w:del w:id="4574" w:author="Windows User" w:date="2019-09-19T03:29:00Z"/>
                <w:rFonts w:cs="Times New Roman"/>
                <w:sz w:val="22"/>
              </w:rPr>
            </w:pPr>
            <w:bookmarkStart w:id="4575" w:name="_Toc23496426"/>
            <w:bookmarkStart w:id="4576" w:name="_Toc23552610"/>
            <w:bookmarkStart w:id="4577" w:name="_Toc23810963"/>
            <w:bookmarkEnd w:id="4575"/>
            <w:bookmarkEnd w:id="4576"/>
            <w:bookmarkEnd w:id="4577"/>
          </w:p>
        </w:tc>
        <w:tc>
          <w:tcPr>
            <w:tcW w:w="3613" w:type="dxa"/>
          </w:tcPr>
          <w:p w14:paraId="47A5DE7C" w14:textId="46BD379E" w:rsidR="00370B95" w:rsidRPr="0033182C" w:rsidDel="00F7680F" w:rsidRDefault="00370B95" w:rsidP="00EB6254">
            <w:pPr>
              <w:pStyle w:val="ListParagraph"/>
              <w:numPr>
                <w:ilvl w:val="0"/>
                <w:numId w:val="6"/>
              </w:numPr>
              <w:spacing w:after="0" w:line="240" w:lineRule="auto"/>
              <w:rPr>
                <w:del w:id="4578" w:author="Windows User" w:date="2019-09-19T03:29:00Z"/>
                <w:rFonts w:cs="Times New Roman"/>
                <w:sz w:val="22"/>
              </w:rPr>
            </w:pPr>
            <w:del w:id="4579" w:author="Windows User" w:date="2019-09-19T03:29:00Z">
              <w:r w:rsidRPr="0033182C" w:rsidDel="00F7680F">
                <w:rPr>
                  <w:rFonts w:cs="Times New Roman"/>
                  <w:sz w:val="22"/>
                </w:rPr>
                <w:delText>Sistem menampilkan dashboard sesuai level user</w:delText>
              </w:r>
              <w:bookmarkStart w:id="4580" w:name="_Toc23496427"/>
              <w:bookmarkStart w:id="4581" w:name="_Toc23552611"/>
              <w:bookmarkStart w:id="4582" w:name="_Toc23810964"/>
              <w:bookmarkEnd w:id="4580"/>
              <w:bookmarkEnd w:id="4581"/>
              <w:bookmarkEnd w:id="4582"/>
            </w:del>
          </w:p>
        </w:tc>
        <w:bookmarkStart w:id="4583" w:name="_Toc23496428"/>
        <w:bookmarkStart w:id="4584" w:name="_Toc23552612"/>
        <w:bookmarkStart w:id="4585" w:name="_Toc23810965"/>
        <w:bookmarkEnd w:id="4583"/>
        <w:bookmarkEnd w:id="4584"/>
        <w:bookmarkEnd w:id="4585"/>
      </w:tr>
      <w:tr w:rsidR="00370B95" w:rsidRPr="0033182C" w:rsidDel="00F7680F" w14:paraId="7834AE3C" w14:textId="634B5CFC" w:rsidTr="00335BD4">
        <w:trPr>
          <w:trHeight w:val="370"/>
          <w:del w:id="4586" w:author="Windows User" w:date="2019-09-19T03:29:00Z"/>
        </w:trPr>
        <w:tc>
          <w:tcPr>
            <w:tcW w:w="8217" w:type="dxa"/>
            <w:gridSpan w:val="3"/>
          </w:tcPr>
          <w:p w14:paraId="59C1BB20" w14:textId="65C8CC1D" w:rsidR="00370B95" w:rsidRPr="0033182C" w:rsidDel="00F7680F" w:rsidRDefault="00370B95" w:rsidP="00EB6254">
            <w:pPr>
              <w:spacing w:after="0" w:line="240" w:lineRule="auto"/>
              <w:jc w:val="center"/>
              <w:rPr>
                <w:del w:id="4587" w:author="Windows User" w:date="2019-09-19T03:29:00Z"/>
                <w:rFonts w:cs="Times New Roman"/>
                <w:sz w:val="22"/>
              </w:rPr>
            </w:pPr>
            <w:del w:id="4588" w:author="Windows User" w:date="2019-09-19T03:29:00Z">
              <w:r w:rsidRPr="0033182C" w:rsidDel="00F7680F">
                <w:rPr>
                  <w:rFonts w:cs="Times New Roman"/>
                  <w:b/>
                  <w:sz w:val="22"/>
                </w:rPr>
                <w:delText>Flow Event</w:delText>
              </w:r>
              <w:bookmarkStart w:id="4589" w:name="_Toc23496429"/>
              <w:bookmarkStart w:id="4590" w:name="_Toc23552613"/>
              <w:bookmarkStart w:id="4591" w:name="_Toc23810966"/>
              <w:bookmarkEnd w:id="4589"/>
              <w:bookmarkEnd w:id="4590"/>
              <w:bookmarkEnd w:id="4591"/>
            </w:del>
          </w:p>
        </w:tc>
        <w:bookmarkStart w:id="4592" w:name="_Toc23496430"/>
        <w:bookmarkStart w:id="4593" w:name="_Toc23552614"/>
        <w:bookmarkStart w:id="4594" w:name="_Toc23810967"/>
        <w:bookmarkEnd w:id="4592"/>
        <w:bookmarkEnd w:id="4593"/>
        <w:bookmarkEnd w:id="4594"/>
      </w:tr>
      <w:tr w:rsidR="00370B95" w:rsidRPr="0033182C" w:rsidDel="00F7680F" w14:paraId="291CCF90" w14:textId="62C6FAA2" w:rsidTr="00335BD4">
        <w:trPr>
          <w:trHeight w:val="370"/>
          <w:del w:id="4595" w:author="Windows User" w:date="2019-09-19T03:29:00Z"/>
        </w:trPr>
        <w:tc>
          <w:tcPr>
            <w:tcW w:w="8217" w:type="dxa"/>
            <w:gridSpan w:val="3"/>
          </w:tcPr>
          <w:p w14:paraId="03B3F078" w14:textId="05DBF808" w:rsidR="00370B95" w:rsidRPr="0033182C" w:rsidDel="00F7680F" w:rsidRDefault="00370B95" w:rsidP="00EB6254">
            <w:pPr>
              <w:spacing w:after="0" w:line="240" w:lineRule="auto"/>
              <w:jc w:val="center"/>
              <w:rPr>
                <w:del w:id="4596" w:author="Windows User" w:date="2019-09-19T03:29:00Z"/>
                <w:rFonts w:cs="Times New Roman"/>
                <w:sz w:val="22"/>
              </w:rPr>
            </w:pPr>
            <w:del w:id="4597" w:author="Windows User" w:date="2019-09-19T03:29:00Z">
              <w:r w:rsidRPr="0033182C" w:rsidDel="00F7680F">
                <w:rPr>
                  <w:rFonts w:cs="Times New Roman"/>
                  <w:sz w:val="22"/>
                </w:rPr>
                <w:delText xml:space="preserve">Alternatif Flow : Nama Pengguna atau Password </w:delText>
              </w:r>
              <w:r w:rsidR="00894835" w:rsidRPr="0033182C" w:rsidDel="00F7680F">
                <w:rPr>
                  <w:rFonts w:cs="Times New Roman"/>
                  <w:sz w:val="22"/>
                </w:rPr>
                <w:delText>salah</w:delText>
              </w:r>
              <w:bookmarkStart w:id="4598" w:name="_Toc23496431"/>
              <w:bookmarkStart w:id="4599" w:name="_Toc23552615"/>
              <w:bookmarkStart w:id="4600" w:name="_Toc23810968"/>
              <w:bookmarkEnd w:id="4598"/>
              <w:bookmarkEnd w:id="4599"/>
              <w:bookmarkEnd w:id="4600"/>
            </w:del>
          </w:p>
        </w:tc>
        <w:bookmarkStart w:id="4601" w:name="_Toc23496432"/>
        <w:bookmarkStart w:id="4602" w:name="_Toc23552616"/>
        <w:bookmarkStart w:id="4603" w:name="_Toc23810969"/>
        <w:bookmarkEnd w:id="4601"/>
        <w:bookmarkEnd w:id="4602"/>
        <w:bookmarkEnd w:id="4603"/>
      </w:tr>
      <w:tr w:rsidR="00370B95" w:rsidRPr="0033182C" w:rsidDel="00F7680F" w14:paraId="4E57DAB8" w14:textId="135ACBE1" w:rsidTr="00335BD4">
        <w:trPr>
          <w:trHeight w:val="370"/>
          <w:del w:id="4604" w:author="Windows User" w:date="2019-09-19T03:29:00Z"/>
        </w:trPr>
        <w:tc>
          <w:tcPr>
            <w:tcW w:w="4604" w:type="dxa"/>
            <w:gridSpan w:val="2"/>
          </w:tcPr>
          <w:p w14:paraId="610D8EEE" w14:textId="36F95A68" w:rsidR="00370B95" w:rsidRPr="0033182C" w:rsidDel="00F7680F" w:rsidRDefault="00711C6A" w:rsidP="00EB6254">
            <w:pPr>
              <w:pStyle w:val="ListParagraph"/>
              <w:spacing w:after="0" w:line="240" w:lineRule="auto"/>
              <w:ind w:left="464" w:hanging="464"/>
              <w:rPr>
                <w:del w:id="4605" w:author="Windows User" w:date="2019-09-19T03:29:00Z"/>
                <w:rFonts w:cs="Times New Roman"/>
                <w:sz w:val="22"/>
              </w:rPr>
            </w:pPr>
            <w:del w:id="4606" w:author="Windows User" w:date="2019-09-19T03:29:00Z">
              <w:r w:rsidRPr="0033182C" w:rsidDel="00F7680F">
                <w:rPr>
                  <w:rFonts w:cs="Times New Roman"/>
                  <w:sz w:val="22"/>
                </w:rPr>
                <w:delText>4</w:delText>
              </w:r>
              <w:r w:rsidR="00370B95" w:rsidRPr="0033182C" w:rsidDel="00F7680F">
                <w:rPr>
                  <w:rFonts w:cs="Times New Roman"/>
                  <w:sz w:val="22"/>
                </w:rPr>
                <w:delText xml:space="preserve">.  </w:delText>
              </w:r>
              <w:r w:rsidRPr="0033182C" w:rsidDel="00F7680F">
                <w:rPr>
                  <w:rFonts w:cs="Times New Roman"/>
                  <w:sz w:val="22"/>
                </w:rPr>
                <w:delText xml:space="preserve">  </w:delText>
              </w:r>
              <w:r w:rsidR="00370B95" w:rsidRPr="0033182C" w:rsidDel="00F7680F">
                <w:rPr>
                  <w:rFonts w:cs="Times New Roman"/>
                  <w:sz w:val="22"/>
                </w:rPr>
                <w:delText>Klik ‘Login’</w:delText>
              </w:r>
              <w:bookmarkStart w:id="4607" w:name="_Toc23496433"/>
              <w:bookmarkStart w:id="4608" w:name="_Toc23552617"/>
              <w:bookmarkStart w:id="4609" w:name="_Toc23810970"/>
              <w:bookmarkEnd w:id="4607"/>
              <w:bookmarkEnd w:id="4608"/>
              <w:bookmarkEnd w:id="4609"/>
            </w:del>
          </w:p>
        </w:tc>
        <w:tc>
          <w:tcPr>
            <w:tcW w:w="3613" w:type="dxa"/>
          </w:tcPr>
          <w:p w14:paraId="069CF461" w14:textId="170E1C27" w:rsidR="00370B95" w:rsidRPr="0033182C" w:rsidDel="00F7680F" w:rsidRDefault="00370B95" w:rsidP="00EB6254">
            <w:pPr>
              <w:spacing w:after="0" w:line="240" w:lineRule="auto"/>
              <w:jc w:val="center"/>
              <w:rPr>
                <w:del w:id="4610" w:author="Windows User" w:date="2019-09-19T03:29:00Z"/>
                <w:rFonts w:cs="Times New Roman"/>
                <w:sz w:val="22"/>
              </w:rPr>
            </w:pPr>
            <w:bookmarkStart w:id="4611" w:name="_Toc23496434"/>
            <w:bookmarkStart w:id="4612" w:name="_Toc23552618"/>
            <w:bookmarkStart w:id="4613" w:name="_Toc23810971"/>
            <w:bookmarkEnd w:id="4611"/>
            <w:bookmarkEnd w:id="4612"/>
            <w:bookmarkEnd w:id="4613"/>
          </w:p>
        </w:tc>
        <w:bookmarkStart w:id="4614" w:name="_Toc23496435"/>
        <w:bookmarkStart w:id="4615" w:name="_Toc23552619"/>
        <w:bookmarkStart w:id="4616" w:name="_Toc23810972"/>
        <w:bookmarkEnd w:id="4614"/>
        <w:bookmarkEnd w:id="4615"/>
        <w:bookmarkEnd w:id="4616"/>
      </w:tr>
      <w:tr w:rsidR="00370B95" w:rsidRPr="0033182C" w:rsidDel="00F7680F" w14:paraId="63471FE6" w14:textId="2A0AC509" w:rsidTr="00335BD4">
        <w:trPr>
          <w:trHeight w:val="370"/>
          <w:del w:id="4617" w:author="Windows User" w:date="2019-09-19T03:29:00Z"/>
        </w:trPr>
        <w:tc>
          <w:tcPr>
            <w:tcW w:w="4604" w:type="dxa"/>
            <w:gridSpan w:val="2"/>
          </w:tcPr>
          <w:p w14:paraId="2AA07795" w14:textId="1D4C23B3" w:rsidR="00370B95" w:rsidRPr="0033182C" w:rsidDel="00F7680F" w:rsidRDefault="00370B95" w:rsidP="00EB6254">
            <w:pPr>
              <w:spacing w:after="0" w:line="240" w:lineRule="auto"/>
              <w:ind w:left="323"/>
              <w:rPr>
                <w:del w:id="4618" w:author="Windows User" w:date="2019-09-19T03:29:00Z"/>
                <w:rFonts w:cs="Times New Roman"/>
                <w:sz w:val="22"/>
              </w:rPr>
            </w:pPr>
            <w:bookmarkStart w:id="4619" w:name="_Toc23496436"/>
            <w:bookmarkStart w:id="4620" w:name="_Toc23552620"/>
            <w:bookmarkStart w:id="4621" w:name="_Toc23810973"/>
            <w:bookmarkEnd w:id="4619"/>
            <w:bookmarkEnd w:id="4620"/>
            <w:bookmarkEnd w:id="4621"/>
          </w:p>
        </w:tc>
        <w:tc>
          <w:tcPr>
            <w:tcW w:w="3613" w:type="dxa"/>
          </w:tcPr>
          <w:p w14:paraId="69184620" w14:textId="29E75092" w:rsidR="00370B95" w:rsidRPr="0033182C" w:rsidDel="00F7680F" w:rsidRDefault="00894835" w:rsidP="00EB6254">
            <w:pPr>
              <w:pStyle w:val="ListParagraph"/>
              <w:numPr>
                <w:ilvl w:val="0"/>
                <w:numId w:val="3"/>
              </w:numPr>
              <w:spacing w:after="0" w:line="240" w:lineRule="auto"/>
              <w:ind w:left="252" w:hanging="219"/>
              <w:rPr>
                <w:del w:id="4622" w:author="Windows User" w:date="2019-09-19T03:29:00Z"/>
                <w:rFonts w:cs="Times New Roman"/>
                <w:sz w:val="22"/>
              </w:rPr>
            </w:pPr>
            <w:del w:id="4623" w:author="Windows User" w:date="2019-09-19T03:29:00Z">
              <w:r w:rsidRPr="0033182C" w:rsidDel="00F7680F">
                <w:rPr>
                  <w:rFonts w:cs="Times New Roman"/>
                  <w:sz w:val="22"/>
                </w:rPr>
                <w:delText>Menampilkan pop-up “Username atau</w:delText>
              </w:r>
              <w:r w:rsidR="00370B95" w:rsidRPr="0033182C" w:rsidDel="00F7680F">
                <w:rPr>
                  <w:rFonts w:cs="Times New Roman"/>
                  <w:sz w:val="22"/>
                </w:rPr>
                <w:delText xml:space="preserve"> password salah”</w:delText>
              </w:r>
              <w:bookmarkStart w:id="4624" w:name="_Toc23496437"/>
              <w:bookmarkStart w:id="4625" w:name="_Toc23552621"/>
              <w:bookmarkStart w:id="4626" w:name="_Toc23810974"/>
              <w:bookmarkEnd w:id="4624"/>
              <w:bookmarkEnd w:id="4625"/>
              <w:bookmarkEnd w:id="4626"/>
            </w:del>
          </w:p>
        </w:tc>
        <w:bookmarkStart w:id="4627" w:name="_Toc23496438"/>
        <w:bookmarkStart w:id="4628" w:name="_Toc23552622"/>
        <w:bookmarkStart w:id="4629" w:name="_Toc23810975"/>
        <w:bookmarkEnd w:id="4627"/>
        <w:bookmarkEnd w:id="4628"/>
        <w:bookmarkEnd w:id="4629"/>
      </w:tr>
      <w:tr w:rsidR="00370B95" w:rsidRPr="0033182C" w:rsidDel="00F7680F" w14:paraId="5DDC3881" w14:textId="59158A41" w:rsidTr="00335BD4">
        <w:trPr>
          <w:trHeight w:val="370"/>
          <w:del w:id="4630" w:author="Windows User" w:date="2019-09-19T03:29:00Z"/>
        </w:trPr>
        <w:tc>
          <w:tcPr>
            <w:tcW w:w="4604" w:type="dxa"/>
            <w:gridSpan w:val="2"/>
          </w:tcPr>
          <w:p w14:paraId="64DBBB1A" w14:textId="7A35B57F" w:rsidR="00370B95" w:rsidRPr="0033182C" w:rsidDel="00F7680F" w:rsidRDefault="00370B95" w:rsidP="00EB6254">
            <w:pPr>
              <w:pStyle w:val="ListParagraph"/>
              <w:numPr>
                <w:ilvl w:val="0"/>
                <w:numId w:val="3"/>
              </w:numPr>
              <w:spacing w:after="0" w:line="240" w:lineRule="auto"/>
              <w:ind w:left="323"/>
              <w:rPr>
                <w:del w:id="4631" w:author="Windows User" w:date="2019-09-19T03:29:00Z"/>
                <w:rFonts w:cs="Times New Roman"/>
                <w:sz w:val="22"/>
              </w:rPr>
            </w:pPr>
            <w:del w:id="4632" w:author="Windows User" w:date="2019-09-19T03:29:00Z">
              <w:r w:rsidRPr="0033182C" w:rsidDel="00F7680F">
                <w:rPr>
                  <w:rFonts w:cs="Times New Roman"/>
                  <w:sz w:val="22"/>
                </w:rPr>
                <w:delText>Klik ‘oke’</w:delText>
              </w:r>
              <w:bookmarkStart w:id="4633" w:name="_Toc23496439"/>
              <w:bookmarkStart w:id="4634" w:name="_Toc23552623"/>
              <w:bookmarkStart w:id="4635" w:name="_Toc23810976"/>
              <w:bookmarkEnd w:id="4633"/>
              <w:bookmarkEnd w:id="4634"/>
              <w:bookmarkEnd w:id="4635"/>
            </w:del>
          </w:p>
        </w:tc>
        <w:tc>
          <w:tcPr>
            <w:tcW w:w="3613" w:type="dxa"/>
          </w:tcPr>
          <w:p w14:paraId="5CA5C0A4" w14:textId="7980B10F" w:rsidR="00370B95" w:rsidRPr="0033182C" w:rsidDel="00F7680F" w:rsidRDefault="00370B95" w:rsidP="00EB6254">
            <w:pPr>
              <w:spacing w:after="0" w:line="240" w:lineRule="auto"/>
              <w:jc w:val="center"/>
              <w:rPr>
                <w:del w:id="4636" w:author="Windows User" w:date="2019-09-19T03:29:00Z"/>
                <w:rFonts w:cs="Times New Roman"/>
                <w:sz w:val="22"/>
              </w:rPr>
            </w:pPr>
            <w:bookmarkStart w:id="4637" w:name="_Toc23496440"/>
            <w:bookmarkStart w:id="4638" w:name="_Toc23552624"/>
            <w:bookmarkStart w:id="4639" w:name="_Toc23810977"/>
            <w:bookmarkEnd w:id="4637"/>
            <w:bookmarkEnd w:id="4638"/>
            <w:bookmarkEnd w:id="4639"/>
          </w:p>
        </w:tc>
        <w:bookmarkStart w:id="4640" w:name="_Toc23496441"/>
        <w:bookmarkStart w:id="4641" w:name="_Toc23552625"/>
        <w:bookmarkStart w:id="4642" w:name="_Toc23810978"/>
        <w:bookmarkEnd w:id="4640"/>
        <w:bookmarkEnd w:id="4641"/>
        <w:bookmarkEnd w:id="4642"/>
      </w:tr>
      <w:tr w:rsidR="00370B95" w:rsidRPr="0033182C" w:rsidDel="00F7680F" w14:paraId="3FD07E8E" w14:textId="4D7A60C0" w:rsidTr="00335BD4">
        <w:trPr>
          <w:trHeight w:val="370"/>
          <w:del w:id="4643" w:author="Windows User" w:date="2019-09-19T03:29:00Z"/>
        </w:trPr>
        <w:tc>
          <w:tcPr>
            <w:tcW w:w="4604" w:type="dxa"/>
            <w:gridSpan w:val="2"/>
          </w:tcPr>
          <w:p w14:paraId="1737F2AB" w14:textId="2A65B88E" w:rsidR="00370B95" w:rsidRPr="0033182C" w:rsidDel="00F7680F" w:rsidRDefault="00370B95" w:rsidP="00EB6254">
            <w:pPr>
              <w:spacing w:after="0" w:line="240" w:lineRule="auto"/>
              <w:jc w:val="center"/>
              <w:rPr>
                <w:del w:id="4644" w:author="Windows User" w:date="2019-09-19T03:29:00Z"/>
                <w:rFonts w:cs="Times New Roman"/>
                <w:sz w:val="22"/>
              </w:rPr>
            </w:pPr>
            <w:bookmarkStart w:id="4645" w:name="_Toc23496442"/>
            <w:bookmarkStart w:id="4646" w:name="_Toc23552626"/>
            <w:bookmarkStart w:id="4647" w:name="_Toc23810979"/>
            <w:bookmarkEnd w:id="4645"/>
            <w:bookmarkEnd w:id="4646"/>
            <w:bookmarkEnd w:id="4647"/>
          </w:p>
        </w:tc>
        <w:tc>
          <w:tcPr>
            <w:tcW w:w="3613" w:type="dxa"/>
          </w:tcPr>
          <w:p w14:paraId="3C93E4CE" w14:textId="2FDCD644" w:rsidR="00370B95" w:rsidRPr="0033182C" w:rsidDel="00F7680F" w:rsidRDefault="00711C6A" w:rsidP="00EB6254">
            <w:pPr>
              <w:spacing w:after="0" w:line="240" w:lineRule="auto"/>
              <w:rPr>
                <w:del w:id="4648" w:author="Windows User" w:date="2019-09-19T03:29:00Z"/>
                <w:rFonts w:cs="Times New Roman"/>
                <w:sz w:val="22"/>
              </w:rPr>
            </w:pPr>
            <w:del w:id="4649" w:author="Windows User" w:date="2019-09-19T03:29:00Z">
              <w:r w:rsidRPr="0033182C" w:rsidDel="00F7680F">
                <w:rPr>
                  <w:rFonts w:cs="Times New Roman"/>
                  <w:sz w:val="22"/>
                </w:rPr>
                <w:delText xml:space="preserve">7. </w:delText>
              </w:r>
              <w:r w:rsidR="00370B95" w:rsidRPr="0033182C" w:rsidDel="00F7680F">
                <w:rPr>
                  <w:rFonts w:cs="Times New Roman"/>
                  <w:sz w:val="22"/>
                </w:rPr>
                <w:delText>Sistem menampilkan halaman login yang berisi form, sebagai berikut :</w:delText>
              </w:r>
              <w:bookmarkStart w:id="4650" w:name="_Toc23496443"/>
              <w:bookmarkStart w:id="4651" w:name="_Toc23552627"/>
              <w:bookmarkStart w:id="4652" w:name="_Toc23810980"/>
              <w:bookmarkEnd w:id="4650"/>
              <w:bookmarkEnd w:id="4651"/>
              <w:bookmarkEnd w:id="4652"/>
            </w:del>
          </w:p>
          <w:p w14:paraId="10BD76CD" w14:textId="6DC6B284" w:rsidR="00370B95" w:rsidRPr="0033182C" w:rsidDel="00F7680F" w:rsidRDefault="00370B95" w:rsidP="00EB6254">
            <w:pPr>
              <w:spacing w:after="0" w:line="240" w:lineRule="auto"/>
              <w:rPr>
                <w:del w:id="4653" w:author="Windows User" w:date="2019-09-19T03:29:00Z"/>
                <w:rFonts w:cs="Times New Roman"/>
                <w:sz w:val="22"/>
              </w:rPr>
            </w:pPr>
            <w:del w:id="4654"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 xml:space="preserve"> (varchar 20)</w:delText>
              </w:r>
              <w:bookmarkStart w:id="4655" w:name="_Toc23496444"/>
              <w:bookmarkStart w:id="4656" w:name="_Toc23552628"/>
              <w:bookmarkStart w:id="4657" w:name="_Toc23810981"/>
              <w:bookmarkEnd w:id="4655"/>
              <w:bookmarkEnd w:id="4656"/>
              <w:bookmarkEnd w:id="4657"/>
            </w:del>
          </w:p>
          <w:p w14:paraId="58654337" w14:textId="01C714EC" w:rsidR="00370B95" w:rsidRPr="0033182C" w:rsidDel="00F7680F" w:rsidRDefault="00711C6A" w:rsidP="00EB6254">
            <w:pPr>
              <w:spacing w:after="0" w:line="240" w:lineRule="auto"/>
              <w:rPr>
                <w:del w:id="4658" w:author="Windows User" w:date="2019-09-19T03:29:00Z"/>
                <w:rFonts w:cs="Times New Roman"/>
                <w:sz w:val="22"/>
              </w:rPr>
            </w:pPr>
            <w:del w:id="4659" w:author="Windows User" w:date="2019-09-19T03:29:00Z">
              <w:r w:rsidRPr="0033182C" w:rsidDel="00F7680F">
                <w:rPr>
                  <w:rFonts w:cs="Times New Roman"/>
                  <w:sz w:val="22"/>
                </w:rPr>
                <w:delText xml:space="preserve"> </w:delText>
              </w:r>
              <w:r w:rsidR="00370B95" w:rsidRPr="0033182C" w:rsidDel="00F7680F">
                <w:rPr>
                  <w:rFonts w:cs="Times New Roman"/>
                  <w:sz w:val="22"/>
                </w:rPr>
                <w:delText>b. Password (varchar 20 )</w:delText>
              </w:r>
              <w:bookmarkStart w:id="4660" w:name="_Toc23496445"/>
              <w:bookmarkStart w:id="4661" w:name="_Toc23552629"/>
              <w:bookmarkStart w:id="4662" w:name="_Toc23810982"/>
              <w:bookmarkEnd w:id="4660"/>
              <w:bookmarkEnd w:id="4661"/>
              <w:bookmarkEnd w:id="4662"/>
            </w:del>
          </w:p>
        </w:tc>
        <w:bookmarkStart w:id="4663" w:name="_Toc23496446"/>
        <w:bookmarkStart w:id="4664" w:name="_Toc23552630"/>
        <w:bookmarkStart w:id="4665" w:name="_Toc23810983"/>
        <w:bookmarkEnd w:id="4663"/>
        <w:bookmarkEnd w:id="4664"/>
        <w:bookmarkEnd w:id="4665"/>
      </w:tr>
    </w:tbl>
    <w:p w14:paraId="333091B9" w14:textId="6ADE765F" w:rsidR="00F60A17" w:rsidRPr="0033182C" w:rsidDel="00F7680F" w:rsidRDefault="00F60A17" w:rsidP="00F60A17">
      <w:pPr>
        <w:rPr>
          <w:del w:id="4666" w:author="Windows User" w:date="2019-09-19T03:29:00Z"/>
          <w:rFonts w:cs="Times New Roman"/>
        </w:rPr>
      </w:pPr>
      <w:bookmarkStart w:id="4667" w:name="_Toc23496447"/>
      <w:bookmarkStart w:id="4668" w:name="_Toc23552631"/>
      <w:bookmarkStart w:id="4669" w:name="_Toc23810984"/>
      <w:bookmarkEnd w:id="4667"/>
      <w:bookmarkEnd w:id="4668"/>
      <w:bookmarkEnd w:id="4669"/>
    </w:p>
    <w:p w14:paraId="395C6F24" w14:textId="2674E4DC" w:rsidR="002B7274" w:rsidRPr="0033182C" w:rsidDel="00F7680F" w:rsidRDefault="002B7274">
      <w:pPr>
        <w:pStyle w:val="Heading3"/>
        <w:numPr>
          <w:ilvl w:val="2"/>
          <w:numId w:val="43"/>
        </w:numPr>
        <w:ind w:left="357" w:hanging="357"/>
        <w:rPr>
          <w:del w:id="4670" w:author="Windows User" w:date="2019-09-19T03:29:00Z"/>
          <w:rFonts w:cs="Times New Roman"/>
        </w:rPr>
        <w:pPrChange w:id="4671" w:author="Windows User" w:date="2019-09-19T02:40:00Z">
          <w:pPr>
            <w:pStyle w:val="Heading3"/>
          </w:pPr>
        </w:pPrChange>
      </w:pPr>
      <w:del w:id="4672" w:author="Windows User" w:date="2019-09-19T03:29:00Z">
        <w:r w:rsidRPr="0033182C" w:rsidDel="00F7680F">
          <w:rPr>
            <w:rFonts w:cs="Times New Roman"/>
          </w:rPr>
          <w:delText>Tambah User</w:delText>
        </w:r>
        <w:bookmarkStart w:id="4673" w:name="_Toc23496448"/>
        <w:bookmarkStart w:id="4674" w:name="_Toc23552632"/>
        <w:bookmarkStart w:id="4675" w:name="_Toc23810985"/>
        <w:bookmarkEnd w:id="4673"/>
        <w:bookmarkEnd w:id="4674"/>
        <w:bookmarkEnd w:id="4675"/>
      </w:del>
    </w:p>
    <w:p w14:paraId="3B548476" w14:textId="2D6632A7" w:rsidR="00EB6254" w:rsidRPr="0033182C" w:rsidDel="00F7680F" w:rsidRDefault="002B7274" w:rsidP="00EB6254">
      <w:pPr>
        <w:ind w:firstLine="567"/>
        <w:rPr>
          <w:del w:id="4676" w:author="Windows User" w:date="2019-09-19T03:29:00Z"/>
          <w:rFonts w:cs="Times New Roman"/>
          <w:szCs w:val="24"/>
        </w:rPr>
      </w:pPr>
      <w:del w:id="4677" w:author="Windows User" w:date="2019-09-19T03:29:00Z">
        <w:r w:rsidRPr="0033182C" w:rsidDel="00F7680F">
          <w:rPr>
            <w:rFonts w:cs="Times New Roman"/>
            <w:szCs w:val="24"/>
          </w:rPr>
          <w:delText>Skenario ini menjelaskan alur untuk menambah user yang bias mengakses sistem. Fitur untuk menambah data user yang bisa dilakukan oleh admin. Skenario tambah u</w:delText>
        </w:r>
        <w:r w:rsidR="003E1410" w:rsidRPr="0033182C" w:rsidDel="00F7680F">
          <w:rPr>
            <w:rFonts w:cs="Times New Roman"/>
            <w:szCs w:val="24"/>
          </w:rPr>
          <w:delText xml:space="preserve">s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6</w:delText>
        </w:r>
        <w:r w:rsidRPr="0033182C" w:rsidDel="00F7680F">
          <w:rPr>
            <w:rFonts w:cs="Times New Roman"/>
            <w:szCs w:val="24"/>
          </w:rPr>
          <w:delText>.</w:delText>
        </w:r>
        <w:bookmarkStart w:id="4678" w:name="_Toc23496449"/>
        <w:bookmarkStart w:id="4679" w:name="_Toc23552633"/>
        <w:bookmarkStart w:id="4680" w:name="_Toc23810986"/>
        <w:bookmarkEnd w:id="4678"/>
        <w:bookmarkEnd w:id="4679"/>
        <w:bookmarkEnd w:id="4680"/>
      </w:del>
    </w:p>
    <w:p w14:paraId="7E96FBA5" w14:textId="426C607C" w:rsidR="00EB6254" w:rsidRPr="0033182C" w:rsidDel="00F7680F" w:rsidRDefault="00EB6254" w:rsidP="00EB6254">
      <w:pPr>
        <w:pStyle w:val="Caption"/>
        <w:keepNext/>
        <w:jc w:val="center"/>
        <w:rPr>
          <w:del w:id="4681" w:author="Windows User" w:date="2019-09-19T03:29:00Z"/>
          <w:rFonts w:cs="Times New Roman"/>
          <w:i w:val="0"/>
          <w:color w:val="auto"/>
          <w:sz w:val="24"/>
        </w:rPr>
      </w:pPr>
      <w:del w:id="4682" w:author="Windows User" w:date="2019-09-19T03:29:00Z">
        <w:r w:rsidRPr="0033182C" w:rsidDel="00F7680F">
          <w:rPr>
            <w:rFonts w:cs="Times New Roman"/>
            <w:i w:val="0"/>
            <w:color w:val="auto"/>
            <w:sz w:val="24"/>
          </w:rPr>
          <w:delText xml:space="preserve">Tabel </w:delText>
        </w:r>
      </w:del>
      <w:del w:id="4683"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6</w:delText>
        </w:r>
        <w:r w:rsidR="007E74B5" w:rsidRPr="0033182C" w:rsidDel="00F10288">
          <w:rPr>
            <w:rFonts w:cs="Times New Roman"/>
            <w:i w:val="0"/>
          </w:rPr>
          <w:fldChar w:fldCharType="end"/>
        </w:r>
      </w:del>
      <w:del w:id="4684" w:author="Windows User" w:date="2019-09-19T03:29:00Z">
        <w:r w:rsidRPr="0033182C" w:rsidDel="00F7680F">
          <w:rPr>
            <w:rFonts w:cs="Times New Roman"/>
            <w:i w:val="0"/>
            <w:color w:val="auto"/>
            <w:sz w:val="24"/>
          </w:rPr>
          <w:delText xml:space="preserve"> Skenario Tambah User</w:delText>
        </w:r>
        <w:bookmarkStart w:id="4685" w:name="_Toc23496450"/>
        <w:bookmarkStart w:id="4686" w:name="_Toc23552634"/>
        <w:bookmarkStart w:id="4687" w:name="_Toc23810987"/>
        <w:bookmarkEnd w:id="4685"/>
        <w:bookmarkEnd w:id="4686"/>
        <w:bookmarkEnd w:id="4687"/>
      </w:del>
    </w:p>
    <w:tbl>
      <w:tblPr>
        <w:tblStyle w:val="TableGrid"/>
        <w:tblW w:w="7933" w:type="dxa"/>
        <w:tblLook w:val="04A0" w:firstRow="1" w:lastRow="0" w:firstColumn="1" w:lastColumn="0" w:noHBand="0" w:noVBand="1"/>
      </w:tblPr>
      <w:tblGrid>
        <w:gridCol w:w="4531"/>
        <w:gridCol w:w="73"/>
        <w:gridCol w:w="3329"/>
      </w:tblGrid>
      <w:tr w:rsidR="007C390D" w:rsidRPr="0033182C" w:rsidDel="00F7680F" w14:paraId="396AC3BC" w14:textId="5E11188B" w:rsidTr="00335BD4">
        <w:trPr>
          <w:del w:id="4688" w:author="Windows User" w:date="2019-09-19T03:29:00Z"/>
        </w:trPr>
        <w:tc>
          <w:tcPr>
            <w:tcW w:w="4531" w:type="dxa"/>
          </w:tcPr>
          <w:p w14:paraId="3BA380D8" w14:textId="5D330F86" w:rsidR="007C390D" w:rsidRPr="0033182C" w:rsidDel="00F7680F" w:rsidRDefault="007C390D" w:rsidP="00EB6254">
            <w:pPr>
              <w:spacing w:after="0" w:line="240" w:lineRule="auto"/>
              <w:rPr>
                <w:del w:id="4689" w:author="Windows User" w:date="2019-09-19T03:29:00Z"/>
                <w:rFonts w:cs="Times New Roman"/>
                <w:sz w:val="22"/>
                <w:lang w:val="en-ID"/>
              </w:rPr>
            </w:pPr>
            <w:del w:id="4690" w:author="Windows User" w:date="2019-09-19T03:29:00Z">
              <w:r w:rsidRPr="0033182C" w:rsidDel="00F7680F">
                <w:rPr>
                  <w:rFonts w:cs="Times New Roman"/>
                  <w:b/>
                  <w:sz w:val="22"/>
                </w:rPr>
                <w:delText>Nama Usecase</w:delText>
              </w:r>
              <w:bookmarkStart w:id="4691" w:name="_Toc23496451"/>
              <w:bookmarkStart w:id="4692" w:name="_Toc23552635"/>
              <w:bookmarkStart w:id="4693" w:name="_Toc23810988"/>
              <w:bookmarkEnd w:id="4691"/>
              <w:bookmarkEnd w:id="4692"/>
              <w:bookmarkEnd w:id="4693"/>
            </w:del>
          </w:p>
        </w:tc>
        <w:tc>
          <w:tcPr>
            <w:tcW w:w="3402" w:type="dxa"/>
            <w:gridSpan w:val="2"/>
          </w:tcPr>
          <w:p w14:paraId="0A92B65D" w14:textId="6C88FAF9" w:rsidR="007C390D" w:rsidRPr="0033182C" w:rsidDel="00F7680F" w:rsidRDefault="00711C6A" w:rsidP="00EB6254">
            <w:pPr>
              <w:spacing w:after="0" w:line="240" w:lineRule="auto"/>
              <w:rPr>
                <w:del w:id="4694" w:author="Windows User" w:date="2019-09-19T03:29:00Z"/>
                <w:rFonts w:cs="Times New Roman"/>
                <w:sz w:val="22"/>
                <w:lang w:val="en-ID"/>
              </w:rPr>
            </w:pPr>
            <w:del w:id="4695" w:author="Windows User" w:date="2019-09-19T03:29:00Z">
              <w:r w:rsidRPr="0033182C" w:rsidDel="00F7680F">
                <w:rPr>
                  <w:rFonts w:cs="Times New Roman"/>
                  <w:sz w:val="22"/>
                </w:rPr>
                <w:delText>Tambah user</w:delText>
              </w:r>
              <w:bookmarkStart w:id="4696" w:name="_Toc23496452"/>
              <w:bookmarkStart w:id="4697" w:name="_Toc23552636"/>
              <w:bookmarkStart w:id="4698" w:name="_Toc23810989"/>
              <w:bookmarkEnd w:id="4696"/>
              <w:bookmarkEnd w:id="4697"/>
              <w:bookmarkEnd w:id="4698"/>
            </w:del>
          </w:p>
        </w:tc>
        <w:bookmarkStart w:id="4699" w:name="_Toc23496453"/>
        <w:bookmarkStart w:id="4700" w:name="_Toc23552637"/>
        <w:bookmarkStart w:id="4701" w:name="_Toc23810990"/>
        <w:bookmarkEnd w:id="4699"/>
        <w:bookmarkEnd w:id="4700"/>
        <w:bookmarkEnd w:id="4701"/>
      </w:tr>
      <w:tr w:rsidR="007C390D" w:rsidRPr="0033182C" w:rsidDel="00F7680F" w14:paraId="374EB09A" w14:textId="529DDF17" w:rsidTr="00335BD4">
        <w:trPr>
          <w:del w:id="4702" w:author="Windows User" w:date="2019-09-19T03:29:00Z"/>
        </w:trPr>
        <w:tc>
          <w:tcPr>
            <w:tcW w:w="4531" w:type="dxa"/>
          </w:tcPr>
          <w:p w14:paraId="4FE3D4BE" w14:textId="59D4B153" w:rsidR="007C390D" w:rsidRPr="0033182C" w:rsidDel="00F7680F" w:rsidRDefault="007C390D" w:rsidP="00EB6254">
            <w:pPr>
              <w:spacing w:after="0" w:line="240" w:lineRule="auto"/>
              <w:rPr>
                <w:del w:id="4703" w:author="Windows User" w:date="2019-09-19T03:29:00Z"/>
                <w:rFonts w:cs="Times New Roman"/>
                <w:sz w:val="22"/>
                <w:lang w:val="en-ID"/>
              </w:rPr>
            </w:pPr>
            <w:del w:id="4704" w:author="Windows User" w:date="2019-09-19T03:29:00Z">
              <w:r w:rsidRPr="0033182C" w:rsidDel="00F7680F">
                <w:rPr>
                  <w:rFonts w:cs="Times New Roman"/>
                  <w:b/>
                  <w:sz w:val="22"/>
                </w:rPr>
                <w:delText>Aktor</w:delText>
              </w:r>
              <w:bookmarkStart w:id="4705" w:name="_Toc23496454"/>
              <w:bookmarkStart w:id="4706" w:name="_Toc23552638"/>
              <w:bookmarkStart w:id="4707" w:name="_Toc23810991"/>
              <w:bookmarkEnd w:id="4705"/>
              <w:bookmarkEnd w:id="4706"/>
              <w:bookmarkEnd w:id="4707"/>
            </w:del>
          </w:p>
        </w:tc>
        <w:tc>
          <w:tcPr>
            <w:tcW w:w="3402" w:type="dxa"/>
            <w:gridSpan w:val="2"/>
          </w:tcPr>
          <w:p w14:paraId="726567DE" w14:textId="541206DB" w:rsidR="007C390D" w:rsidRPr="0033182C" w:rsidDel="00F7680F" w:rsidRDefault="00711C6A" w:rsidP="00EB6254">
            <w:pPr>
              <w:spacing w:after="0" w:line="240" w:lineRule="auto"/>
              <w:rPr>
                <w:del w:id="4708" w:author="Windows User" w:date="2019-09-19T03:29:00Z"/>
                <w:rFonts w:cs="Times New Roman"/>
                <w:sz w:val="22"/>
                <w:lang w:val="en-ID"/>
              </w:rPr>
            </w:pPr>
            <w:del w:id="4709" w:author="Windows User" w:date="2019-09-19T03:29:00Z">
              <w:r w:rsidRPr="0033182C" w:rsidDel="00F7680F">
                <w:rPr>
                  <w:rFonts w:cs="Times New Roman"/>
                  <w:sz w:val="22"/>
                </w:rPr>
                <w:delText>Admin</w:delText>
              </w:r>
              <w:bookmarkStart w:id="4710" w:name="_Toc23496455"/>
              <w:bookmarkStart w:id="4711" w:name="_Toc23552639"/>
              <w:bookmarkStart w:id="4712" w:name="_Toc23810992"/>
              <w:bookmarkEnd w:id="4710"/>
              <w:bookmarkEnd w:id="4711"/>
              <w:bookmarkEnd w:id="4712"/>
            </w:del>
          </w:p>
        </w:tc>
        <w:bookmarkStart w:id="4713" w:name="_Toc23496456"/>
        <w:bookmarkStart w:id="4714" w:name="_Toc23552640"/>
        <w:bookmarkStart w:id="4715" w:name="_Toc23810993"/>
        <w:bookmarkEnd w:id="4713"/>
        <w:bookmarkEnd w:id="4714"/>
        <w:bookmarkEnd w:id="4715"/>
      </w:tr>
      <w:tr w:rsidR="007C390D" w:rsidRPr="0033182C" w:rsidDel="00F7680F" w14:paraId="1C0886C7" w14:textId="42072F18" w:rsidTr="00335BD4">
        <w:trPr>
          <w:del w:id="4716" w:author="Windows User" w:date="2019-09-19T03:29:00Z"/>
        </w:trPr>
        <w:tc>
          <w:tcPr>
            <w:tcW w:w="4531" w:type="dxa"/>
          </w:tcPr>
          <w:p w14:paraId="60D9CEA6" w14:textId="2B45FBA7" w:rsidR="007C390D" w:rsidRPr="0033182C" w:rsidDel="00F7680F" w:rsidRDefault="007C390D" w:rsidP="00EB6254">
            <w:pPr>
              <w:spacing w:after="0" w:line="240" w:lineRule="auto"/>
              <w:rPr>
                <w:del w:id="4717" w:author="Windows User" w:date="2019-09-19T03:29:00Z"/>
                <w:rFonts w:cs="Times New Roman"/>
                <w:sz w:val="22"/>
                <w:lang w:val="en-ID"/>
              </w:rPr>
            </w:pPr>
            <w:del w:id="4718" w:author="Windows User" w:date="2019-09-19T03:29:00Z">
              <w:r w:rsidRPr="0033182C" w:rsidDel="00F7680F">
                <w:rPr>
                  <w:rFonts w:cs="Times New Roman"/>
                  <w:b/>
                  <w:sz w:val="22"/>
                </w:rPr>
                <w:delText>Deskripsi Singkat</w:delText>
              </w:r>
              <w:bookmarkStart w:id="4719" w:name="_Toc23496457"/>
              <w:bookmarkStart w:id="4720" w:name="_Toc23552641"/>
              <w:bookmarkStart w:id="4721" w:name="_Toc23810994"/>
              <w:bookmarkEnd w:id="4719"/>
              <w:bookmarkEnd w:id="4720"/>
              <w:bookmarkEnd w:id="4721"/>
            </w:del>
          </w:p>
        </w:tc>
        <w:tc>
          <w:tcPr>
            <w:tcW w:w="3402" w:type="dxa"/>
            <w:gridSpan w:val="2"/>
          </w:tcPr>
          <w:p w14:paraId="1ED993D1" w14:textId="6CD4FD52" w:rsidR="007C390D" w:rsidRPr="0033182C" w:rsidDel="00F7680F" w:rsidRDefault="007C390D" w:rsidP="00EB6254">
            <w:pPr>
              <w:spacing w:after="0" w:line="240" w:lineRule="auto"/>
              <w:rPr>
                <w:del w:id="4722" w:author="Windows User" w:date="2019-09-19T03:29:00Z"/>
                <w:rFonts w:cs="Times New Roman"/>
                <w:sz w:val="22"/>
                <w:lang w:val="en-ID"/>
              </w:rPr>
            </w:pPr>
            <w:del w:id="4723" w:author="Windows User" w:date="2019-09-19T03:29:00Z">
              <w:r w:rsidRPr="0033182C" w:rsidDel="00F7680F">
                <w:rPr>
                  <w:rFonts w:cs="Times New Roman"/>
                  <w:sz w:val="22"/>
                </w:rPr>
                <w:delText xml:space="preserve">Aktor </w:delText>
              </w:r>
              <w:r w:rsidR="00711C6A" w:rsidRPr="0033182C" w:rsidDel="00F7680F">
                <w:rPr>
                  <w:rFonts w:cs="Times New Roman"/>
                  <w:sz w:val="22"/>
                </w:rPr>
                <w:delText>menambahkan user baru</w:delText>
              </w:r>
              <w:bookmarkStart w:id="4724" w:name="_Toc23496458"/>
              <w:bookmarkStart w:id="4725" w:name="_Toc23552642"/>
              <w:bookmarkStart w:id="4726" w:name="_Toc23810995"/>
              <w:bookmarkEnd w:id="4724"/>
              <w:bookmarkEnd w:id="4725"/>
              <w:bookmarkEnd w:id="4726"/>
            </w:del>
          </w:p>
        </w:tc>
        <w:bookmarkStart w:id="4727" w:name="_Toc23496459"/>
        <w:bookmarkStart w:id="4728" w:name="_Toc23552643"/>
        <w:bookmarkStart w:id="4729" w:name="_Toc23810996"/>
        <w:bookmarkEnd w:id="4727"/>
        <w:bookmarkEnd w:id="4728"/>
        <w:bookmarkEnd w:id="4729"/>
      </w:tr>
      <w:tr w:rsidR="007C390D" w:rsidRPr="0033182C" w:rsidDel="00F7680F" w14:paraId="2CDB18FD" w14:textId="261A9DED" w:rsidTr="00335BD4">
        <w:trPr>
          <w:del w:id="4730" w:author="Windows User" w:date="2019-09-19T03:29:00Z"/>
        </w:trPr>
        <w:tc>
          <w:tcPr>
            <w:tcW w:w="4531" w:type="dxa"/>
          </w:tcPr>
          <w:p w14:paraId="0E274F92" w14:textId="195879DD" w:rsidR="007C390D" w:rsidRPr="0033182C" w:rsidDel="00F7680F" w:rsidRDefault="007C390D" w:rsidP="00EB6254">
            <w:pPr>
              <w:spacing w:after="0" w:line="240" w:lineRule="auto"/>
              <w:rPr>
                <w:del w:id="4731" w:author="Windows User" w:date="2019-09-19T03:29:00Z"/>
                <w:rFonts w:cs="Times New Roman"/>
                <w:sz w:val="22"/>
                <w:lang w:val="en-ID"/>
              </w:rPr>
            </w:pPr>
            <w:del w:id="4732" w:author="Windows User" w:date="2019-09-19T03:29:00Z">
              <w:r w:rsidRPr="0033182C" w:rsidDel="00F7680F">
                <w:rPr>
                  <w:rFonts w:cs="Times New Roman"/>
                  <w:b/>
                  <w:sz w:val="22"/>
                </w:rPr>
                <w:delText>Prekondisi</w:delText>
              </w:r>
              <w:bookmarkStart w:id="4733" w:name="_Toc23496460"/>
              <w:bookmarkStart w:id="4734" w:name="_Toc23552644"/>
              <w:bookmarkStart w:id="4735" w:name="_Toc23810997"/>
              <w:bookmarkEnd w:id="4733"/>
              <w:bookmarkEnd w:id="4734"/>
              <w:bookmarkEnd w:id="4735"/>
            </w:del>
          </w:p>
        </w:tc>
        <w:tc>
          <w:tcPr>
            <w:tcW w:w="3402" w:type="dxa"/>
            <w:gridSpan w:val="2"/>
          </w:tcPr>
          <w:p w14:paraId="15244E43" w14:textId="3FF7F263" w:rsidR="007C390D" w:rsidRPr="0033182C" w:rsidDel="00F7680F" w:rsidRDefault="007C390D" w:rsidP="00EB6254">
            <w:pPr>
              <w:spacing w:after="0" w:line="240" w:lineRule="auto"/>
              <w:rPr>
                <w:del w:id="4736" w:author="Windows User" w:date="2019-09-19T03:29:00Z"/>
                <w:rFonts w:cs="Times New Roman"/>
                <w:sz w:val="22"/>
                <w:lang w:val="en-ID"/>
              </w:rPr>
            </w:pPr>
            <w:del w:id="4737" w:author="Windows User" w:date="2019-09-19T03:29:00Z">
              <w:r w:rsidRPr="0033182C" w:rsidDel="00F7680F">
                <w:rPr>
                  <w:rFonts w:cs="Times New Roman"/>
                  <w:sz w:val="22"/>
                </w:rPr>
                <w:delText xml:space="preserve">Aktor masuk halaman </w:delText>
              </w:r>
              <w:r w:rsidR="00711C6A" w:rsidRPr="0033182C" w:rsidDel="00F7680F">
                <w:rPr>
                  <w:rFonts w:cs="Times New Roman"/>
                  <w:sz w:val="22"/>
                </w:rPr>
                <w:delText>dashboard admin</w:delText>
              </w:r>
              <w:bookmarkStart w:id="4738" w:name="_Toc23496461"/>
              <w:bookmarkStart w:id="4739" w:name="_Toc23552645"/>
              <w:bookmarkStart w:id="4740" w:name="_Toc23810998"/>
              <w:bookmarkEnd w:id="4738"/>
              <w:bookmarkEnd w:id="4739"/>
              <w:bookmarkEnd w:id="4740"/>
            </w:del>
          </w:p>
        </w:tc>
        <w:bookmarkStart w:id="4741" w:name="_Toc23496462"/>
        <w:bookmarkStart w:id="4742" w:name="_Toc23552646"/>
        <w:bookmarkStart w:id="4743" w:name="_Toc23810999"/>
        <w:bookmarkEnd w:id="4741"/>
        <w:bookmarkEnd w:id="4742"/>
        <w:bookmarkEnd w:id="4743"/>
      </w:tr>
      <w:tr w:rsidR="007C390D" w:rsidRPr="0033182C" w:rsidDel="00F7680F" w14:paraId="62C484D2" w14:textId="12EC00B9" w:rsidTr="00335BD4">
        <w:trPr>
          <w:del w:id="4744" w:author="Windows User" w:date="2019-09-19T03:29:00Z"/>
        </w:trPr>
        <w:tc>
          <w:tcPr>
            <w:tcW w:w="4531" w:type="dxa"/>
          </w:tcPr>
          <w:p w14:paraId="6C5A61AC" w14:textId="5C17259A" w:rsidR="007C390D" w:rsidRPr="0033182C" w:rsidDel="00F7680F" w:rsidRDefault="007C390D" w:rsidP="00EB6254">
            <w:pPr>
              <w:spacing w:after="0" w:line="240" w:lineRule="auto"/>
              <w:rPr>
                <w:del w:id="4745" w:author="Windows User" w:date="2019-09-19T03:29:00Z"/>
                <w:rFonts w:cs="Times New Roman"/>
                <w:sz w:val="22"/>
                <w:lang w:val="en-ID"/>
              </w:rPr>
            </w:pPr>
            <w:del w:id="4746" w:author="Windows User" w:date="2019-09-19T03:29:00Z">
              <w:r w:rsidRPr="0033182C" w:rsidDel="00F7680F">
                <w:rPr>
                  <w:rFonts w:cs="Times New Roman"/>
                  <w:b/>
                  <w:sz w:val="22"/>
                </w:rPr>
                <w:delText>Pascakondisi</w:delText>
              </w:r>
              <w:bookmarkStart w:id="4747" w:name="_Toc23496463"/>
              <w:bookmarkStart w:id="4748" w:name="_Toc23552647"/>
              <w:bookmarkStart w:id="4749" w:name="_Toc23811000"/>
              <w:bookmarkEnd w:id="4747"/>
              <w:bookmarkEnd w:id="4748"/>
              <w:bookmarkEnd w:id="4749"/>
            </w:del>
          </w:p>
        </w:tc>
        <w:tc>
          <w:tcPr>
            <w:tcW w:w="3402" w:type="dxa"/>
            <w:gridSpan w:val="2"/>
          </w:tcPr>
          <w:p w14:paraId="6261F36D" w14:textId="4D3C072C" w:rsidR="007C390D" w:rsidRPr="0033182C" w:rsidDel="00F7680F" w:rsidRDefault="00711C6A" w:rsidP="00EB6254">
            <w:pPr>
              <w:spacing w:after="0" w:line="240" w:lineRule="auto"/>
              <w:rPr>
                <w:del w:id="4750" w:author="Windows User" w:date="2019-09-19T03:29:00Z"/>
                <w:rFonts w:cs="Times New Roman"/>
                <w:sz w:val="22"/>
                <w:lang w:val="en-ID"/>
              </w:rPr>
            </w:pPr>
            <w:del w:id="4751" w:author="Windows User" w:date="2019-09-19T03:29:00Z">
              <w:r w:rsidRPr="0033182C" w:rsidDel="00F7680F">
                <w:rPr>
                  <w:rFonts w:cs="Times New Roman"/>
                  <w:sz w:val="22"/>
                </w:rPr>
                <w:delText>Data user bertambah</w:delText>
              </w:r>
              <w:bookmarkStart w:id="4752" w:name="_Toc23496464"/>
              <w:bookmarkStart w:id="4753" w:name="_Toc23552648"/>
              <w:bookmarkStart w:id="4754" w:name="_Toc23811001"/>
              <w:bookmarkEnd w:id="4752"/>
              <w:bookmarkEnd w:id="4753"/>
              <w:bookmarkEnd w:id="4754"/>
            </w:del>
          </w:p>
        </w:tc>
        <w:bookmarkStart w:id="4755" w:name="_Toc23496465"/>
        <w:bookmarkStart w:id="4756" w:name="_Toc23552649"/>
        <w:bookmarkStart w:id="4757" w:name="_Toc23811002"/>
        <w:bookmarkEnd w:id="4755"/>
        <w:bookmarkEnd w:id="4756"/>
        <w:bookmarkEnd w:id="4757"/>
      </w:tr>
      <w:tr w:rsidR="007C390D" w:rsidRPr="0033182C" w:rsidDel="00F7680F" w14:paraId="2FE5A5D2" w14:textId="03B74E45" w:rsidTr="00335BD4">
        <w:trPr>
          <w:del w:id="4758" w:author="Windows User" w:date="2019-09-19T03:29:00Z"/>
        </w:trPr>
        <w:tc>
          <w:tcPr>
            <w:tcW w:w="7933" w:type="dxa"/>
            <w:gridSpan w:val="3"/>
          </w:tcPr>
          <w:p w14:paraId="28285F88" w14:textId="118057DC" w:rsidR="007C390D" w:rsidRPr="0033182C" w:rsidDel="00F7680F" w:rsidRDefault="007C390D" w:rsidP="00EB6254">
            <w:pPr>
              <w:spacing w:after="0" w:line="240" w:lineRule="auto"/>
              <w:jc w:val="center"/>
              <w:rPr>
                <w:del w:id="4759" w:author="Windows User" w:date="2019-09-19T03:29:00Z"/>
                <w:rFonts w:cs="Times New Roman"/>
                <w:sz w:val="22"/>
              </w:rPr>
            </w:pPr>
            <w:del w:id="4760" w:author="Windows User" w:date="2019-09-19T03:29:00Z">
              <w:r w:rsidRPr="0033182C" w:rsidDel="00F7680F">
                <w:rPr>
                  <w:rFonts w:cs="Times New Roman"/>
                  <w:b/>
                  <w:bCs/>
                  <w:sz w:val="22"/>
                </w:rPr>
                <w:delText>Flow Event</w:delText>
              </w:r>
              <w:bookmarkStart w:id="4761" w:name="_Toc23496466"/>
              <w:bookmarkStart w:id="4762" w:name="_Toc23552650"/>
              <w:bookmarkStart w:id="4763" w:name="_Toc23811003"/>
              <w:bookmarkEnd w:id="4761"/>
              <w:bookmarkEnd w:id="4762"/>
              <w:bookmarkEnd w:id="4763"/>
            </w:del>
          </w:p>
        </w:tc>
        <w:bookmarkStart w:id="4764" w:name="_Toc23496467"/>
        <w:bookmarkStart w:id="4765" w:name="_Toc23552651"/>
        <w:bookmarkStart w:id="4766" w:name="_Toc23811004"/>
        <w:bookmarkEnd w:id="4764"/>
        <w:bookmarkEnd w:id="4765"/>
        <w:bookmarkEnd w:id="4766"/>
      </w:tr>
      <w:tr w:rsidR="007C390D" w:rsidRPr="0033182C" w:rsidDel="00F7680F" w14:paraId="4D0196FB" w14:textId="228455F8" w:rsidTr="00335BD4">
        <w:trPr>
          <w:del w:id="4767" w:author="Windows User" w:date="2019-09-19T03:29:00Z"/>
        </w:trPr>
        <w:tc>
          <w:tcPr>
            <w:tcW w:w="7933" w:type="dxa"/>
            <w:gridSpan w:val="3"/>
          </w:tcPr>
          <w:p w14:paraId="181732B9" w14:textId="7E912D50" w:rsidR="007C390D" w:rsidRPr="0033182C" w:rsidDel="00F7680F" w:rsidRDefault="00A15854" w:rsidP="00EB6254">
            <w:pPr>
              <w:spacing w:after="0" w:line="240" w:lineRule="auto"/>
              <w:jc w:val="center"/>
              <w:rPr>
                <w:del w:id="4768" w:author="Windows User" w:date="2019-09-19T03:29:00Z"/>
                <w:rFonts w:cs="Times New Roman"/>
                <w:sz w:val="22"/>
              </w:rPr>
            </w:pPr>
            <w:del w:id="4769" w:author="Windows User" w:date="2019-09-19T03:29:00Z">
              <w:r w:rsidRPr="0033182C" w:rsidDel="00F7680F">
                <w:rPr>
                  <w:rFonts w:cs="Times New Roman"/>
                  <w:b/>
                  <w:sz w:val="22"/>
                </w:rPr>
                <w:delText>Normal Flow : Tambah user</w:delText>
              </w:r>
              <w:bookmarkStart w:id="4770" w:name="_Toc23496468"/>
              <w:bookmarkStart w:id="4771" w:name="_Toc23552652"/>
              <w:bookmarkStart w:id="4772" w:name="_Toc23811005"/>
              <w:bookmarkEnd w:id="4770"/>
              <w:bookmarkEnd w:id="4771"/>
              <w:bookmarkEnd w:id="4772"/>
            </w:del>
          </w:p>
        </w:tc>
        <w:bookmarkStart w:id="4773" w:name="_Toc23496469"/>
        <w:bookmarkStart w:id="4774" w:name="_Toc23552653"/>
        <w:bookmarkStart w:id="4775" w:name="_Toc23811006"/>
        <w:bookmarkEnd w:id="4773"/>
        <w:bookmarkEnd w:id="4774"/>
        <w:bookmarkEnd w:id="4775"/>
      </w:tr>
      <w:tr w:rsidR="007C390D" w:rsidRPr="0033182C" w:rsidDel="00F7680F" w14:paraId="085C25D5" w14:textId="4C798DB3" w:rsidTr="00335BD4">
        <w:trPr>
          <w:trHeight w:val="371"/>
          <w:del w:id="4776" w:author="Windows User" w:date="2019-09-19T03:29:00Z"/>
        </w:trPr>
        <w:tc>
          <w:tcPr>
            <w:tcW w:w="4604" w:type="dxa"/>
            <w:gridSpan w:val="2"/>
          </w:tcPr>
          <w:p w14:paraId="510A08BA" w14:textId="1B11B493" w:rsidR="007C390D" w:rsidRPr="0033182C" w:rsidDel="00F7680F" w:rsidRDefault="007C390D" w:rsidP="00EB6254">
            <w:pPr>
              <w:spacing w:after="0" w:line="240" w:lineRule="auto"/>
              <w:rPr>
                <w:del w:id="4777" w:author="Windows User" w:date="2019-09-19T03:29:00Z"/>
                <w:rFonts w:cs="Times New Roman"/>
                <w:b/>
                <w:sz w:val="22"/>
              </w:rPr>
            </w:pPr>
            <w:del w:id="4778" w:author="Windows User" w:date="2019-09-19T03:29:00Z">
              <w:r w:rsidRPr="0033182C" w:rsidDel="00F7680F">
                <w:rPr>
                  <w:rFonts w:cs="Times New Roman"/>
                  <w:sz w:val="22"/>
                </w:rPr>
                <w:delText>Aksi Aktor</w:delText>
              </w:r>
              <w:bookmarkStart w:id="4779" w:name="_Toc23496470"/>
              <w:bookmarkStart w:id="4780" w:name="_Toc23552654"/>
              <w:bookmarkStart w:id="4781" w:name="_Toc23811007"/>
              <w:bookmarkEnd w:id="4779"/>
              <w:bookmarkEnd w:id="4780"/>
              <w:bookmarkEnd w:id="4781"/>
            </w:del>
          </w:p>
        </w:tc>
        <w:tc>
          <w:tcPr>
            <w:tcW w:w="3329" w:type="dxa"/>
          </w:tcPr>
          <w:p w14:paraId="08FDB6D8" w14:textId="405D0AF1" w:rsidR="007C390D" w:rsidRPr="0033182C" w:rsidDel="00F7680F" w:rsidRDefault="007C390D" w:rsidP="00EB6254">
            <w:pPr>
              <w:spacing w:after="0" w:line="240" w:lineRule="auto"/>
              <w:rPr>
                <w:del w:id="4782" w:author="Windows User" w:date="2019-09-19T03:29:00Z"/>
                <w:rFonts w:cs="Times New Roman"/>
                <w:b/>
                <w:sz w:val="22"/>
              </w:rPr>
            </w:pPr>
            <w:del w:id="4783" w:author="Windows User" w:date="2019-09-19T03:29:00Z">
              <w:r w:rsidRPr="0033182C" w:rsidDel="00F7680F">
                <w:rPr>
                  <w:rFonts w:cs="Times New Roman"/>
                  <w:sz w:val="22"/>
                </w:rPr>
                <w:delText>Reaksi Sistem</w:delText>
              </w:r>
              <w:bookmarkStart w:id="4784" w:name="_Toc23496471"/>
              <w:bookmarkStart w:id="4785" w:name="_Toc23552655"/>
              <w:bookmarkStart w:id="4786" w:name="_Toc23811008"/>
              <w:bookmarkEnd w:id="4784"/>
              <w:bookmarkEnd w:id="4785"/>
              <w:bookmarkEnd w:id="4786"/>
            </w:del>
          </w:p>
        </w:tc>
        <w:bookmarkStart w:id="4787" w:name="_Toc23496472"/>
        <w:bookmarkStart w:id="4788" w:name="_Toc23552656"/>
        <w:bookmarkStart w:id="4789" w:name="_Toc23811009"/>
        <w:bookmarkEnd w:id="4787"/>
        <w:bookmarkEnd w:id="4788"/>
        <w:bookmarkEnd w:id="4789"/>
      </w:tr>
      <w:tr w:rsidR="00711C6A" w:rsidRPr="0033182C" w:rsidDel="00F7680F" w14:paraId="59A72468" w14:textId="6F4E7AFE" w:rsidTr="00335BD4">
        <w:trPr>
          <w:trHeight w:val="371"/>
          <w:del w:id="4790" w:author="Windows User" w:date="2019-09-19T03:29:00Z"/>
        </w:trPr>
        <w:tc>
          <w:tcPr>
            <w:tcW w:w="4604" w:type="dxa"/>
            <w:gridSpan w:val="2"/>
          </w:tcPr>
          <w:p w14:paraId="04983117" w14:textId="6E3DF72C" w:rsidR="00711C6A" w:rsidRPr="0033182C" w:rsidDel="00F7680F" w:rsidRDefault="00711C6A" w:rsidP="00EB6254">
            <w:pPr>
              <w:pStyle w:val="ListParagraph"/>
              <w:numPr>
                <w:ilvl w:val="2"/>
                <w:numId w:val="6"/>
              </w:numPr>
              <w:spacing w:after="0" w:line="240" w:lineRule="auto"/>
              <w:ind w:left="464"/>
              <w:rPr>
                <w:del w:id="4791" w:author="Windows User" w:date="2019-09-19T03:29:00Z"/>
                <w:rFonts w:cs="Times New Roman"/>
                <w:sz w:val="22"/>
              </w:rPr>
            </w:pPr>
            <w:del w:id="4792" w:author="Windows User" w:date="2019-09-19T03:29:00Z">
              <w:r w:rsidRPr="0033182C" w:rsidDel="00F7680F">
                <w:rPr>
                  <w:rFonts w:cs="Times New Roman"/>
                  <w:sz w:val="22"/>
                </w:rPr>
                <w:delText>Klik menu user pilih tambah user</w:delText>
              </w:r>
              <w:bookmarkStart w:id="4793" w:name="_Toc23496473"/>
              <w:bookmarkStart w:id="4794" w:name="_Toc23552657"/>
              <w:bookmarkStart w:id="4795" w:name="_Toc23811010"/>
              <w:bookmarkEnd w:id="4793"/>
              <w:bookmarkEnd w:id="4794"/>
              <w:bookmarkEnd w:id="4795"/>
            </w:del>
          </w:p>
        </w:tc>
        <w:tc>
          <w:tcPr>
            <w:tcW w:w="3329" w:type="dxa"/>
          </w:tcPr>
          <w:p w14:paraId="5D9FE1D2" w14:textId="5A404972" w:rsidR="00711C6A" w:rsidRPr="0033182C" w:rsidDel="00F7680F" w:rsidRDefault="00711C6A" w:rsidP="00EB6254">
            <w:pPr>
              <w:spacing w:after="0" w:line="240" w:lineRule="auto"/>
              <w:rPr>
                <w:del w:id="4796" w:author="Windows User" w:date="2019-09-19T03:29:00Z"/>
                <w:rFonts w:cs="Times New Roman"/>
                <w:sz w:val="22"/>
              </w:rPr>
            </w:pPr>
            <w:bookmarkStart w:id="4797" w:name="_Toc23496474"/>
            <w:bookmarkStart w:id="4798" w:name="_Toc23552658"/>
            <w:bookmarkStart w:id="4799" w:name="_Toc23811011"/>
            <w:bookmarkEnd w:id="4797"/>
            <w:bookmarkEnd w:id="4798"/>
            <w:bookmarkEnd w:id="4799"/>
          </w:p>
        </w:tc>
        <w:bookmarkStart w:id="4800" w:name="_Toc23496475"/>
        <w:bookmarkStart w:id="4801" w:name="_Toc23552659"/>
        <w:bookmarkStart w:id="4802" w:name="_Toc23811012"/>
        <w:bookmarkEnd w:id="4800"/>
        <w:bookmarkEnd w:id="4801"/>
        <w:bookmarkEnd w:id="4802"/>
      </w:tr>
      <w:tr w:rsidR="007C390D" w:rsidRPr="0033182C" w:rsidDel="00F7680F" w14:paraId="189DECEA" w14:textId="3B45C790" w:rsidTr="00335BD4">
        <w:trPr>
          <w:trHeight w:val="370"/>
          <w:del w:id="4803" w:author="Windows User" w:date="2019-09-19T03:29:00Z"/>
        </w:trPr>
        <w:tc>
          <w:tcPr>
            <w:tcW w:w="4604" w:type="dxa"/>
            <w:gridSpan w:val="2"/>
          </w:tcPr>
          <w:p w14:paraId="52241A0B" w14:textId="30D167A6" w:rsidR="007C390D" w:rsidRPr="0033182C" w:rsidDel="00F7680F" w:rsidRDefault="007C390D" w:rsidP="00EB6254">
            <w:pPr>
              <w:pStyle w:val="ListParagraph"/>
              <w:spacing w:after="0" w:line="240" w:lineRule="auto"/>
              <w:rPr>
                <w:del w:id="4804" w:author="Windows User" w:date="2019-09-19T03:29:00Z"/>
                <w:rFonts w:cs="Times New Roman"/>
                <w:sz w:val="22"/>
              </w:rPr>
            </w:pPr>
            <w:bookmarkStart w:id="4805" w:name="_Toc23496476"/>
            <w:bookmarkStart w:id="4806" w:name="_Toc23552660"/>
            <w:bookmarkStart w:id="4807" w:name="_Toc23811013"/>
            <w:bookmarkEnd w:id="4805"/>
            <w:bookmarkEnd w:id="4806"/>
            <w:bookmarkEnd w:id="4807"/>
          </w:p>
          <w:p w14:paraId="4E0804A4" w14:textId="6C820B11" w:rsidR="007C390D" w:rsidRPr="0033182C" w:rsidDel="00F7680F" w:rsidRDefault="007C390D" w:rsidP="00EB6254">
            <w:pPr>
              <w:pStyle w:val="ListParagraph"/>
              <w:spacing w:after="0" w:line="240" w:lineRule="auto"/>
              <w:rPr>
                <w:del w:id="4808" w:author="Windows User" w:date="2019-09-19T03:29:00Z"/>
                <w:rFonts w:cs="Times New Roman"/>
                <w:sz w:val="22"/>
              </w:rPr>
            </w:pPr>
            <w:bookmarkStart w:id="4809" w:name="_Toc23496477"/>
            <w:bookmarkStart w:id="4810" w:name="_Toc23552661"/>
            <w:bookmarkStart w:id="4811" w:name="_Toc23811014"/>
            <w:bookmarkEnd w:id="4809"/>
            <w:bookmarkEnd w:id="4810"/>
            <w:bookmarkEnd w:id="4811"/>
          </w:p>
          <w:p w14:paraId="24A6EFF5" w14:textId="53EF7B1E" w:rsidR="007C390D" w:rsidRPr="0033182C" w:rsidDel="00F7680F" w:rsidRDefault="007C390D" w:rsidP="00EB6254">
            <w:pPr>
              <w:spacing w:after="0" w:line="240" w:lineRule="auto"/>
              <w:rPr>
                <w:del w:id="4812" w:author="Windows User" w:date="2019-09-19T03:29:00Z"/>
                <w:rFonts w:cs="Times New Roman"/>
                <w:b/>
                <w:sz w:val="22"/>
              </w:rPr>
            </w:pPr>
            <w:bookmarkStart w:id="4813" w:name="_Toc23496478"/>
            <w:bookmarkStart w:id="4814" w:name="_Toc23552662"/>
            <w:bookmarkStart w:id="4815" w:name="_Toc23811015"/>
            <w:bookmarkEnd w:id="4813"/>
            <w:bookmarkEnd w:id="4814"/>
            <w:bookmarkEnd w:id="4815"/>
          </w:p>
        </w:tc>
        <w:tc>
          <w:tcPr>
            <w:tcW w:w="3329" w:type="dxa"/>
          </w:tcPr>
          <w:p w14:paraId="4702012D" w14:textId="7F84967F" w:rsidR="007C390D" w:rsidRPr="0033182C" w:rsidDel="00F7680F" w:rsidRDefault="00711C6A" w:rsidP="00EB6254">
            <w:pPr>
              <w:pStyle w:val="ListParagraph"/>
              <w:numPr>
                <w:ilvl w:val="2"/>
                <w:numId w:val="6"/>
              </w:numPr>
              <w:spacing w:after="0" w:line="240" w:lineRule="auto"/>
              <w:ind w:left="393" w:hanging="283"/>
              <w:rPr>
                <w:del w:id="4816" w:author="Windows User" w:date="2019-09-19T03:29:00Z"/>
                <w:rFonts w:cs="Times New Roman"/>
                <w:sz w:val="22"/>
              </w:rPr>
            </w:pPr>
            <w:del w:id="4817" w:author="Windows User" w:date="2019-09-19T03:29:00Z">
              <w:r w:rsidRPr="0033182C" w:rsidDel="00F7680F">
                <w:rPr>
                  <w:rFonts w:cs="Times New Roman"/>
                  <w:sz w:val="22"/>
                </w:rPr>
                <w:delText>Menampilkan form tambah user</w:delText>
              </w:r>
              <w:bookmarkStart w:id="4818" w:name="_Toc23496479"/>
              <w:bookmarkStart w:id="4819" w:name="_Toc23552663"/>
              <w:bookmarkStart w:id="4820" w:name="_Toc23811016"/>
              <w:bookmarkEnd w:id="4818"/>
              <w:bookmarkEnd w:id="4819"/>
              <w:bookmarkEnd w:id="4820"/>
            </w:del>
          </w:p>
          <w:p w14:paraId="32F3F63D" w14:textId="1C8E9447" w:rsidR="00E404DF" w:rsidRPr="0033182C" w:rsidDel="00F7680F" w:rsidRDefault="00E404DF" w:rsidP="00EB6254">
            <w:pPr>
              <w:pStyle w:val="ListParagraph"/>
              <w:numPr>
                <w:ilvl w:val="0"/>
                <w:numId w:val="25"/>
              </w:numPr>
              <w:spacing w:after="0" w:line="240" w:lineRule="auto"/>
              <w:rPr>
                <w:del w:id="4821" w:author="Windows User" w:date="2019-09-19T03:29:00Z"/>
                <w:rFonts w:cs="Times New Roman"/>
                <w:sz w:val="22"/>
              </w:rPr>
            </w:pPr>
            <w:del w:id="4822" w:author="Windows User" w:date="2019-09-19T03:29:00Z">
              <w:r w:rsidRPr="0033182C" w:rsidDel="00F7680F">
                <w:rPr>
                  <w:rFonts w:cs="Times New Roman"/>
                  <w:sz w:val="22"/>
                </w:rPr>
                <w:delText>Nama (varchar 20)</w:delText>
              </w:r>
              <w:bookmarkStart w:id="4823" w:name="_Toc23496480"/>
              <w:bookmarkStart w:id="4824" w:name="_Toc23552664"/>
              <w:bookmarkStart w:id="4825" w:name="_Toc23811017"/>
              <w:bookmarkEnd w:id="4823"/>
              <w:bookmarkEnd w:id="4824"/>
              <w:bookmarkEnd w:id="4825"/>
            </w:del>
          </w:p>
          <w:p w14:paraId="543A424C" w14:textId="24DB314D" w:rsidR="00E404DF" w:rsidRPr="0033182C" w:rsidDel="00F7680F" w:rsidRDefault="00E404DF" w:rsidP="00EB6254">
            <w:pPr>
              <w:pStyle w:val="ListParagraph"/>
              <w:numPr>
                <w:ilvl w:val="0"/>
                <w:numId w:val="25"/>
              </w:numPr>
              <w:spacing w:after="0" w:line="240" w:lineRule="auto"/>
              <w:rPr>
                <w:del w:id="4826" w:author="Windows User" w:date="2019-09-19T03:29:00Z"/>
                <w:rFonts w:cs="Times New Roman"/>
                <w:sz w:val="22"/>
              </w:rPr>
            </w:pPr>
            <w:del w:id="4827" w:author="Windows User" w:date="2019-09-19T03:29:00Z">
              <w:r w:rsidRPr="0033182C" w:rsidDel="00F7680F">
                <w:rPr>
                  <w:rFonts w:cs="Times New Roman"/>
                  <w:sz w:val="22"/>
                </w:rPr>
                <w:delText>Username (varchar 20)</w:delText>
              </w:r>
              <w:bookmarkStart w:id="4828" w:name="_Toc23496481"/>
              <w:bookmarkStart w:id="4829" w:name="_Toc23552665"/>
              <w:bookmarkStart w:id="4830" w:name="_Toc23811018"/>
              <w:bookmarkEnd w:id="4828"/>
              <w:bookmarkEnd w:id="4829"/>
              <w:bookmarkEnd w:id="4830"/>
            </w:del>
          </w:p>
          <w:p w14:paraId="5A0E4A08" w14:textId="07FF11B8" w:rsidR="00E404DF" w:rsidRPr="0033182C" w:rsidDel="00F7680F" w:rsidRDefault="00E404DF" w:rsidP="00EB6254">
            <w:pPr>
              <w:pStyle w:val="ListParagraph"/>
              <w:numPr>
                <w:ilvl w:val="0"/>
                <w:numId w:val="25"/>
              </w:numPr>
              <w:spacing w:after="0" w:line="240" w:lineRule="auto"/>
              <w:rPr>
                <w:del w:id="4831" w:author="Windows User" w:date="2019-09-19T03:29:00Z"/>
                <w:rFonts w:cs="Times New Roman"/>
                <w:sz w:val="22"/>
              </w:rPr>
            </w:pPr>
            <w:del w:id="4832" w:author="Windows User" w:date="2019-09-19T03:29:00Z">
              <w:r w:rsidRPr="0033182C" w:rsidDel="00F7680F">
                <w:rPr>
                  <w:rFonts w:cs="Times New Roman"/>
                  <w:sz w:val="22"/>
                </w:rPr>
                <w:delText>Password (varchar 20)</w:delText>
              </w:r>
              <w:bookmarkStart w:id="4833" w:name="_Toc23496482"/>
              <w:bookmarkStart w:id="4834" w:name="_Toc23552666"/>
              <w:bookmarkStart w:id="4835" w:name="_Toc23811019"/>
              <w:bookmarkEnd w:id="4833"/>
              <w:bookmarkEnd w:id="4834"/>
              <w:bookmarkEnd w:id="4835"/>
            </w:del>
          </w:p>
          <w:p w14:paraId="220799A4" w14:textId="5F5782E7" w:rsidR="00E404DF" w:rsidRPr="0033182C" w:rsidDel="00F7680F" w:rsidRDefault="00E404DF" w:rsidP="00EB6254">
            <w:pPr>
              <w:pStyle w:val="ListParagraph"/>
              <w:spacing w:after="0" w:line="240" w:lineRule="auto"/>
              <w:ind w:left="535"/>
              <w:rPr>
                <w:del w:id="4836" w:author="Windows User" w:date="2019-09-19T03:29:00Z"/>
                <w:rFonts w:cs="Times New Roman"/>
                <w:sz w:val="22"/>
              </w:rPr>
            </w:pPr>
            <w:bookmarkStart w:id="4837" w:name="_Toc23496483"/>
            <w:bookmarkStart w:id="4838" w:name="_Toc23552667"/>
            <w:bookmarkStart w:id="4839" w:name="_Toc23811020"/>
            <w:bookmarkEnd w:id="4837"/>
            <w:bookmarkEnd w:id="4838"/>
            <w:bookmarkEnd w:id="4839"/>
          </w:p>
        </w:tc>
        <w:bookmarkStart w:id="4840" w:name="_Toc23496484"/>
        <w:bookmarkStart w:id="4841" w:name="_Toc23552668"/>
        <w:bookmarkStart w:id="4842" w:name="_Toc23811021"/>
        <w:bookmarkEnd w:id="4840"/>
        <w:bookmarkEnd w:id="4841"/>
        <w:bookmarkEnd w:id="4842"/>
      </w:tr>
      <w:tr w:rsidR="007C390D" w:rsidRPr="0033182C" w:rsidDel="00F7680F" w14:paraId="12C9F5A6" w14:textId="4B860B61" w:rsidTr="00335BD4">
        <w:trPr>
          <w:trHeight w:val="370"/>
          <w:del w:id="4843" w:author="Windows User" w:date="2019-09-19T03:29:00Z"/>
        </w:trPr>
        <w:tc>
          <w:tcPr>
            <w:tcW w:w="4604" w:type="dxa"/>
            <w:gridSpan w:val="2"/>
          </w:tcPr>
          <w:p w14:paraId="7D9699A8" w14:textId="4C0E6F65" w:rsidR="007C390D" w:rsidRPr="0033182C" w:rsidDel="00F7680F" w:rsidRDefault="007C390D" w:rsidP="00EB6254">
            <w:pPr>
              <w:pStyle w:val="ListParagraph"/>
              <w:numPr>
                <w:ilvl w:val="2"/>
                <w:numId w:val="6"/>
              </w:numPr>
              <w:spacing w:after="0" w:line="240" w:lineRule="auto"/>
              <w:ind w:left="464"/>
              <w:rPr>
                <w:del w:id="4844" w:author="Windows User" w:date="2019-09-19T03:29:00Z"/>
                <w:rFonts w:cs="Times New Roman"/>
                <w:sz w:val="22"/>
              </w:rPr>
            </w:pPr>
            <w:del w:id="4845" w:author="Windows User" w:date="2019-09-19T03:29:00Z">
              <w:r w:rsidRPr="0033182C" w:rsidDel="00F7680F">
                <w:rPr>
                  <w:rFonts w:cs="Times New Roman"/>
                  <w:sz w:val="22"/>
                </w:rPr>
                <w:delText xml:space="preserve">Aktor mengisi </w:delText>
              </w:r>
              <w:r w:rsidR="00711C6A" w:rsidRPr="0033182C" w:rsidDel="00F7680F">
                <w:rPr>
                  <w:rFonts w:cs="Times New Roman"/>
                  <w:sz w:val="22"/>
                </w:rPr>
                <w:delText>nama, username, dan password</w:delText>
              </w:r>
              <w:bookmarkStart w:id="4846" w:name="_Toc23496485"/>
              <w:bookmarkStart w:id="4847" w:name="_Toc23552669"/>
              <w:bookmarkStart w:id="4848" w:name="_Toc23811022"/>
              <w:bookmarkEnd w:id="4846"/>
              <w:bookmarkEnd w:id="4847"/>
              <w:bookmarkEnd w:id="4848"/>
            </w:del>
          </w:p>
        </w:tc>
        <w:tc>
          <w:tcPr>
            <w:tcW w:w="3329" w:type="dxa"/>
          </w:tcPr>
          <w:p w14:paraId="1591BB45" w14:textId="60D44C75" w:rsidR="007C390D" w:rsidRPr="0033182C" w:rsidDel="00F7680F" w:rsidRDefault="007C390D" w:rsidP="00EB6254">
            <w:pPr>
              <w:spacing w:after="0" w:line="240" w:lineRule="auto"/>
              <w:rPr>
                <w:del w:id="4849" w:author="Windows User" w:date="2019-09-19T03:29:00Z"/>
                <w:rFonts w:cs="Times New Roman"/>
                <w:b/>
                <w:sz w:val="22"/>
              </w:rPr>
            </w:pPr>
            <w:bookmarkStart w:id="4850" w:name="_Toc23496486"/>
            <w:bookmarkStart w:id="4851" w:name="_Toc23552670"/>
            <w:bookmarkStart w:id="4852" w:name="_Toc23811023"/>
            <w:bookmarkEnd w:id="4850"/>
            <w:bookmarkEnd w:id="4851"/>
            <w:bookmarkEnd w:id="4852"/>
          </w:p>
        </w:tc>
        <w:bookmarkStart w:id="4853" w:name="_Toc23496487"/>
        <w:bookmarkStart w:id="4854" w:name="_Toc23552671"/>
        <w:bookmarkStart w:id="4855" w:name="_Toc23811024"/>
        <w:bookmarkEnd w:id="4853"/>
        <w:bookmarkEnd w:id="4854"/>
        <w:bookmarkEnd w:id="4855"/>
      </w:tr>
      <w:tr w:rsidR="007C390D" w:rsidRPr="0033182C" w:rsidDel="00F7680F" w14:paraId="052468C6" w14:textId="6A639EB1" w:rsidTr="00335BD4">
        <w:trPr>
          <w:trHeight w:val="370"/>
          <w:del w:id="4856" w:author="Windows User" w:date="2019-09-19T03:29:00Z"/>
        </w:trPr>
        <w:tc>
          <w:tcPr>
            <w:tcW w:w="4604" w:type="dxa"/>
            <w:gridSpan w:val="2"/>
          </w:tcPr>
          <w:p w14:paraId="68E1A1E4" w14:textId="7E5430F1" w:rsidR="007C390D" w:rsidRPr="0033182C" w:rsidDel="00F7680F" w:rsidRDefault="00711C6A" w:rsidP="00EB6254">
            <w:pPr>
              <w:pStyle w:val="ListParagraph"/>
              <w:numPr>
                <w:ilvl w:val="2"/>
                <w:numId w:val="6"/>
              </w:numPr>
              <w:spacing w:after="0" w:line="240" w:lineRule="auto"/>
              <w:ind w:left="464"/>
              <w:rPr>
                <w:del w:id="4857" w:author="Windows User" w:date="2019-09-19T03:29:00Z"/>
                <w:rFonts w:cs="Times New Roman"/>
                <w:sz w:val="22"/>
              </w:rPr>
            </w:pPr>
            <w:del w:id="4858" w:author="Windows User" w:date="2019-09-19T03:29:00Z">
              <w:r w:rsidRPr="0033182C" w:rsidDel="00F7680F">
                <w:rPr>
                  <w:rFonts w:cs="Times New Roman"/>
                  <w:sz w:val="22"/>
                </w:rPr>
                <w:delText>Klik ‘Simpan</w:delText>
              </w:r>
              <w:r w:rsidR="007C390D" w:rsidRPr="0033182C" w:rsidDel="00F7680F">
                <w:rPr>
                  <w:rFonts w:cs="Times New Roman"/>
                  <w:sz w:val="22"/>
                </w:rPr>
                <w:delText>’</w:delText>
              </w:r>
              <w:bookmarkStart w:id="4859" w:name="_Toc23496488"/>
              <w:bookmarkStart w:id="4860" w:name="_Toc23552672"/>
              <w:bookmarkStart w:id="4861" w:name="_Toc23811025"/>
              <w:bookmarkEnd w:id="4859"/>
              <w:bookmarkEnd w:id="4860"/>
              <w:bookmarkEnd w:id="4861"/>
            </w:del>
          </w:p>
        </w:tc>
        <w:tc>
          <w:tcPr>
            <w:tcW w:w="3329" w:type="dxa"/>
          </w:tcPr>
          <w:p w14:paraId="330C97B2" w14:textId="7EE676AC" w:rsidR="007C390D" w:rsidRPr="0033182C" w:rsidDel="00F7680F" w:rsidRDefault="007C390D" w:rsidP="00EB6254">
            <w:pPr>
              <w:spacing w:after="0" w:line="240" w:lineRule="auto"/>
              <w:rPr>
                <w:del w:id="4862" w:author="Windows User" w:date="2019-09-19T03:29:00Z"/>
                <w:rFonts w:cs="Times New Roman"/>
                <w:sz w:val="22"/>
              </w:rPr>
            </w:pPr>
            <w:bookmarkStart w:id="4863" w:name="_Toc23496489"/>
            <w:bookmarkStart w:id="4864" w:name="_Toc23552673"/>
            <w:bookmarkStart w:id="4865" w:name="_Toc23811026"/>
            <w:bookmarkEnd w:id="4863"/>
            <w:bookmarkEnd w:id="4864"/>
            <w:bookmarkEnd w:id="4865"/>
          </w:p>
        </w:tc>
        <w:bookmarkStart w:id="4866" w:name="_Toc23496490"/>
        <w:bookmarkStart w:id="4867" w:name="_Toc23552674"/>
        <w:bookmarkStart w:id="4868" w:name="_Toc23811027"/>
        <w:bookmarkEnd w:id="4866"/>
        <w:bookmarkEnd w:id="4867"/>
        <w:bookmarkEnd w:id="4868"/>
      </w:tr>
      <w:tr w:rsidR="007C390D" w:rsidRPr="0033182C" w:rsidDel="00F7680F" w14:paraId="054D4ECB" w14:textId="71F99511" w:rsidTr="00335BD4">
        <w:trPr>
          <w:trHeight w:val="370"/>
          <w:del w:id="4869" w:author="Windows User" w:date="2019-09-19T03:29:00Z"/>
        </w:trPr>
        <w:tc>
          <w:tcPr>
            <w:tcW w:w="4604" w:type="dxa"/>
            <w:gridSpan w:val="2"/>
          </w:tcPr>
          <w:p w14:paraId="60D436FD" w14:textId="0ACBD009" w:rsidR="007C390D" w:rsidRPr="0033182C" w:rsidDel="00F7680F" w:rsidRDefault="007C390D" w:rsidP="00EB6254">
            <w:pPr>
              <w:spacing w:after="0" w:line="240" w:lineRule="auto"/>
              <w:rPr>
                <w:del w:id="4870" w:author="Windows User" w:date="2019-09-19T03:29:00Z"/>
                <w:rFonts w:cs="Times New Roman"/>
                <w:sz w:val="22"/>
              </w:rPr>
            </w:pPr>
            <w:bookmarkStart w:id="4871" w:name="_Toc23496491"/>
            <w:bookmarkStart w:id="4872" w:name="_Toc23552675"/>
            <w:bookmarkStart w:id="4873" w:name="_Toc23811028"/>
            <w:bookmarkEnd w:id="4871"/>
            <w:bookmarkEnd w:id="4872"/>
            <w:bookmarkEnd w:id="4873"/>
          </w:p>
        </w:tc>
        <w:tc>
          <w:tcPr>
            <w:tcW w:w="3329" w:type="dxa"/>
          </w:tcPr>
          <w:p w14:paraId="484E778E" w14:textId="26464CB5" w:rsidR="007C390D" w:rsidRPr="0033182C" w:rsidDel="00F7680F" w:rsidRDefault="007C390D" w:rsidP="00EB6254">
            <w:pPr>
              <w:pStyle w:val="ListParagraph"/>
              <w:numPr>
                <w:ilvl w:val="2"/>
                <w:numId w:val="6"/>
              </w:numPr>
              <w:spacing w:after="0" w:line="240" w:lineRule="auto"/>
              <w:ind w:left="393" w:hanging="283"/>
              <w:rPr>
                <w:del w:id="4874" w:author="Windows User" w:date="2019-09-19T03:29:00Z"/>
                <w:rFonts w:cs="Times New Roman"/>
                <w:sz w:val="22"/>
              </w:rPr>
            </w:pPr>
            <w:del w:id="4875" w:author="Windows User" w:date="2019-09-19T03:29:00Z">
              <w:r w:rsidRPr="0033182C" w:rsidDel="00F7680F">
                <w:rPr>
                  <w:rFonts w:cs="Times New Roman"/>
                  <w:sz w:val="22"/>
                </w:rPr>
                <w:delText xml:space="preserve">Sistem mengecek inputan </w:delText>
              </w:r>
              <w:bookmarkStart w:id="4876" w:name="_Toc23496492"/>
              <w:bookmarkStart w:id="4877" w:name="_Toc23552676"/>
              <w:bookmarkStart w:id="4878" w:name="_Toc23811029"/>
              <w:bookmarkEnd w:id="4876"/>
              <w:bookmarkEnd w:id="4877"/>
              <w:bookmarkEnd w:id="4878"/>
            </w:del>
          </w:p>
        </w:tc>
        <w:bookmarkStart w:id="4879" w:name="_Toc23496493"/>
        <w:bookmarkStart w:id="4880" w:name="_Toc23552677"/>
        <w:bookmarkStart w:id="4881" w:name="_Toc23811030"/>
        <w:bookmarkEnd w:id="4879"/>
        <w:bookmarkEnd w:id="4880"/>
        <w:bookmarkEnd w:id="4881"/>
      </w:tr>
      <w:tr w:rsidR="007C390D" w:rsidRPr="0033182C" w:rsidDel="00F7680F" w14:paraId="29CAFF37" w14:textId="17281E1A" w:rsidTr="00335BD4">
        <w:trPr>
          <w:trHeight w:val="370"/>
          <w:del w:id="4882" w:author="Windows User" w:date="2019-09-19T03:29:00Z"/>
        </w:trPr>
        <w:tc>
          <w:tcPr>
            <w:tcW w:w="4604" w:type="dxa"/>
            <w:gridSpan w:val="2"/>
          </w:tcPr>
          <w:p w14:paraId="5A739888" w14:textId="0ED89ACD" w:rsidR="007C390D" w:rsidRPr="0033182C" w:rsidDel="00F7680F" w:rsidRDefault="007C390D" w:rsidP="00EB6254">
            <w:pPr>
              <w:spacing w:after="0" w:line="240" w:lineRule="auto"/>
              <w:rPr>
                <w:del w:id="4883" w:author="Windows User" w:date="2019-09-19T03:29:00Z"/>
                <w:rFonts w:cs="Times New Roman"/>
                <w:sz w:val="22"/>
              </w:rPr>
            </w:pPr>
            <w:bookmarkStart w:id="4884" w:name="_Toc23496494"/>
            <w:bookmarkStart w:id="4885" w:name="_Toc23552678"/>
            <w:bookmarkStart w:id="4886" w:name="_Toc23811031"/>
            <w:bookmarkEnd w:id="4884"/>
            <w:bookmarkEnd w:id="4885"/>
            <w:bookmarkEnd w:id="4886"/>
          </w:p>
        </w:tc>
        <w:tc>
          <w:tcPr>
            <w:tcW w:w="3329" w:type="dxa"/>
          </w:tcPr>
          <w:p w14:paraId="1FAF793E" w14:textId="62209605" w:rsidR="007C390D" w:rsidRPr="0033182C" w:rsidDel="00F7680F" w:rsidRDefault="004A1011" w:rsidP="00EB6254">
            <w:pPr>
              <w:pStyle w:val="ListParagraph"/>
              <w:numPr>
                <w:ilvl w:val="2"/>
                <w:numId w:val="6"/>
              </w:numPr>
              <w:spacing w:after="0" w:line="240" w:lineRule="auto"/>
              <w:ind w:left="393" w:hanging="283"/>
              <w:rPr>
                <w:del w:id="4887" w:author="Windows User" w:date="2019-09-19T03:29:00Z"/>
                <w:rFonts w:cs="Times New Roman"/>
                <w:sz w:val="22"/>
              </w:rPr>
            </w:pPr>
            <w:del w:id="4888" w:author="Windows User" w:date="2019-09-19T03:29:00Z">
              <w:r w:rsidRPr="0033182C" w:rsidDel="00F7680F">
                <w:rPr>
                  <w:rFonts w:cs="Times New Roman"/>
                  <w:sz w:val="22"/>
                </w:rPr>
                <w:delText>Sistem menyimpan data ke database</w:delText>
              </w:r>
              <w:bookmarkStart w:id="4889" w:name="_Toc23496495"/>
              <w:bookmarkStart w:id="4890" w:name="_Toc23552679"/>
              <w:bookmarkStart w:id="4891" w:name="_Toc23811032"/>
              <w:bookmarkEnd w:id="4889"/>
              <w:bookmarkEnd w:id="4890"/>
              <w:bookmarkEnd w:id="4891"/>
            </w:del>
          </w:p>
        </w:tc>
        <w:bookmarkStart w:id="4892" w:name="_Toc23496496"/>
        <w:bookmarkStart w:id="4893" w:name="_Toc23552680"/>
        <w:bookmarkStart w:id="4894" w:name="_Toc23811033"/>
        <w:bookmarkEnd w:id="4892"/>
        <w:bookmarkEnd w:id="4893"/>
        <w:bookmarkEnd w:id="4894"/>
      </w:tr>
      <w:tr w:rsidR="007C390D" w:rsidRPr="0033182C" w:rsidDel="00F7680F" w14:paraId="7F69C40C" w14:textId="178BE366" w:rsidTr="00335BD4">
        <w:trPr>
          <w:trHeight w:val="370"/>
          <w:del w:id="4895" w:author="Windows User" w:date="2019-09-19T03:29:00Z"/>
        </w:trPr>
        <w:tc>
          <w:tcPr>
            <w:tcW w:w="7933" w:type="dxa"/>
            <w:gridSpan w:val="3"/>
          </w:tcPr>
          <w:p w14:paraId="6BADA397" w14:textId="17C5BA61" w:rsidR="007C390D" w:rsidRPr="0033182C" w:rsidDel="00F7680F" w:rsidRDefault="007C390D" w:rsidP="00EB6254">
            <w:pPr>
              <w:spacing w:after="0" w:line="240" w:lineRule="auto"/>
              <w:jc w:val="center"/>
              <w:rPr>
                <w:del w:id="4896" w:author="Windows User" w:date="2019-09-19T03:29:00Z"/>
                <w:rFonts w:cs="Times New Roman"/>
                <w:sz w:val="22"/>
              </w:rPr>
            </w:pPr>
            <w:del w:id="4897" w:author="Windows User" w:date="2019-09-19T03:29:00Z">
              <w:r w:rsidRPr="0033182C" w:rsidDel="00F7680F">
                <w:rPr>
                  <w:rFonts w:cs="Times New Roman"/>
                  <w:b/>
                  <w:sz w:val="22"/>
                </w:rPr>
                <w:delText>Flow Event</w:delText>
              </w:r>
              <w:bookmarkStart w:id="4898" w:name="_Toc23496497"/>
              <w:bookmarkStart w:id="4899" w:name="_Toc23552681"/>
              <w:bookmarkStart w:id="4900" w:name="_Toc23811034"/>
              <w:bookmarkEnd w:id="4898"/>
              <w:bookmarkEnd w:id="4899"/>
              <w:bookmarkEnd w:id="4900"/>
            </w:del>
          </w:p>
        </w:tc>
        <w:bookmarkStart w:id="4901" w:name="_Toc23496498"/>
        <w:bookmarkStart w:id="4902" w:name="_Toc23552682"/>
        <w:bookmarkStart w:id="4903" w:name="_Toc23811035"/>
        <w:bookmarkEnd w:id="4901"/>
        <w:bookmarkEnd w:id="4902"/>
        <w:bookmarkEnd w:id="4903"/>
      </w:tr>
      <w:tr w:rsidR="007C390D" w:rsidRPr="0033182C" w:rsidDel="00F7680F" w14:paraId="7F32D2EA" w14:textId="196EC4D1" w:rsidTr="00335BD4">
        <w:trPr>
          <w:trHeight w:val="370"/>
          <w:del w:id="4904" w:author="Windows User" w:date="2019-09-19T03:29:00Z"/>
        </w:trPr>
        <w:tc>
          <w:tcPr>
            <w:tcW w:w="7933" w:type="dxa"/>
            <w:gridSpan w:val="3"/>
          </w:tcPr>
          <w:p w14:paraId="17930BA7" w14:textId="0882B537" w:rsidR="007C390D" w:rsidRPr="0033182C" w:rsidDel="00F7680F" w:rsidRDefault="007C390D" w:rsidP="00EB6254">
            <w:pPr>
              <w:spacing w:after="0" w:line="240" w:lineRule="auto"/>
              <w:jc w:val="center"/>
              <w:rPr>
                <w:del w:id="4905" w:author="Windows User" w:date="2019-09-19T03:29:00Z"/>
                <w:rFonts w:cs="Times New Roman"/>
                <w:sz w:val="22"/>
              </w:rPr>
            </w:pPr>
            <w:del w:id="4906" w:author="Windows User" w:date="2019-09-19T03:29:00Z">
              <w:r w:rsidRPr="0033182C" w:rsidDel="00F7680F">
                <w:rPr>
                  <w:rFonts w:cs="Times New Roman"/>
                  <w:sz w:val="22"/>
                </w:rPr>
                <w:delText xml:space="preserve">Alternatif Flow : </w:delText>
              </w:r>
              <w:r w:rsidR="00CB1579" w:rsidRPr="0033182C" w:rsidDel="00F7680F">
                <w:rPr>
                  <w:rFonts w:cs="Times New Roman"/>
                  <w:sz w:val="22"/>
                </w:rPr>
                <w:delText>Inputan salah</w:delText>
              </w:r>
              <w:bookmarkStart w:id="4907" w:name="_Toc23496499"/>
              <w:bookmarkStart w:id="4908" w:name="_Toc23552683"/>
              <w:bookmarkStart w:id="4909" w:name="_Toc23811036"/>
              <w:bookmarkEnd w:id="4907"/>
              <w:bookmarkEnd w:id="4908"/>
              <w:bookmarkEnd w:id="4909"/>
            </w:del>
          </w:p>
        </w:tc>
        <w:bookmarkStart w:id="4910" w:name="_Toc23496500"/>
        <w:bookmarkStart w:id="4911" w:name="_Toc23552684"/>
        <w:bookmarkStart w:id="4912" w:name="_Toc23811037"/>
        <w:bookmarkEnd w:id="4910"/>
        <w:bookmarkEnd w:id="4911"/>
        <w:bookmarkEnd w:id="4912"/>
      </w:tr>
      <w:tr w:rsidR="007C390D" w:rsidRPr="0033182C" w:rsidDel="00F7680F" w14:paraId="36E046D1" w14:textId="468F30B2" w:rsidTr="00335BD4">
        <w:trPr>
          <w:trHeight w:val="370"/>
          <w:del w:id="4913" w:author="Windows User" w:date="2019-09-19T03:29:00Z"/>
        </w:trPr>
        <w:tc>
          <w:tcPr>
            <w:tcW w:w="4604" w:type="dxa"/>
            <w:gridSpan w:val="2"/>
          </w:tcPr>
          <w:p w14:paraId="5BD265A0" w14:textId="7F2D62F2" w:rsidR="007C390D" w:rsidRPr="0033182C" w:rsidDel="00F7680F" w:rsidRDefault="004A1011" w:rsidP="00EB6254">
            <w:pPr>
              <w:pStyle w:val="ListParagraph"/>
              <w:numPr>
                <w:ilvl w:val="0"/>
                <w:numId w:val="4"/>
              </w:numPr>
              <w:spacing w:after="0" w:line="240" w:lineRule="auto"/>
              <w:ind w:left="323"/>
              <w:rPr>
                <w:del w:id="4914" w:author="Windows User" w:date="2019-09-19T03:29:00Z"/>
                <w:rFonts w:cs="Times New Roman"/>
                <w:sz w:val="22"/>
              </w:rPr>
            </w:pPr>
            <w:del w:id="4915" w:author="Windows User" w:date="2019-09-19T03:29:00Z">
              <w:r w:rsidRPr="0033182C" w:rsidDel="00F7680F">
                <w:rPr>
                  <w:rFonts w:cs="Times New Roman"/>
                  <w:sz w:val="22"/>
                </w:rPr>
                <w:delText>Klik Simpan</w:delText>
              </w:r>
              <w:bookmarkStart w:id="4916" w:name="_Toc23496501"/>
              <w:bookmarkStart w:id="4917" w:name="_Toc23552685"/>
              <w:bookmarkStart w:id="4918" w:name="_Toc23811038"/>
              <w:bookmarkEnd w:id="4916"/>
              <w:bookmarkEnd w:id="4917"/>
              <w:bookmarkEnd w:id="4918"/>
            </w:del>
          </w:p>
        </w:tc>
        <w:tc>
          <w:tcPr>
            <w:tcW w:w="3329" w:type="dxa"/>
          </w:tcPr>
          <w:p w14:paraId="31918677" w14:textId="0B39E191" w:rsidR="007C390D" w:rsidRPr="0033182C" w:rsidDel="00F7680F" w:rsidRDefault="007C390D" w:rsidP="00EB6254">
            <w:pPr>
              <w:spacing w:after="0" w:line="240" w:lineRule="auto"/>
              <w:jc w:val="center"/>
              <w:rPr>
                <w:del w:id="4919" w:author="Windows User" w:date="2019-09-19T03:29:00Z"/>
                <w:rFonts w:cs="Times New Roman"/>
                <w:sz w:val="22"/>
              </w:rPr>
            </w:pPr>
            <w:bookmarkStart w:id="4920" w:name="_Toc23496502"/>
            <w:bookmarkStart w:id="4921" w:name="_Toc23552686"/>
            <w:bookmarkStart w:id="4922" w:name="_Toc23811039"/>
            <w:bookmarkEnd w:id="4920"/>
            <w:bookmarkEnd w:id="4921"/>
            <w:bookmarkEnd w:id="4922"/>
          </w:p>
        </w:tc>
        <w:bookmarkStart w:id="4923" w:name="_Toc23496503"/>
        <w:bookmarkStart w:id="4924" w:name="_Toc23552687"/>
        <w:bookmarkStart w:id="4925" w:name="_Toc23811040"/>
        <w:bookmarkEnd w:id="4923"/>
        <w:bookmarkEnd w:id="4924"/>
        <w:bookmarkEnd w:id="4925"/>
      </w:tr>
      <w:tr w:rsidR="007C390D" w:rsidRPr="0033182C" w:rsidDel="00F7680F" w14:paraId="6B9210BA" w14:textId="6AEF4D13" w:rsidTr="00335BD4">
        <w:trPr>
          <w:trHeight w:val="370"/>
          <w:del w:id="4926" w:author="Windows User" w:date="2019-09-19T03:29:00Z"/>
        </w:trPr>
        <w:tc>
          <w:tcPr>
            <w:tcW w:w="4604" w:type="dxa"/>
            <w:gridSpan w:val="2"/>
          </w:tcPr>
          <w:p w14:paraId="5509939F" w14:textId="7E4BFF44" w:rsidR="007C390D" w:rsidRPr="0033182C" w:rsidDel="00F7680F" w:rsidRDefault="007C390D" w:rsidP="00EB6254">
            <w:pPr>
              <w:spacing w:after="0" w:line="240" w:lineRule="auto"/>
              <w:jc w:val="center"/>
              <w:rPr>
                <w:del w:id="4927" w:author="Windows User" w:date="2019-09-19T03:29:00Z"/>
                <w:rFonts w:cs="Times New Roman"/>
                <w:sz w:val="22"/>
              </w:rPr>
            </w:pPr>
            <w:bookmarkStart w:id="4928" w:name="_Toc23496504"/>
            <w:bookmarkStart w:id="4929" w:name="_Toc23552688"/>
            <w:bookmarkStart w:id="4930" w:name="_Toc23811041"/>
            <w:bookmarkEnd w:id="4928"/>
            <w:bookmarkEnd w:id="4929"/>
            <w:bookmarkEnd w:id="4930"/>
          </w:p>
        </w:tc>
        <w:tc>
          <w:tcPr>
            <w:tcW w:w="3329" w:type="dxa"/>
          </w:tcPr>
          <w:p w14:paraId="6B71107A" w14:textId="60745BB6" w:rsidR="007C390D" w:rsidRPr="0033182C" w:rsidDel="00F7680F" w:rsidRDefault="007C390D" w:rsidP="00EB6254">
            <w:pPr>
              <w:pStyle w:val="ListParagraph"/>
              <w:numPr>
                <w:ilvl w:val="0"/>
                <w:numId w:val="4"/>
              </w:numPr>
              <w:spacing w:after="0" w:line="240" w:lineRule="auto"/>
              <w:ind w:left="393" w:hanging="283"/>
              <w:rPr>
                <w:del w:id="4931" w:author="Windows User" w:date="2019-09-19T03:29:00Z"/>
                <w:rFonts w:cs="Times New Roman"/>
                <w:sz w:val="22"/>
              </w:rPr>
            </w:pPr>
            <w:del w:id="4932" w:author="Windows User" w:date="2019-09-19T03:29:00Z">
              <w:r w:rsidRPr="0033182C" w:rsidDel="00F7680F">
                <w:rPr>
                  <w:rFonts w:cs="Times New Roman"/>
                  <w:sz w:val="22"/>
                </w:rPr>
                <w:delText>Menampilkan pop-up “</w:delText>
              </w:r>
              <w:r w:rsidR="00CB1579" w:rsidRPr="0033182C" w:rsidDel="00F7680F">
                <w:rPr>
                  <w:rFonts w:cs="Times New Roman"/>
                  <w:sz w:val="22"/>
                </w:rPr>
                <w:delText>Inputan salah</w:delText>
              </w:r>
              <w:r w:rsidRPr="0033182C" w:rsidDel="00F7680F">
                <w:rPr>
                  <w:rFonts w:cs="Times New Roman"/>
                  <w:sz w:val="22"/>
                </w:rPr>
                <w:delText>”</w:delText>
              </w:r>
              <w:bookmarkStart w:id="4933" w:name="_Toc23496505"/>
              <w:bookmarkStart w:id="4934" w:name="_Toc23552689"/>
              <w:bookmarkStart w:id="4935" w:name="_Toc23811042"/>
              <w:bookmarkEnd w:id="4933"/>
              <w:bookmarkEnd w:id="4934"/>
              <w:bookmarkEnd w:id="4935"/>
            </w:del>
          </w:p>
        </w:tc>
        <w:bookmarkStart w:id="4936" w:name="_Toc23496506"/>
        <w:bookmarkStart w:id="4937" w:name="_Toc23552690"/>
        <w:bookmarkStart w:id="4938" w:name="_Toc23811043"/>
        <w:bookmarkEnd w:id="4936"/>
        <w:bookmarkEnd w:id="4937"/>
        <w:bookmarkEnd w:id="4938"/>
      </w:tr>
      <w:tr w:rsidR="007C390D" w:rsidRPr="0033182C" w:rsidDel="00F7680F" w14:paraId="28EB1AE5" w14:textId="274D7FF9" w:rsidTr="00335BD4">
        <w:trPr>
          <w:trHeight w:val="370"/>
          <w:del w:id="4939" w:author="Windows User" w:date="2019-09-19T03:29:00Z"/>
        </w:trPr>
        <w:tc>
          <w:tcPr>
            <w:tcW w:w="4604" w:type="dxa"/>
            <w:gridSpan w:val="2"/>
          </w:tcPr>
          <w:p w14:paraId="5D98ABE0" w14:textId="796CCAAF" w:rsidR="007C390D" w:rsidRPr="0033182C" w:rsidDel="00F7680F" w:rsidRDefault="007C390D" w:rsidP="00EB6254">
            <w:pPr>
              <w:pStyle w:val="ListParagraph"/>
              <w:numPr>
                <w:ilvl w:val="0"/>
                <w:numId w:val="4"/>
              </w:numPr>
              <w:spacing w:after="0" w:line="240" w:lineRule="auto"/>
              <w:ind w:left="323"/>
              <w:rPr>
                <w:del w:id="4940" w:author="Windows User" w:date="2019-09-19T03:29:00Z"/>
                <w:rFonts w:cs="Times New Roman"/>
                <w:sz w:val="22"/>
              </w:rPr>
            </w:pPr>
            <w:del w:id="4941" w:author="Windows User" w:date="2019-09-19T03:29:00Z">
              <w:r w:rsidRPr="0033182C" w:rsidDel="00F7680F">
                <w:rPr>
                  <w:rFonts w:cs="Times New Roman"/>
                  <w:sz w:val="22"/>
                </w:rPr>
                <w:delText>Klik ‘oke’</w:delText>
              </w:r>
              <w:bookmarkStart w:id="4942" w:name="_Toc23496507"/>
              <w:bookmarkStart w:id="4943" w:name="_Toc23552691"/>
              <w:bookmarkStart w:id="4944" w:name="_Toc23811044"/>
              <w:bookmarkEnd w:id="4942"/>
              <w:bookmarkEnd w:id="4943"/>
              <w:bookmarkEnd w:id="4944"/>
            </w:del>
          </w:p>
        </w:tc>
        <w:tc>
          <w:tcPr>
            <w:tcW w:w="3329" w:type="dxa"/>
          </w:tcPr>
          <w:p w14:paraId="45069767" w14:textId="5DA89448" w:rsidR="007C390D" w:rsidRPr="0033182C" w:rsidDel="00F7680F" w:rsidRDefault="007C390D" w:rsidP="00EB6254">
            <w:pPr>
              <w:spacing w:after="0" w:line="240" w:lineRule="auto"/>
              <w:jc w:val="center"/>
              <w:rPr>
                <w:del w:id="4945" w:author="Windows User" w:date="2019-09-19T03:29:00Z"/>
                <w:rFonts w:cs="Times New Roman"/>
                <w:sz w:val="22"/>
              </w:rPr>
            </w:pPr>
            <w:bookmarkStart w:id="4946" w:name="_Toc23496508"/>
            <w:bookmarkStart w:id="4947" w:name="_Toc23552692"/>
            <w:bookmarkStart w:id="4948" w:name="_Toc23811045"/>
            <w:bookmarkEnd w:id="4946"/>
            <w:bookmarkEnd w:id="4947"/>
            <w:bookmarkEnd w:id="4948"/>
          </w:p>
        </w:tc>
        <w:bookmarkStart w:id="4949" w:name="_Toc23496509"/>
        <w:bookmarkStart w:id="4950" w:name="_Toc23552693"/>
        <w:bookmarkStart w:id="4951" w:name="_Toc23811046"/>
        <w:bookmarkEnd w:id="4949"/>
        <w:bookmarkEnd w:id="4950"/>
        <w:bookmarkEnd w:id="4951"/>
      </w:tr>
      <w:tr w:rsidR="007C390D" w:rsidRPr="0033182C" w:rsidDel="00F7680F" w14:paraId="7A9A52CC" w14:textId="723E9319" w:rsidTr="00335BD4">
        <w:trPr>
          <w:trHeight w:val="370"/>
          <w:del w:id="4952" w:author="Windows User" w:date="2019-09-19T03:29:00Z"/>
        </w:trPr>
        <w:tc>
          <w:tcPr>
            <w:tcW w:w="4604" w:type="dxa"/>
            <w:gridSpan w:val="2"/>
          </w:tcPr>
          <w:p w14:paraId="5E7379D0" w14:textId="633349EC" w:rsidR="007C390D" w:rsidRPr="0033182C" w:rsidDel="00F7680F" w:rsidRDefault="007C390D" w:rsidP="00EB6254">
            <w:pPr>
              <w:spacing w:after="0" w:line="240" w:lineRule="auto"/>
              <w:jc w:val="center"/>
              <w:rPr>
                <w:del w:id="4953" w:author="Windows User" w:date="2019-09-19T03:29:00Z"/>
                <w:rFonts w:cs="Times New Roman"/>
                <w:sz w:val="22"/>
              </w:rPr>
            </w:pPr>
            <w:bookmarkStart w:id="4954" w:name="_Toc23496510"/>
            <w:bookmarkStart w:id="4955" w:name="_Toc23552694"/>
            <w:bookmarkStart w:id="4956" w:name="_Toc23811047"/>
            <w:bookmarkEnd w:id="4954"/>
            <w:bookmarkEnd w:id="4955"/>
            <w:bookmarkEnd w:id="4956"/>
          </w:p>
        </w:tc>
        <w:tc>
          <w:tcPr>
            <w:tcW w:w="3329" w:type="dxa"/>
          </w:tcPr>
          <w:p w14:paraId="12749BC5" w14:textId="5E80BC77" w:rsidR="007C390D" w:rsidRPr="0033182C" w:rsidDel="00F7680F" w:rsidRDefault="004A1011" w:rsidP="00EB6254">
            <w:pPr>
              <w:pStyle w:val="ListParagraph"/>
              <w:numPr>
                <w:ilvl w:val="0"/>
                <w:numId w:val="4"/>
              </w:numPr>
              <w:spacing w:after="0" w:line="240" w:lineRule="auto"/>
              <w:ind w:left="393" w:hanging="283"/>
              <w:rPr>
                <w:del w:id="4957" w:author="Windows User" w:date="2019-09-19T03:29:00Z"/>
                <w:rFonts w:cs="Times New Roman"/>
                <w:sz w:val="22"/>
              </w:rPr>
            </w:pPr>
            <w:del w:id="4958" w:author="Windows User" w:date="2019-09-19T03:29:00Z">
              <w:r w:rsidRPr="0033182C" w:rsidDel="00F7680F">
                <w:rPr>
                  <w:rFonts w:cs="Times New Roman"/>
                  <w:sz w:val="22"/>
                </w:rPr>
                <w:delText>Sistem menampilkan halaman form tambah data user</w:delText>
              </w:r>
              <w:bookmarkStart w:id="4959" w:name="_Toc23496511"/>
              <w:bookmarkStart w:id="4960" w:name="_Toc23552695"/>
              <w:bookmarkStart w:id="4961" w:name="_Toc23811048"/>
              <w:bookmarkEnd w:id="4959"/>
              <w:bookmarkEnd w:id="4960"/>
              <w:bookmarkEnd w:id="4961"/>
            </w:del>
          </w:p>
          <w:p w14:paraId="1E887D68" w14:textId="0BCB04F7" w:rsidR="004A1011" w:rsidRPr="0033182C" w:rsidDel="00F7680F" w:rsidRDefault="004A1011" w:rsidP="00EB6254">
            <w:pPr>
              <w:pStyle w:val="ListParagraph"/>
              <w:numPr>
                <w:ilvl w:val="0"/>
                <w:numId w:val="8"/>
              </w:numPr>
              <w:spacing w:after="0" w:line="240" w:lineRule="auto"/>
              <w:rPr>
                <w:del w:id="4962" w:author="Windows User" w:date="2019-09-19T03:29:00Z"/>
                <w:rFonts w:cs="Times New Roman"/>
                <w:sz w:val="22"/>
              </w:rPr>
            </w:pPr>
            <w:del w:id="4963" w:author="Windows User" w:date="2019-09-19T03:29:00Z">
              <w:r w:rsidRPr="0033182C" w:rsidDel="00F7680F">
                <w:rPr>
                  <w:rFonts w:cs="Times New Roman"/>
                  <w:sz w:val="22"/>
                </w:rPr>
                <w:delText>Nama (varchar 20)</w:delText>
              </w:r>
              <w:bookmarkStart w:id="4964" w:name="_Toc23496512"/>
              <w:bookmarkStart w:id="4965" w:name="_Toc23552696"/>
              <w:bookmarkStart w:id="4966" w:name="_Toc23811049"/>
              <w:bookmarkEnd w:id="4964"/>
              <w:bookmarkEnd w:id="4965"/>
              <w:bookmarkEnd w:id="4966"/>
            </w:del>
          </w:p>
          <w:p w14:paraId="3972D385" w14:textId="068A2225" w:rsidR="004A1011" w:rsidRPr="0033182C" w:rsidDel="00F7680F" w:rsidRDefault="004A1011" w:rsidP="00EB6254">
            <w:pPr>
              <w:pStyle w:val="ListParagraph"/>
              <w:numPr>
                <w:ilvl w:val="0"/>
                <w:numId w:val="8"/>
              </w:numPr>
              <w:spacing w:after="0" w:line="240" w:lineRule="auto"/>
              <w:rPr>
                <w:del w:id="4967" w:author="Windows User" w:date="2019-09-19T03:29:00Z"/>
                <w:rFonts w:cs="Times New Roman"/>
                <w:sz w:val="22"/>
              </w:rPr>
            </w:pPr>
            <w:del w:id="4968" w:author="Windows User" w:date="2019-09-19T03:29:00Z">
              <w:r w:rsidRPr="0033182C" w:rsidDel="00F7680F">
                <w:rPr>
                  <w:rFonts w:cs="Times New Roman"/>
                  <w:sz w:val="22"/>
                </w:rPr>
                <w:delText>Username (varchar 20)</w:delText>
              </w:r>
              <w:bookmarkStart w:id="4969" w:name="_Toc23496513"/>
              <w:bookmarkStart w:id="4970" w:name="_Toc23552697"/>
              <w:bookmarkStart w:id="4971" w:name="_Toc23811050"/>
              <w:bookmarkEnd w:id="4969"/>
              <w:bookmarkEnd w:id="4970"/>
              <w:bookmarkEnd w:id="4971"/>
            </w:del>
          </w:p>
          <w:p w14:paraId="409A4D75" w14:textId="20798DB8" w:rsidR="004A1011" w:rsidRPr="0033182C" w:rsidDel="00F7680F" w:rsidRDefault="004A1011" w:rsidP="00EB6254">
            <w:pPr>
              <w:pStyle w:val="ListParagraph"/>
              <w:numPr>
                <w:ilvl w:val="0"/>
                <w:numId w:val="8"/>
              </w:numPr>
              <w:spacing w:after="0" w:line="240" w:lineRule="auto"/>
              <w:rPr>
                <w:del w:id="4972" w:author="Windows User" w:date="2019-09-19T03:29:00Z"/>
                <w:rFonts w:cs="Times New Roman"/>
                <w:sz w:val="22"/>
              </w:rPr>
            </w:pPr>
            <w:del w:id="4973" w:author="Windows User" w:date="2019-09-19T03:29:00Z">
              <w:r w:rsidRPr="0033182C" w:rsidDel="00F7680F">
                <w:rPr>
                  <w:rFonts w:cs="Times New Roman"/>
                  <w:sz w:val="22"/>
                </w:rPr>
                <w:delText>Password (varchar 20)</w:delText>
              </w:r>
              <w:bookmarkStart w:id="4974" w:name="_Toc23496514"/>
              <w:bookmarkStart w:id="4975" w:name="_Toc23552698"/>
              <w:bookmarkStart w:id="4976" w:name="_Toc23811051"/>
              <w:bookmarkEnd w:id="4974"/>
              <w:bookmarkEnd w:id="4975"/>
              <w:bookmarkEnd w:id="4976"/>
            </w:del>
          </w:p>
        </w:tc>
        <w:bookmarkStart w:id="4977" w:name="_Toc23496515"/>
        <w:bookmarkStart w:id="4978" w:name="_Toc23552699"/>
        <w:bookmarkStart w:id="4979" w:name="_Toc23811052"/>
        <w:bookmarkEnd w:id="4977"/>
        <w:bookmarkEnd w:id="4978"/>
        <w:bookmarkEnd w:id="4979"/>
      </w:tr>
    </w:tbl>
    <w:p w14:paraId="0C282490" w14:textId="659E1C51" w:rsidR="002B7274" w:rsidRPr="0033182C" w:rsidDel="00F7680F" w:rsidRDefault="002B7274">
      <w:pPr>
        <w:pStyle w:val="Heading3"/>
        <w:numPr>
          <w:ilvl w:val="2"/>
          <w:numId w:val="43"/>
        </w:numPr>
        <w:ind w:left="357" w:hanging="357"/>
        <w:rPr>
          <w:del w:id="4980" w:author="Windows User" w:date="2019-09-19T03:29:00Z"/>
          <w:rFonts w:cs="Times New Roman"/>
        </w:rPr>
        <w:pPrChange w:id="4981" w:author="Windows User" w:date="2019-09-19T02:40:00Z">
          <w:pPr>
            <w:pStyle w:val="Heading3"/>
          </w:pPr>
        </w:pPrChange>
      </w:pPr>
      <w:del w:id="4982" w:author="Windows User" w:date="2019-09-19T03:29:00Z">
        <w:r w:rsidRPr="0033182C" w:rsidDel="00F7680F">
          <w:rPr>
            <w:rFonts w:cs="Times New Roman"/>
          </w:rPr>
          <w:delText>Edit User</w:delText>
        </w:r>
        <w:bookmarkStart w:id="4983" w:name="_Toc23496516"/>
        <w:bookmarkStart w:id="4984" w:name="_Toc23552700"/>
        <w:bookmarkStart w:id="4985" w:name="_Toc23811053"/>
        <w:bookmarkEnd w:id="4983"/>
        <w:bookmarkEnd w:id="4984"/>
        <w:bookmarkEnd w:id="4985"/>
      </w:del>
    </w:p>
    <w:p w14:paraId="24169A08" w14:textId="1B31D407" w:rsidR="003E1410" w:rsidRPr="0033182C" w:rsidDel="00F7680F" w:rsidRDefault="00DC1817" w:rsidP="00EB6254">
      <w:pPr>
        <w:ind w:firstLine="567"/>
        <w:rPr>
          <w:del w:id="4986" w:author="Windows User" w:date="2019-09-19T03:29:00Z"/>
          <w:rFonts w:cs="Times New Roman"/>
          <w:szCs w:val="24"/>
        </w:rPr>
      </w:pPr>
      <w:del w:id="4987" w:author="Windows User" w:date="2019-09-19T03:29:00Z">
        <w:r w:rsidRPr="0033182C" w:rsidDel="00F7680F">
          <w:rPr>
            <w:rFonts w:cs="Times New Roman"/>
            <w:szCs w:val="24"/>
          </w:rPr>
          <w:delText>Skenario ini menjelaskan alur untuk mengubah data user. Fitur untuk edit data user yang bisa dilakukan oleh admin. Skenario edit us</w:delText>
        </w:r>
        <w:r w:rsidR="003E1410" w:rsidRPr="0033182C" w:rsidDel="00F7680F">
          <w:rPr>
            <w:rFonts w:cs="Times New Roman"/>
            <w:szCs w:val="24"/>
          </w:rPr>
          <w:delText xml:space="preserve">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7</w:delText>
        </w:r>
        <w:r w:rsidR="00EB6254" w:rsidRPr="0033182C" w:rsidDel="00F7680F">
          <w:rPr>
            <w:rFonts w:cs="Times New Roman"/>
            <w:szCs w:val="24"/>
          </w:rPr>
          <w:delText xml:space="preserve"> Skenario Edit User.</w:delText>
        </w:r>
        <w:bookmarkStart w:id="4988" w:name="_Toc23496517"/>
        <w:bookmarkStart w:id="4989" w:name="_Toc23552701"/>
        <w:bookmarkStart w:id="4990" w:name="_Toc23811054"/>
        <w:bookmarkEnd w:id="4988"/>
        <w:bookmarkEnd w:id="4989"/>
        <w:bookmarkEnd w:id="4990"/>
      </w:del>
    </w:p>
    <w:p w14:paraId="390838F4" w14:textId="17A2F096" w:rsidR="00EB6254" w:rsidRPr="0033182C" w:rsidDel="00F7680F" w:rsidRDefault="00EB6254" w:rsidP="00EB6254">
      <w:pPr>
        <w:pStyle w:val="Caption"/>
        <w:keepNext/>
        <w:jc w:val="center"/>
        <w:rPr>
          <w:del w:id="4991" w:author="Windows User" w:date="2019-09-19T03:29:00Z"/>
          <w:rFonts w:cs="Times New Roman"/>
          <w:i w:val="0"/>
          <w:color w:val="auto"/>
          <w:sz w:val="24"/>
          <w:szCs w:val="24"/>
        </w:rPr>
      </w:pPr>
      <w:del w:id="4992" w:author="Windows User" w:date="2019-09-19T03:29:00Z">
        <w:r w:rsidRPr="0033182C" w:rsidDel="00F7680F">
          <w:rPr>
            <w:rFonts w:cs="Times New Roman"/>
            <w:i w:val="0"/>
            <w:color w:val="auto"/>
            <w:sz w:val="24"/>
            <w:szCs w:val="24"/>
          </w:rPr>
          <w:delText xml:space="preserve">Tabel </w:delText>
        </w:r>
      </w:del>
      <w:del w:id="4993"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7</w:delText>
        </w:r>
        <w:r w:rsidR="007E74B5" w:rsidRPr="0033182C" w:rsidDel="00F10288">
          <w:rPr>
            <w:rFonts w:cs="Times New Roman"/>
            <w:i w:val="0"/>
            <w:szCs w:val="24"/>
          </w:rPr>
          <w:fldChar w:fldCharType="end"/>
        </w:r>
      </w:del>
      <w:del w:id="4994" w:author="Windows User" w:date="2019-09-19T03:29:00Z">
        <w:r w:rsidRPr="0033182C" w:rsidDel="00F7680F">
          <w:rPr>
            <w:rFonts w:cs="Times New Roman"/>
            <w:i w:val="0"/>
            <w:color w:val="auto"/>
            <w:sz w:val="24"/>
            <w:szCs w:val="24"/>
          </w:rPr>
          <w:delText xml:space="preserve"> Skenario Edit User</w:delText>
        </w:r>
        <w:bookmarkStart w:id="4995" w:name="_Toc23496518"/>
        <w:bookmarkStart w:id="4996" w:name="_Toc23552702"/>
        <w:bookmarkStart w:id="4997" w:name="_Toc23811055"/>
        <w:bookmarkEnd w:id="4995"/>
        <w:bookmarkEnd w:id="4996"/>
        <w:bookmarkEnd w:id="4997"/>
      </w:del>
    </w:p>
    <w:tbl>
      <w:tblPr>
        <w:tblStyle w:val="TableGrid"/>
        <w:tblW w:w="7933" w:type="dxa"/>
        <w:tblLook w:val="04A0" w:firstRow="1" w:lastRow="0" w:firstColumn="1" w:lastColumn="0" w:noHBand="0" w:noVBand="1"/>
      </w:tblPr>
      <w:tblGrid>
        <w:gridCol w:w="4531"/>
        <w:gridCol w:w="73"/>
        <w:gridCol w:w="3329"/>
      </w:tblGrid>
      <w:tr w:rsidR="0090212E" w:rsidRPr="0033182C" w:rsidDel="00F7680F" w14:paraId="17295FC0" w14:textId="5A2D22C6" w:rsidTr="00335BD4">
        <w:trPr>
          <w:del w:id="4998" w:author="Windows User" w:date="2019-09-19T03:29:00Z"/>
        </w:trPr>
        <w:tc>
          <w:tcPr>
            <w:tcW w:w="4531" w:type="dxa"/>
          </w:tcPr>
          <w:p w14:paraId="6CA34BC5" w14:textId="470759A4" w:rsidR="0090212E" w:rsidRPr="0033182C" w:rsidDel="00F7680F" w:rsidRDefault="0090212E" w:rsidP="00E97240">
            <w:pPr>
              <w:spacing w:after="0" w:line="240" w:lineRule="auto"/>
              <w:rPr>
                <w:del w:id="4999" w:author="Windows User" w:date="2019-09-19T03:29:00Z"/>
                <w:rFonts w:cs="Times New Roman"/>
                <w:sz w:val="22"/>
                <w:lang w:val="en-ID"/>
              </w:rPr>
            </w:pPr>
            <w:del w:id="5000" w:author="Windows User" w:date="2019-09-19T03:29:00Z">
              <w:r w:rsidRPr="0033182C" w:rsidDel="00F7680F">
                <w:rPr>
                  <w:rFonts w:cs="Times New Roman"/>
                  <w:b/>
                  <w:sz w:val="22"/>
                </w:rPr>
                <w:delText>Nama Usecase</w:delText>
              </w:r>
              <w:bookmarkStart w:id="5001" w:name="_Toc23496519"/>
              <w:bookmarkStart w:id="5002" w:name="_Toc23552703"/>
              <w:bookmarkStart w:id="5003" w:name="_Toc23811056"/>
              <w:bookmarkEnd w:id="5001"/>
              <w:bookmarkEnd w:id="5002"/>
              <w:bookmarkEnd w:id="5003"/>
            </w:del>
          </w:p>
        </w:tc>
        <w:tc>
          <w:tcPr>
            <w:tcW w:w="3402" w:type="dxa"/>
            <w:gridSpan w:val="2"/>
          </w:tcPr>
          <w:p w14:paraId="4F9EB8EE" w14:textId="1DA83CB1" w:rsidR="0090212E" w:rsidRPr="0033182C" w:rsidDel="00F7680F" w:rsidRDefault="0090212E" w:rsidP="00E97240">
            <w:pPr>
              <w:spacing w:after="0" w:line="240" w:lineRule="auto"/>
              <w:rPr>
                <w:del w:id="5004" w:author="Windows User" w:date="2019-09-19T03:29:00Z"/>
                <w:rFonts w:cs="Times New Roman"/>
                <w:sz w:val="22"/>
                <w:lang w:val="en-ID"/>
              </w:rPr>
            </w:pPr>
            <w:del w:id="5005" w:author="Windows User" w:date="2019-09-19T03:29:00Z">
              <w:r w:rsidRPr="0033182C" w:rsidDel="00F7680F">
                <w:rPr>
                  <w:rFonts w:cs="Times New Roman"/>
                  <w:sz w:val="22"/>
                </w:rPr>
                <w:delText>Edit User</w:delText>
              </w:r>
              <w:bookmarkStart w:id="5006" w:name="_Toc23496520"/>
              <w:bookmarkStart w:id="5007" w:name="_Toc23552704"/>
              <w:bookmarkStart w:id="5008" w:name="_Toc23811057"/>
              <w:bookmarkEnd w:id="5006"/>
              <w:bookmarkEnd w:id="5007"/>
              <w:bookmarkEnd w:id="5008"/>
            </w:del>
          </w:p>
        </w:tc>
        <w:bookmarkStart w:id="5009" w:name="_Toc23496521"/>
        <w:bookmarkStart w:id="5010" w:name="_Toc23552705"/>
        <w:bookmarkStart w:id="5011" w:name="_Toc23811058"/>
        <w:bookmarkEnd w:id="5009"/>
        <w:bookmarkEnd w:id="5010"/>
        <w:bookmarkEnd w:id="5011"/>
      </w:tr>
      <w:tr w:rsidR="0090212E" w:rsidRPr="0033182C" w:rsidDel="00F7680F" w14:paraId="61459A6E" w14:textId="067AB430" w:rsidTr="00335BD4">
        <w:trPr>
          <w:del w:id="5012" w:author="Windows User" w:date="2019-09-19T03:29:00Z"/>
        </w:trPr>
        <w:tc>
          <w:tcPr>
            <w:tcW w:w="4531" w:type="dxa"/>
          </w:tcPr>
          <w:p w14:paraId="294B01B2" w14:textId="49683D45" w:rsidR="0090212E" w:rsidRPr="0033182C" w:rsidDel="00F7680F" w:rsidRDefault="0090212E" w:rsidP="00E97240">
            <w:pPr>
              <w:spacing w:after="0" w:line="240" w:lineRule="auto"/>
              <w:rPr>
                <w:del w:id="5013" w:author="Windows User" w:date="2019-09-19T03:29:00Z"/>
                <w:rFonts w:cs="Times New Roman"/>
                <w:sz w:val="22"/>
                <w:lang w:val="en-ID"/>
              </w:rPr>
            </w:pPr>
            <w:del w:id="5014" w:author="Windows User" w:date="2019-09-19T03:29:00Z">
              <w:r w:rsidRPr="0033182C" w:rsidDel="00F7680F">
                <w:rPr>
                  <w:rFonts w:cs="Times New Roman"/>
                  <w:b/>
                  <w:sz w:val="22"/>
                </w:rPr>
                <w:delText>Aktor</w:delText>
              </w:r>
              <w:bookmarkStart w:id="5015" w:name="_Toc23496522"/>
              <w:bookmarkStart w:id="5016" w:name="_Toc23552706"/>
              <w:bookmarkStart w:id="5017" w:name="_Toc23811059"/>
              <w:bookmarkEnd w:id="5015"/>
              <w:bookmarkEnd w:id="5016"/>
              <w:bookmarkEnd w:id="5017"/>
            </w:del>
          </w:p>
        </w:tc>
        <w:tc>
          <w:tcPr>
            <w:tcW w:w="3402" w:type="dxa"/>
            <w:gridSpan w:val="2"/>
          </w:tcPr>
          <w:p w14:paraId="3D8CE54D" w14:textId="7E2FAFDD" w:rsidR="0090212E" w:rsidRPr="0033182C" w:rsidDel="00F7680F" w:rsidRDefault="0090212E" w:rsidP="00E97240">
            <w:pPr>
              <w:spacing w:after="0" w:line="240" w:lineRule="auto"/>
              <w:rPr>
                <w:del w:id="5018" w:author="Windows User" w:date="2019-09-19T03:29:00Z"/>
                <w:rFonts w:cs="Times New Roman"/>
                <w:sz w:val="22"/>
                <w:lang w:val="en-ID"/>
              </w:rPr>
            </w:pPr>
            <w:del w:id="5019" w:author="Windows User" w:date="2019-09-19T03:29:00Z">
              <w:r w:rsidRPr="0033182C" w:rsidDel="00F7680F">
                <w:rPr>
                  <w:rFonts w:cs="Times New Roman"/>
                  <w:sz w:val="22"/>
                </w:rPr>
                <w:delText>Admin</w:delText>
              </w:r>
              <w:bookmarkStart w:id="5020" w:name="_Toc23496523"/>
              <w:bookmarkStart w:id="5021" w:name="_Toc23552707"/>
              <w:bookmarkStart w:id="5022" w:name="_Toc23811060"/>
              <w:bookmarkEnd w:id="5020"/>
              <w:bookmarkEnd w:id="5021"/>
              <w:bookmarkEnd w:id="5022"/>
            </w:del>
          </w:p>
        </w:tc>
        <w:bookmarkStart w:id="5023" w:name="_Toc23496524"/>
        <w:bookmarkStart w:id="5024" w:name="_Toc23552708"/>
        <w:bookmarkStart w:id="5025" w:name="_Toc23811061"/>
        <w:bookmarkEnd w:id="5023"/>
        <w:bookmarkEnd w:id="5024"/>
        <w:bookmarkEnd w:id="5025"/>
      </w:tr>
      <w:tr w:rsidR="0090212E" w:rsidRPr="0033182C" w:rsidDel="00F7680F" w14:paraId="779722DE" w14:textId="0C4251BB" w:rsidTr="00335BD4">
        <w:trPr>
          <w:del w:id="5026" w:author="Windows User" w:date="2019-09-19T03:29:00Z"/>
        </w:trPr>
        <w:tc>
          <w:tcPr>
            <w:tcW w:w="4531" w:type="dxa"/>
          </w:tcPr>
          <w:p w14:paraId="46425789" w14:textId="605FF4F4" w:rsidR="0090212E" w:rsidRPr="0033182C" w:rsidDel="00F7680F" w:rsidRDefault="0090212E" w:rsidP="00E97240">
            <w:pPr>
              <w:spacing w:after="0" w:line="240" w:lineRule="auto"/>
              <w:rPr>
                <w:del w:id="5027" w:author="Windows User" w:date="2019-09-19T03:29:00Z"/>
                <w:rFonts w:cs="Times New Roman"/>
                <w:sz w:val="22"/>
                <w:lang w:val="en-ID"/>
              </w:rPr>
            </w:pPr>
            <w:del w:id="5028" w:author="Windows User" w:date="2019-09-19T03:29:00Z">
              <w:r w:rsidRPr="0033182C" w:rsidDel="00F7680F">
                <w:rPr>
                  <w:rFonts w:cs="Times New Roman"/>
                  <w:b/>
                  <w:sz w:val="22"/>
                </w:rPr>
                <w:delText>Deskripsi Singkat</w:delText>
              </w:r>
              <w:bookmarkStart w:id="5029" w:name="_Toc23496525"/>
              <w:bookmarkStart w:id="5030" w:name="_Toc23552709"/>
              <w:bookmarkStart w:id="5031" w:name="_Toc23811062"/>
              <w:bookmarkEnd w:id="5029"/>
              <w:bookmarkEnd w:id="5030"/>
              <w:bookmarkEnd w:id="5031"/>
            </w:del>
          </w:p>
        </w:tc>
        <w:tc>
          <w:tcPr>
            <w:tcW w:w="3402" w:type="dxa"/>
            <w:gridSpan w:val="2"/>
          </w:tcPr>
          <w:p w14:paraId="7A24F9FC" w14:textId="5FF31A3C" w:rsidR="0090212E" w:rsidRPr="0033182C" w:rsidDel="00F7680F" w:rsidRDefault="0090212E" w:rsidP="00E97240">
            <w:pPr>
              <w:spacing w:after="0" w:line="240" w:lineRule="auto"/>
              <w:rPr>
                <w:del w:id="5032" w:author="Windows User" w:date="2019-09-19T03:29:00Z"/>
                <w:rFonts w:cs="Times New Roman"/>
                <w:sz w:val="22"/>
                <w:lang w:val="en-ID"/>
              </w:rPr>
            </w:pPr>
            <w:del w:id="5033" w:author="Windows User" w:date="2019-09-19T03:29:00Z">
              <w:r w:rsidRPr="0033182C" w:rsidDel="00F7680F">
                <w:rPr>
                  <w:rFonts w:cs="Times New Roman"/>
                  <w:sz w:val="22"/>
                </w:rPr>
                <w:delText xml:space="preserve">Aktor mengubah data user </w:delText>
              </w:r>
              <w:bookmarkStart w:id="5034" w:name="_Toc23496526"/>
              <w:bookmarkStart w:id="5035" w:name="_Toc23552710"/>
              <w:bookmarkStart w:id="5036" w:name="_Toc23811063"/>
              <w:bookmarkEnd w:id="5034"/>
              <w:bookmarkEnd w:id="5035"/>
              <w:bookmarkEnd w:id="5036"/>
            </w:del>
          </w:p>
        </w:tc>
        <w:bookmarkStart w:id="5037" w:name="_Toc23496527"/>
        <w:bookmarkStart w:id="5038" w:name="_Toc23552711"/>
        <w:bookmarkStart w:id="5039" w:name="_Toc23811064"/>
        <w:bookmarkEnd w:id="5037"/>
        <w:bookmarkEnd w:id="5038"/>
        <w:bookmarkEnd w:id="5039"/>
      </w:tr>
      <w:tr w:rsidR="0090212E" w:rsidRPr="0033182C" w:rsidDel="00F7680F" w14:paraId="41F525FB" w14:textId="5FBC0ECD" w:rsidTr="00335BD4">
        <w:trPr>
          <w:del w:id="5040" w:author="Windows User" w:date="2019-09-19T03:29:00Z"/>
        </w:trPr>
        <w:tc>
          <w:tcPr>
            <w:tcW w:w="4531" w:type="dxa"/>
          </w:tcPr>
          <w:p w14:paraId="7C219542" w14:textId="0B8F610D" w:rsidR="0090212E" w:rsidRPr="0033182C" w:rsidDel="00F7680F" w:rsidRDefault="0090212E" w:rsidP="00E97240">
            <w:pPr>
              <w:spacing w:after="0" w:line="240" w:lineRule="auto"/>
              <w:rPr>
                <w:del w:id="5041" w:author="Windows User" w:date="2019-09-19T03:29:00Z"/>
                <w:rFonts w:cs="Times New Roman"/>
                <w:sz w:val="22"/>
                <w:lang w:val="en-ID"/>
              </w:rPr>
            </w:pPr>
            <w:del w:id="5042" w:author="Windows User" w:date="2019-09-19T03:29:00Z">
              <w:r w:rsidRPr="0033182C" w:rsidDel="00F7680F">
                <w:rPr>
                  <w:rFonts w:cs="Times New Roman"/>
                  <w:b/>
                  <w:sz w:val="22"/>
                </w:rPr>
                <w:delText>Prekondisi</w:delText>
              </w:r>
              <w:bookmarkStart w:id="5043" w:name="_Toc23496528"/>
              <w:bookmarkStart w:id="5044" w:name="_Toc23552712"/>
              <w:bookmarkStart w:id="5045" w:name="_Toc23811065"/>
              <w:bookmarkEnd w:id="5043"/>
              <w:bookmarkEnd w:id="5044"/>
              <w:bookmarkEnd w:id="5045"/>
            </w:del>
          </w:p>
        </w:tc>
        <w:tc>
          <w:tcPr>
            <w:tcW w:w="3402" w:type="dxa"/>
            <w:gridSpan w:val="2"/>
          </w:tcPr>
          <w:p w14:paraId="2F67F37F" w14:textId="67CDDD9F" w:rsidR="0090212E" w:rsidRPr="0033182C" w:rsidDel="00F7680F" w:rsidRDefault="0090212E" w:rsidP="00E97240">
            <w:pPr>
              <w:spacing w:after="0" w:line="240" w:lineRule="auto"/>
              <w:rPr>
                <w:del w:id="5046" w:author="Windows User" w:date="2019-09-19T03:29:00Z"/>
                <w:rFonts w:cs="Times New Roman"/>
                <w:sz w:val="22"/>
                <w:lang w:val="en-ID"/>
              </w:rPr>
            </w:pPr>
            <w:del w:id="5047" w:author="Windows User" w:date="2019-09-19T03:29:00Z">
              <w:r w:rsidRPr="0033182C" w:rsidDel="00F7680F">
                <w:rPr>
                  <w:rFonts w:cs="Times New Roman"/>
                  <w:sz w:val="22"/>
                </w:rPr>
                <w:delText>Aktor masuk halaman dashboard admin</w:delText>
              </w:r>
              <w:bookmarkStart w:id="5048" w:name="_Toc23496529"/>
              <w:bookmarkStart w:id="5049" w:name="_Toc23552713"/>
              <w:bookmarkStart w:id="5050" w:name="_Toc23811066"/>
              <w:bookmarkEnd w:id="5048"/>
              <w:bookmarkEnd w:id="5049"/>
              <w:bookmarkEnd w:id="5050"/>
            </w:del>
          </w:p>
        </w:tc>
        <w:bookmarkStart w:id="5051" w:name="_Toc23496530"/>
        <w:bookmarkStart w:id="5052" w:name="_Toc23552714"/>
        <w:bookmarkStart w:id="5053" w:name="_Toc23811067"/>
        <w:bookmarkEnd w:id="5051"/>
        <w:bookmarkEnd w:id="5052"/>
        <w:bookmarkEnd w:id="5053"/>
      </w:tr>
      <w:tr w:rsidR="0090212E" w:rsidRPr="0033182C" w:rsidDel="00F7680F" w14:paraId="221BD073" w14:textId="172AC45C" w:rsidTr="00335BD4">
        <w:trPr>
          <w:del w:id="5054" w:author="Windows User" w:date="2019-09-19T03:29:00Z"/>
        </w:trPr>
        <w:tc>
          <w:tcPr>
            <w:tcW w:w="4531" w:type="dxa"/>
          </w:tcPr>
          <w:p w14:paraId="74BED5AA" w14:textId="67367878" w:rsidR="0090212E" w:rsidRPr="0033182C" w:rsidDel="00F7680F" w:rsidRDefault="0090212E" w:rsidP="00E97240">
            <w:pPr>
              <w:spacing w:after="0" w:line="240" w:lineRule="auto"/>
              <w:rPr>
                <w:del w:id="5055" w:author="Windows User" w:date="2019-09-19T03:29:00Z"/>
                <w:rFonts w:cs="Times New Roman"/>
                <w:sz w:val="22"/>
                <w:lang w:val="en-ID"/>
              </w:rPr>
            </w:pPr>
            <w:del w:id="5056" w:author="Windows User" w:date="2019-09-19T03:29:00Z">
              <w:r w:rsidRPr="0033182C" w:rsidDel="00F7680F">
                <w:rPr>
                  <w:rFonts w:cs="Times New Roman"/>
                  <w:b/>
                  <w:sz w:val="22"/>
                </w:rPr>
                <w:delText>Pascakondisi</w:delText>
              </w:r>
              <w:bookmarkStart w:id="5057" w:name="_Toc23496531"/>
              <w:bookmarkStart w:id="5058" w:name="_Toc23552715"/>
              <w:bookmarkStart w:id="5059" w:name="_Toc23811068"/>
              <w:bookmarkEnd w:id="5057"/>
              <w:bookmarkEnd w:id="5058"/>
              <w:bookmarkEnd w:id="5059"/>
            </w:del>
          </w:p>
        </w:tc>
        <w:tc>
          <w:tcPr>
            <w:tcW w:w="3402" w:type="dxa"/>
            <w:gridSpan w:val="2"/>
          </w:tcPr>
          <w:p w14:paraId="5817BF89" w14:textId="5630549C" w:rsidR="0090212E" w:rsidRPr="0033182C" w:rsidDel="00F7680F" w:rsidRDefault="0090212E" w:rsidP="00E97240">
            <w:pPr>
              <w:spacing w:after="0" w:line="240" w:lineRule="auto"/>
              <w:rPr>
                <w:del w:id="5060" w:author="Windows User" w:date="2019-09-19T03:29:00Z"/>
                <w:rFonts w:cs="Times New Roman"/>
                <w:sz w:val="22"/>
                <w:lang w:val="en-ID"/>
              </w:rPr>
            </w:pPr>
            <w:del w:id="5061" w:author="Windows User" w:date="2019-09-19T03:29:00Z">
              <w:r w:rsidRPr="0033182C" w:rsidDel="00F7680F">
                <w:rPr>
                  <w:rFonts w:cs="Times New Roman"/>
                  <w:sz w:val="22"/>
                </w:rPr>
                <w:delText>Data user berhasil diubah</w:delText>
              </w:r>
              <w:bookmarkStart w:id="5062" w:name="_Toc23496532"/>
              <w:bookmarkStart w:id="5063" w:name="_Toc23552716"/>
              <w:bookmarkStart w:id="5064" w:name="_Toc23811069"/>
              <w:bookmarkEnd w:id="5062"/>
              <w:bookmarkEnd w:id="5063"/>
              <w:bookmarkEnd w:id="5064"/>
            </w:del>
          </w:p>
        </w:tc>
        <w:bookmarkStart w:id="5065" w:name="_Toc23496533"/>
        <w:bookmarkStart w:id="5066" w:name="_Toc23552717"/>
        <w:bookmarkStart w:id="5067" w:name="_Toc23811070"/>
        <w:bookmarkEnd w:id="5065"/>
        <w:bookmarkEnd w:id="5066"/>
        <w:bookmarkEnd w:id="5067"/>
      </w:tr>
      <w:tr w:rsidR="0090212E" w:rsidRPr="0033182C" w:rsidDel="00F7680F" w14:paraId="69A27215" w14:textId="1BC22B6E" w:rsidTr="00335BD4">
        <w:trPr>
          <w:del w:id="5068" w:author="Windows User" w:date="2019-09-19T03:29:00Z"/>
        </w:trPr>
        <w:tc>
          <w:tcPr>
            <w:tcW w:w="7933" w:type="dxa"/>
            <w:gridSpan w:val="3"/>
          </w:tcPr>
          <w:p w14:paraId="201891EA" w14:textId="5A12BBF9" w:rsidR="0090212E" w:rsidRPr="0033182C" w:rsidDel="00F7680F" w:rsidRDefault="0090212E" w:rsidP="00E97240">
            <w:pPr>
              <w:spacing w:after="0" w:line="240" w:lineRule="auto"/>
              <w:jc w:val="center"/>
              <w:rPr>
                <w:del w:id="5069" w:author="Windows User" w:date="2019-09-19T03:29:00Z"/>
                <w:rFonts w:cs="Times New Roman"/>
                <w:sz w:val="22"/>
              </w:rPr>
            </w:pPr>
            <w:del w:id="5070" w:author="Windows User" w:date="2019-09-19T03:29:00Z">
              <w:r w:rsidRPr="0033182C" w:rsidDel="00F7680F">
                <w:rPr>
                  <w:rFonts w:cs="Times New Roman"/>
                  <w:b/>
                  <w:bCs/>
                  <w:sz w:val="22"/>
                </w:rPr>
                <w:delText>Flow Event</w:delText>
              </w:r>
              <w:bookmarkStart w:id="5071" w:name="_Toc23496534"/>
              <w:bookmarkStart w:id="5072" w:name="_Toc23552718"/>
              <w:bookmarkStart w:id="5073" w:name="_Toc23811071"/>
              <w:bookmarkEnd w:id="5071"/>
              <w:bookmarkEnd w:id="5072"/>
              <w:bookmarkEnd w:id="5073"/>
            </w:del>
          </w:p>
        </w:tc>
        <w:bookmarkStart w:id="5074" w:name="_Toc23496535"/>
        <w:bookmarkStart w:id="5075" w:name="_Toc23552719"/>
        <w:bookmarkStart w:id="5076" w:name="_Toc23811072"/>
        <w:bookmarkEnd w:id="5074"/>
        <w:bookmarkEnd w:id="5075"/>
        <w:bookmarkEnd w:id="5076"/>
      </w:tr>
      <w:tr w:rsidR="0090212E" w:rsidRPr="0033182C" w:rsidDel="00F7680F" w14:paraId="3DDF825C" w14:textId="0C82EB29" w:rsidTr="00335BD4">
        <w:trPr>
          <w:del w:id="5077" w:author="Windows User" w:date="2019-09-19T03:29:00Z"/>
        </w:trPr>
        <w:tc>
          <w:tcPr>
            <w:tcW w:w="7933" w:type="dxa"/>
            <w:gridSpan w:val="3"/>
          </w:tcPr>
          <w:p w14:paraId="17FF72B0" w14:textId="082B9F17" w:rsidR="0090212E" w:rsidRPr="0033182C" w:rsidDel="00F7680F" w:rsidRDefault="00A15854" w:rsidP="00E97240">
            <w:pPr>
              <w:spacing w:after="0" w:line="240" w:lineRule="auto"/>
              <w:jc w:val="center"/>
              <w:rPr>
                <w:del w:id="5078" w:author="Windows User" w:date="2019-09-19T03:29:00Z"/>
                <w:rFonts w:cs="Times New Roman"/>
                <w:sz w:val="22"/>
              </w:rPr>
            </w:pPr>
            <w:del w:id="5079" w:author="Windows User" w:date="2019-09-19T03:29:00Z">
              <w:r w:rsidRPr="0033182C" w:rsidDel="00F7680F">
                <w:rPr>
                  <w:rFonts w:cs="Times New Roman"/>
                  <w:b/>
                  <w:sz w:val="22"/>
                </w:rPr>
                <w:delText>Normal Flow : Edit user</w:delText>
              </w:r>
              <w:bookmarkStart w:id="5080" w:name="_Toc23496536"/>
              <w:bookmarkStart w:id="5081" w:name="_Toc23552720"/>
              <w:bookmarkStart w:id="5082" w:name="_Toc23811073"/>
              <w:bookmarkEnd w:id="5080"/>
              <w:bookmarkEnd w:id="5081"/>
              <w:bookmarkEnd w:id="5082"/>
            </w:del>
          </w:p>
        </w:tc>
        <w:bookmarkStart w:id="5083" w:name="_Toc23496537"/>
        <w:bookmarkStart w:id="5084" w:name="_Toc23552721"/>
        <w:bookmarkStart w:id="5085" w:name="_Toc23811074"/>
        <w:bookmarkEnd w:id="5083"/>
        <w:bookmarkEnd w:id="5084"/>
        <w:bookmarkEnd w:id="5085"/>
      </w:tr>
      <w:tr w:rsidR="0090212E" w:rsidRPr="0033182C" w:rsidDel="00F7680F" w14:paraId="55902C0D" w14:textId="4F8900E4" w:rsidTr="00335BD4">
        <w:trPr>
          <w:trHeight w:val="371"/>
          <w:del w:id="5086" w:author="Windows User" w:date="2019-09-19T03:29:00Z"/>
        </w:trPr>
        <w:tc>
          <w:tcPr>
            <w:tcW w:w="4604" w:type="dxa"/>
            <w:gridSpan w:val="2"/>
          </w:tcPr>
          <w:p w14:paraId="4298D4A5" w14:textId="0C668C0A" w:rsidR="0090212E" w:rsidRPr="0033182C" w:rsidDel="00F7680F" w:rsidRDefault="0090212E" w:rsidP="00E97240">
            <w:pPr>
              <w:spacing w:after="0" w:line="240" w:lineRule="auto"/>
              <w:rPr>
                <w:del w:id="5087" w:author="Windows User" w:date="2019-09-19T03:29:00Z"/>
                <w:rFonts w:cs="Times New Roman"/>
                <w:b/>
                <w:sz w:val="22"/>
              </w:rPr>
            </w:pPr>
            <w:del w:id="5088" w:author="Windows User" w:date="2019-09-19T03:29:00Z">
              <w:r w:rsidRPr="0033182C" w:rsidDel="00F7680F">
                <w:rPr>
                  <w:rFonts w:cs="Times New Roman"/>
                  <w:sz w:val="22"/>
                </w:rPr>
                <w:delText>Aksi Aktor</w:delText>
              </w:r>
              <w:bookmarkStart w:id="5089" w:name="_Toc23496538"/>
              <w:bookmarkStart w:id="5090" w:name="_Toc23552722"/>
              <w:bookmarkStart w:id="5091" w:name="_Toc23811075"/>
              <w:bookmarkEnd w:id="5089"/>
              <w:bookmarkEnd w:id="5090"/>
              <w:bookmarkEnd w:id="5091"/>
            </w:del>
          </w:p>
        </w:tc>
        <w:tc>
          <w:tcPr>
            <w:tcW w:w="3329" w:type="dxa"/>
          </w:tcPr>
          <w:p w14:paraId="7C2293E1" w14:textId="71972C3C" w:rsidR="0090212E" w:rsidRPr="0033182C" w:rsidDel="00F7680F" w:rsidRDefault="0090212E" w:rsidP="00E97240">
            <w:pPr>
              <w:spacing w:after="0" w:line="240" w:lineRule="auto"/>
              <w:rPr>
                <w:del w:id="5092" w:author="Windows User" w:date="2019-09-19T03:29:00Z"/>
                <w:rFonts w:cs="Times New Roman"/>
                <w:b/>
                <w:sz w:val="22"/>
              </w:rPr>
            </w:pPr>
            <w:del w:id="5093" w:author="Windows User" w:date="2019-09-19T03:29:00Z">
              <w:r w:rsidRPr="0033182C" w:rsidDel="00F7680F">
                <w:rPr>
                  <w:rFonts w:cs="Times New Roman"/>
                  <w:sz w:val="22"/>
                </w:rPr>
                <w:delText>Reaksi Sistem</w:delText>
              </w:r>
              <w:bookmarkStart w:id="5094" w:name="_Toc23496539"/>
              <w:bookmarkStart w:id="5095" w:name="_Toc23552723"/>
              <w:bookmarkStart w:id="5096" w:name="_Toc23811076"/>
              <w:bookmarkEnd w:id="5094"/>
              <w:bookmarkEnd w:id="5095"/>
              <w:bookmarkEnd w:id="5096"/>
            </w:del>
          </w:p>
        </w:tc>
        <w:bookmarkStart w:id="5097" w:name="_Toc23496540"/>
        <w:bookmarkStart w:id="5098" w:name="_Toc23552724"/>
        <w:bookmarkStart w:id="5099" w:name="_Toc23811077"/>
        <w:bookmarkEnd w:id="5097"/>
        <w:bookmarkEnd w:id="5098"/>
        <w:bookmarkEnd w:id="5099"/>
      </w:tr>
      <w:tr w:rsidR="0090212E" w:rsidRPr="0033182C" w:rsidDel="00F7680F" w14:paraId="0484C594" w14:textId="0E2449C5" w:rsidTr="00335BD4">
        <w:trPr>
          <w:trHeight w:val="371"/>
          <w:del w:id="5100" w:author="Windows User" w:date="2019-09-19T03:29:00Z"/>
        </w:trPr>
        <w:tc>
          <w:tcPr>
            <w:tcW w:w="4604" w:type="dxa"/>
            <w:gridSpan w:val="2"/>
          </w:tcPr>
          <w:p w14:paraId="16F6DEBE" w14:textId="12DD5A26" w:rsidR="0090212E" w:rsidRPr="0033182C" w:rsidDel="00F7680F" w:rsidRDefault="0090212E" w:rsidP="00E97240">
            <w:pPr>
              <w:pStyle w:val="ListParagraph"/>
              <w:numPr>
                <w:ilvl w:val="0"/>
                <w:numId w:val="9"/>
              </w:numPr>
              <w:spacing w:after="0" w:line="240" w:lineRule="auto"/>
              <w:rPr>
                <w:del w:id="5101" w:author="Windows User" w:date="2019-09-19T03:29:00Z"/>
                <w:rFonts w:cs="Times New Roman"/>
                <w:sz w:val="22"/>
              </w:rPr>
            </w:pPr>
            <w:del w:id="5102" w:author="Windows User" w:date="2019-09-19T03:29:00Z">
              <w:r w:rsidRPr="0033182C" w:rsidDel="00F7680F">
                <w:rPr>
                  <w:rFonts w:cs="Times New Roman"/>
                  <w:sz w:val="22"/>
                </w:rPr>
                <w:delText xml:space="preserve">Klik </w:delText>
              </w:r>
              <w:r w:rsidR="00666597" w:rsidRPr="0033182C" w:rsidDel="00F7680F">
                <w:rPr>
                  <w:rFonts w:cs="Times New Roman"/>
                  <w:sz w:val="22"/>
                </w:rPr>
                <w:delText>tombol edit pada user yang akan diubah data nya</w:delText>
              </w:r>
              <w:bookmarkStart w:id="5103" w:name="_Toc23496541"/>
              <w:bookmarkStart w:id="5104" w:name="_Toc23552725"/>
              <w:bookmarkStart w:id="5105" w:name="_Toc23811078"/>
              <w:bookmarkEnd w:id="5103"/>
              <w:bookmarkEnd w:id="5104"/>
              <w:bookmarkEnd w:id="5105"/>
            </w:del>
          </w:p>
        </w:tc>
        <w:tc>
          <w:tcPr>
            <w:tcW w:w="3329" w:type="dxa"/>
          </w:tcPr>
          <w:p w14:paraId="17CBE7B5" w14:textId="50D81ED9" w:rsidR="0090212E" w:rsidRPr="0033182C" w:rsidDel="00F7680F" w:rsidRDefault="0090212E" w:rsidP="00E97240">
            <w:pPr>
              <w:spacing w:after="0" w:line="240" w:lineRule="auto"/>
              <w:rPr>
                <w:del w:id="5106" w:author="Windows User" w:date="2019-09-19T03:29:00Z"/>
                <w:rFonts w:cs="Times New Roman"/>
                <w:sz w:val="22"/>
              </w:rPr>
            </w:pPr>
            <w:bookmarkStart w:id="5107" w:name="_Toc23496542"/>
            <w:bookmarkStart w:id="5108" w:name="_Toc23552726"/>
            <w:bookmarkStart w:id="5109" w:name="_Toc23811079"/>
            <w:bookmarkEnd w:id="5107"/>
            <w:bookmarkEnd w:id="5108"/>
            <w:bookmarkEnd w:id="5109"/>
          </w:p>
        </w:tc>
        <w:bookmarkStart w:id="5110" w:name="_Toc23496543"/>
        <w:bookmarkStart w:id="5111" w:name="_Toc23552727"/>
        <w:bookmarkStart w:id="5112" w:name="_Toc23811080"/>
        <w:bookmarkEnd w:id="5110"/>
        <w:bookmarkEnd w:id="5111"/>
        <w:bookmarkEnd w:id="5112"/>
      </w:tr>
      <w:tr w:rsidR="0090212E" w:rsidRPr="0033182C" w:rsidDel="00F7680F" w14:paraId="74796C7F" w14:textId="2B6F9DF4" w:rsidTr="00335BD4">
        <w:trPr>
          <w:trHeight w:val="370"/>
          <w:del w:id="5113" w:author="Windows User" w:date="2019-09-19T03:29:00Z"/>
        </w:trPr>
        <w:tc>
          <w:tcPr>
            <w:tcW w:w="4604" w:type="dxa"/>
            <w:gridSpan w:val="2"/>
          </w:tcPr>
          <w:p w14:paraId="749C626E" w14:textId="212EC35D" w:rsidR="0090212E" w:rsidRPr="0033182C" w:rsidDel="00F7680F" w:rsidRDefault="0090212E" w:rsidP="00E97240">
            <w:pPr>
              <w:pStyle w:val="ListParagraph"/>
              <w:spacing w:after="0" w:line="240" w:lineRule="auto"/>
              <w:rPr>
                <w:del w:id="5114" w:author="Windows User" w:date="2019-09-19T03:29:00Z"/>
                <w:rFonts w:cs="Times New Roman"/>
                <w:sz w:val="22"/>
              </w:rPr>
            </w:pPr>
            <w:bookmarkStart w:id="5115" w:name="_Toc23496544"/>
            <w:bookmarkStart w:id="5116" w:name="_Toc23552728"/>
            <w:bookmarkStart w:id="5117" w:name="_Toc23811081"/>
            <w:bookmarkEnd w:id="5115"/>
            <w:bookmarkEnd w:id="5116"/>
            <w:bookmarkEnd w:id="5117"/>
          </w:p>
          <w:p w14:paraId="2E79017C" w14:textId="1A09947D" w:rsidR="0090212E" w:rsidRPr="0033182C" w:rsidDel="00F7680F" w:rsidRDefault="0090212E" w:rsidP="00E97240">
            <w:pPr>
              <w:pStyle w:val="ListParagraph"/>
              <w:spacing w:after="0" w:line="240" w:lineRule="auto"/>
              <w:rPr>
                <w:del w:id="5118" w:author="Windows User" w:date="2019-09-19T03:29:00Z"/>
                <w:rFonts w:cs="Times New Roman"/>
                <w:sz w:val="22"/>
              </w:rPr>
            </w:pPr>
            <w:bookmarkStart w:id="5119" w:name="_Toc23496545"/>
            <w:bookmarkStart w:id="5120" w:name="_Toc23552729"/>
            <w:bookmarkStart w:id="5121" w:name="_Toc23811082"/>
            <w:bookmarkEnd w:id="5119"/>
            <w:bookmarkEnd w:id="5120"/>
            <w:bookmarkEnd w:id="5121"/>
          </w:p>
          <w:p w14:paraId="733ABEB2" w14:textId="7C9240BF" w:rsidR="0090212E" w:rsidRPr="0033182C" w:rsidDel="00F7680F" w:rsidRDefault="0090212E" w:rsidP="00E97240">
            <w:pPr>
              <w:spacing w:after="0" w:line="240" w:lineRule="auto"/>
              <w:rPr>
                <w:del w:id="5122" w:author="Windows User" w:date="2019-09-19T03:29:00Z"/>
                <w:rFonts w:cs="Times New Roman"/>
                <w:b/>
                <w:sz w:val="22"/>
              </w:rPr>
            </w:pPr>
            <w:bookmarkStart w:id="5123" w:name="_Toc23496546"/>
            <w:bookmarkStart w:id="5124" w:name="_Toc23552730"/>
            <w:bookmarkStart w:id="5125" w:name="_Toc23811083"/>
            <w:bookmarkEnd w:id="5123"/>
            <w:bookmarkEnd w:id="5124"/>
            <w:bookmarkEnd w:id="5125"/>
          </w:p>
        </w:tc>
        <w:tc>
          <w:tcPr>
            <w:tcW w:w="3329" w:type="dxa"/>
          </w:tcPr>
          <w:p w14:paraId="2FB2ABE6" w14:textId="11CAC837" w:rsidR="0090212E" w:rsidRPr="0033182C" w:rsidDel="00F7680F" w:rsidRDefault="0090212E" w:rsidP="00E97240">
            <w:pPr>
              <w:pStyle w:val="ListParagraph"/>
              <w:numPr>
                <w:ilvl w:val="0"/>
                <w:numId w:val="9"/>
              </w:numPr>
              <w:spacing w:after="0" w:line="240" w:lineRule="auto"/>
              <w:ind w:left="393" w:hanging="283"/>
              <w:rPr>
                <w:del w:id="5126" w:author="Windows User" w:date="2019-09-19T03:29:00Z"/>
                <w:rFonts w:cs="Times New Roman"/>
                <w:sz w:val="22"/>
              </w:rPr>
            </w:pPr>
            <w:del w:id="5127" w:author="Windows User" w:date="2019-09-19T03:29:00Z">
              <w:r w:rsidRPr="0033182C" w:rsidDel="00F7680F">
                <w:rPr>
                  <w:rFonts w:cs="Times New Roman"/>
                  <w:sz w:val="22"/>
                </w:rPr>
                <w:delText>Menampilkan form edit user</w:delText>
              </w:r>
              <w:bookmarkStart w:id="5128" w:name="_Toc23496547"/>
              <w:bookmarkStart w:id="5129" w:name="_Toc23552731"/>
              <w:bookmarkStart w:id="5130" w:name="_Toc23811084"/>
              <w:bookmarkEnd w:id="5128"/>
              <w:bookmarkEnd w:id="5129"/>
              <w:bookmarkEnd w:id="5130"/>
            </w:del>
          </w:p>
        </w:tc>
        <w:bookmarkStart w:id="5131" w:name="_Toc23496548"/>
        <w:bookmarkStart w:id="5132" w:name="_Toc23552732"/>
        <w:bookmarkStart w:id="5133" w:name="_Toc23811085"/>
        <w:bookmarkEnd w:id="5131"/>
        <w:bookmarkEnd w:id="5132"/>
        <w:bookmarkEnd w:id="5133"/>
      </w:tr>
      <w:tr w:rsidR="0090212E" w:rsidRPr="0033182C" w:rsidDel="00F7680F" w14:paraId="301FCAD9" w14:textId="1C906F21" w:rsidTr="00335BD4">
        <w:trPr>
          <w:trHeight w:val="370"/>
          <w:del w:id="5134" w:author="Windows User" w:date="2019-09-19T03:29:00Z"/>
        </w:trPr>
        <w:tc>
          <w:tcPr>
            <w:tcW w:w="4604" w:type="dxa"/>
            <w:gridSpan w:val="2"/>
          </w:tcPr>
          <w:p w14:paraId="71442B16" w14:textId="740B676A" w:rsidR="0090212E" w:rsidRPr="0033182C" w:rsidDel="00F7680F" w:rsidRDefault="0090212E" w:rsidP="00E97240">
            <w:pPr>
              <w:pStyle w:val="ListParagraph"/>
              <w:numPr>
                <w:ilvl w:val="0"/>
                <w:numId w:val="9"/>
              </w:numPr>
              <w:spacing w:after="0" w:line="240" w:lineRule="auto"/>
              <w:rPr>
                <w:del w:id="5135" w:author="Windows User" w:date="2019-09-19T03:29:00Z"/>
                <w:rFonts w:cs="Times New Roman"/>
                <w:sz w:val="22"/>
              </w:rPr>
            </w:pPr>
            <w:del w:id="5136" w:author="Windows User" w:date="2019-09-19T03:29:00Z">
              <w:r w:rsidRPr="0033182C" w:rsidDel="00F7680F">
                <w:rPr>
                  <w:rFonts w:cs="Times New Roman"/>
                  <w:sz w:val="22"/>
                </w:rPr>
                <w:delText>Aktor mengisi nama, username, atau password yang akan di ganti</w:delText>
              </w:r>
              <w:bookmarkStart w:id="5137" w:name="_Toc23496549"/>
              <w:bookmarkStart w:id="5138" w:name="_Toc23552733"/>
              <w:bookmarkStart w:id="5139" w:name="_Toc23811086"/>
              <w:bookmarkEnd w:id="5137"/>
              <w:bookmarkEnd w:id="5138"/>
              <w:bookmarkEnd w:id="5139"/>
            </w:del>
          </w:p>
        </w:tc>
        <w:tc>
          <w:tcPr>
            <w:tcW w:w="3329" w:type="dxa"/>
          </w:tcPr>
          <w:p w14:paraId="5F35DB02" w14:textId="748B3C2D" w:rsidR="0090212E" w:rsidRPr="0033182C" w:rsidDel="00F7680F" w:rsidRDefault="0090212E" w:rsidP="00E97240">
            <w:pPr>
              <w:spacing w:after="0" w:line="240" w:lineRule="auto"/>
              <w:ind w:left="393" w:hanging="283"/>
              <w:rPr>
                <w:del w:id="5140" w:author="Windows User" w:date="2019-09-19T03:29:00Z"/>
                <w:rFonts w:cs="Times New Roman"/>
                <w:b/>
                <w:sz w:val="22"/>
              </w:rPr>
            </w:pPr>
            <w:bookmarkStart w:id="5141" w:name="_Toc23496550"/>
            <w:bookmarkStart w:id="5142" w:name="_Toc23552734"/>
            <w:bookmarkStart w:id="5143" w:name="_Toc23811087"/>
            <w:bookmarkEnd w:id="5141"/>
            <w:bookmarkEnd w:id="5142"/>
            <w:bookmarkEnd w:id="5143"/>
          </w:p>
        </w:tc>
        <w:bookmarkStart w:id="5144" w:name="_Toc23496551"/>
        <w:bookmarkStart w:id="5145" w:name="_Toc23552735"/>
        <w:bookmarkStart w:id="5146" w:name="_Toc23811088"/>
        <w:bookmarkEnd w:id="5144"/>
        <w:bookmarkEnd w:id="5145"/>
        <w:bookmarkEnd w:id="5146"/>
      </w:tr>
      <w:tr w:rsidR="0090212E" w:rsidRPr="0033182C" w:rsidDel="00F7680F" w14:paraId="27D10905" w14:textId="56A0D808" w:rsidTr="00335BD4">
        <w:trPr>
          <w:trHeight w:val="370"/>
          <w:del w:id="5147" w:author="Windows User" w:date="2019-09-19T03:29:00Z"/>
        </w:trPr>
        <w:tc>
          <w:tcPr>
            <w:tcW w:w="4604" w:type="dxa"/>
            <w:gridSpan w:val="2"/>
          </w:tcPr>
          <w:p w14:paraId="4EB5A89E" w14:textId="6C04044D" w:rsidR="0090212E" w:rsidRPr="0033182C" w:rsidDel="00F7680F" w:rsidRDefault="0090212E" w:rsidP="00E97240">
            <w:pPr>
              <w:pStyle w:val="ListParagraph"/>
              <w:numPr>
                <w:ilvl w:val="0"/>
                <w:numId w:val="9"/>
              </w:numPr>
              <w:spacing w:after="0" w:line="240" w:lineRule="auto"/>
              <w:rPr>
                <w:del w:id="5148" w:author="Windows User" w:date="2019-09-19T03:29:00Z"/>
                <w:rFonts w:cs="Times New Roman"/>
                <w:sz w:val="22"/>
              </w:rPr>
            </w:pPr>
            <w:del w:id="5149" w:author="Windows User" w:date="2019-09-19T03:29:00Z">
              <w:r w:rsidRPr="0033182C" w:rsidDel="00F7680F">
                <w:rPr>
                  <w:rFonts w:cs="Times New Roman"/>
                  <w:sz w:val="22"/>
                </w:rPr>
                <w:delText>Klik ‘Update’</w:delText>
              </w:r>
              <w:bookmarkStart w:id="5150" w:name="_Toc23496552"/>
              <w:bookmarkStart w:id="5151" w:name="_Toc23552736"/>
              <w:bookmarkStart w:id="5152" w:name="_Toc23811089"/>
              <w:bookmarkEnd w:id="5150"/>
              <w:bookmarkEnd w:id="5151"/>
              <w:bookmarkEnd w:id="5152"/>
            </w:del>
          </w:p>
        </w:tc>
        <w:tc>
          <w:tcPr>
            <w:tcW w:w="3329" w:type="dxa"/>
          </w:tcPr>
          <w:p w14:paraId="2A12A1AC" w14:textId="7125EA77" w:rsidR="0090212E" w:rsidRPr="0033182C" w:rsidDel="00F7680F" w:rsidRDefault="0090212E" w:rsidP="00E97240">
            <w:pPr>
              <w:spacing w:after="0" w:line="240" w:lineRule="auto"/>
              <w:ind w:left="393" w:hanging="283"/>
              <w:rPr>
                <w:del w:id="5153" w:author="Windows User" w:date="2019-09-19T03:29:00Z"/>
                <w:rFonts w:cs="Times New Roman"/>
                <w:b/>
                <w:sz w:val="22"/>
              </w:rPr>
            </w:pPr>
            <w:bookmarkStart w:id="5154" w:name="_Toc23496553"/>
            <w:bookmarkStart w:id="5155" w:name="_Toc23552737"/>
            <w:bookmarkStart w:id="5156" w:name="_Toc23811090"/>
            <w:bookmarkEnd w:id="5154"/>
            <w:bookmarkEnd w:id="5155"/>
            <w:bookmarkEnd w:id="5156"/>
          </w:p>
        </w:tc>
        <w:bookmarkStart w:id="5157" w:name="_Toc23496554"/>
        <w:bookmarkStart w:id="5158" w:name="_Toc23552738"/>
        <w:bookmarkStart w:id="5159" w:name="_Toc23811091"/>
        <w:bookmarkEnd w:id="5157"/>
        <w:bookmarkEnd w:id="5158"/>
        <w:bookmarkEnd w:id="5159"/>
      </w:tr>
      <w:tr w:rsidR="0090212E" w:rsidRPr="0033182C" w:rsidDel="00F7680F" w14:paraId="0DCBBF46" w14:textId="560AA44A" w:rsidTr="00335BD4">
        <w:trPr>
          <w:trHeight w:val="370"/>
          <w:del w:id="5160" w:author="Windows User" w:date="2019-09-19T03:29:00Z"/>
        </w:trPr>
        <w:tc>
          <w:tcPr>
            <w:tcW w:w="4604" w:type="dxa"/>
            <w:gridSpan w:val="2"/>
          </w:tcPr>
          <w:p w14:paraId="1953CDE0" w14:textId="738C8E09" w:rsidR="0090212E" w:rsidRPr="0033182C" w:rsidDel="00F7680F" w:rsidRDefault="0090212E" w:rsidP="00E97240">
            <w:pPr>
              <w:spacing w:after="0" w:line="240" w:lineRule="auto"/>
              <w:rPr>
                <w:del w:id="5161" w:author="Windows User" w:date="2019-09-19T03:29:00Z"/>
                <w:rFonts w:cs="Times New Roman"/>
                <w:sz w:val="22"/>
              </w:rPr>
            </w:pPr>
            <w:bookmarkStart w:id="5162" w:name="_Toc23496555"/>
            <w:bookmarkStart w:id="5163" w:name="_Toc23552739"/>
            <w:bookmarkStart w:id="5164" w:name="_Toc23811092"/>
            <w:bookmarkEnd w:id="5162"/>
            <w:bookmarkEnd w:id="5163"/>
            <w:bookmarkEnd w:id="5164"/>
          </w:p>
        </w:tc>
        <w:tc>
          <w:tcPr>
            <w:tcW w:w="3329" w:type="dxa"/>
          </w:tcPr>
          <w:p w14:paraId="3F0DC1AC" w14:textId="7CC6146D" w:rsidR="0090212E" w:rsidRPr="0033182C" w:rsidDel="00F7680F" w:rsidRDefault="0090212E" w:rsidP="00E97240">
            <w:pPr>
              <w:pStyle w:val="ListParagraph"/>
              <w:numPr>
                <w:ilvl w:val="0"/>
                <w:numId w:val="9"/>
              </w:numPr>
              <w:spacing w:after="0" w:line="240" w:lineRule="auto"/>
              <w:ind w:left="393" w:hanging="283"/>
              <w:rPr>
                <w:del w:id="5165" w:author="Windows User" w:date="2019-09-19T03:29:00Z"/>
                <w:rFonts w:cs="Times New Roman"/>
                <w:b/>
                <w:sz w:val="22"/>
              </w:rPr>
            </w:pPr>
            <w:del w:id="5166" w:author="Windows User" w:date="2019-09-19T03:29:00Z">
              <w:r w:rsidRPr="0033182C" w:rsidDel="00F7680F">
                <w:rPr>
                  <w:rFonts w:cs="Times New Roman"/>
                  <w:sz w:val="22"/>
                </w:rPr>
                <w:delText xml:space="preserve">Sistem mengecek inputan </w:delText>
              </w:r>
              <w:bookmarkStart w:id="5167" w:name="_Toc23496556"/>
              <w:bookmarkStart w:id="5168" w:name="_Toc23552740"/>
              <w:bookmarkStart w:id="5169" w:name="_Toc23811093"/>
              <w:bookmarkEnd w:id="5167"/>
              <w:bookmarkEnd w:id="5168"/>
              <w:bookmarkEnd w:id="5169"/>
            </w:del>
          </w:p>
        </w:tc>
        <w:bookmarkStart w:id="5170" w:name="_Toc23496557"/>
        <w:bookmarkStart w:id="5171" w:name="_Toc23552741"/>
        <w:bookmarkStart w:id="5172" w:name="_Toc23811094"/>
        <w:bookmarkEnd w:id="5170"/>
        <w:bookmarkEnd w:id="5171"/>
        <w:bookmarkEnd w:id="5172"/>
      </w:tr>
      <w:tr w:rsidR="0090212E" w:rsidRPr="0033182C" w:rsidDel="00F7680F" w14:paraId="0C39EB7F" w14:textId="1E4531AB" w:rsidTr="00335BD4">
        <w:trPr>
          <w:trHeight w:val="370"/>
          <w:del w:id="5173" w:author="Windows User" w:date="2019-09-19T03:29:00Z"/>
        </w:trPr>
        <w:tc>
          <w:tcPr>
            <w:tcW w:w="4604" w:type="dxa"/>
            <w:gridSpan w:val="2"/>
          </w:tcPr>
          <w:p w14:paraId="5C75A776" w14:textId="714D8D1C" w:rsidR="0090212E" w:rsidRPr="0033182C" w:rsidDel="00F7680F" w:rsidRDefault="0090212E" w:rsidP="00E97240">
            <w:pPr>
              <w:spacing w:after="0" w:line="240" w:lineRule="auto"/>
              <w:rPr>
                <w:del w:id="5174" w:author="Windows User" w:date="2019-09-19T03:29:00Z"/>
                <w:rFonts w:cs="Times New Roman"/>
                <w:sz w:val="22"/>
              </w:rPr>
            </w:pPr>
            <w:bookmarkStart w:id="5175" w:name="_Toc23496558"/>
            <w:bookmarkStart w:id="5176" w:name="_Toc23552742"/>
            <w:bookmarkStart w:id="5177" w:name="_Toc23811095"/>
            <w:bookmarkEnd w:id="5175"/>
            <w:bookmarkEnd w:id="5176"/>
            <w:bookmarkEnd w:id="5177"/>
          </w:p>
        </w:tc>
        <w:tc>
          <w:tcPr>
            <w:tcW w:w="3329" w:type="dxa"/>
          </w:tcPr>
          <w:p w14:paraId="28A63B33" w14:textId="6883AB08" w:rsidR="0090212E" w:rsidRPr="0033182C" w:rsidDel="00F7680F" w:rsidRDefault="0090212E" w:rsidP="00E97240">
            <w:pPr>
              <w:pStyle w:val="ListParagraph"/>
              <w:numPr>
                <w:ilvl w:val="0"/>
                <w:numId w:val="9"/>
              </w:numPr>
              <w:spacing w:after="0" w:line="240" w:lineRule="auto"/>
              <w:ind w:left="393" w:hanging="283"/>
              <w:rPr>
                <w:del w:id="5178" w:author="Windows User" w:date="2019-09-19T03:29:00Z"/>
                <w:rFonts w:cs="Times New Roman"/>
                <w:sz w:val="22"/>
              </w:rPr>
            </w:pPr>
            <w:del w:id="5179" w:author="Windows User" w:date="2019-09-19T03:29:00Z">
              <w:r w:rsidRPr="0033182C" w:rsidDel="00F7680F">
                <w:rPr>
                  <w:rFonts w:cs="Times New Roman"/>
                  <w:sz w:val="22"/>
                </w:rPr>
                <w:delText>Sistem menyimpan data ke database</w:delText>
              </w:r>
              <w:bookmarkStart w:id="5180" w:name="_Toc23496559"/>
              <w:bookmarkStart w:id="5181" w:name="_Toc23552743"/>
              <w:bookmarkStart w:id="5182" w:name="_Toc23811096"/>
              <w:bookmarkEnd w:id="5180"/>
              <w:bookmarkEnd w:id="5181"/>
              <w:bookmarkEnd w:id="5182"/>
            </w:del>
          </w:p>
        </w:tc>
        <w:bookmarkStart w:id="5183" w:name="_Toc23496560"/>
        <w:bookmarkStart w:id="5184" w:name="_Toc23552744"/>
        <w:bookmarkStart w:id="5185" w:name="_Toc23811097"/>
        <w:bookmarkEnd w:id="5183"/>
        <w:bookmarkEnd w:id="5184"/>
        <w:bookmarkEnd w:id="5185"/>
      </w:tr>
      <w:tr w:rsidR="0090212E" w:rsidRPr="0033182C" w:rsidDel="00F7680F" w14:paraId="5DCFFA69" w14:textId="7EAE0E58" w:rsidTr="00335BD4">
        <w:trPr>
          <w:trHeight w:val="370"/>
          <w:del w:id="5186" w:author="Windows User" w:date="2019-09-19T03:29:00Z"/>
        </w:trPr>
        <w:tc>
          <w:tcPr>
            <w:tcW w:w="7933" w:type="dxa"/>
            <w:gridSpan w:val="3"/>
          </w:tcPr>
          <w:p w14:paraId="250C240E" w14:textId="11AB9634" w:rsidR="0090212E" w:rsidRPr="0033182C" w:rsidDel="00F7680F" w:rsidRDefault="0090212E" w:rsidP="00E97240">
            <w:pPr>
              <w:spacing w:after="0" w:line="240" w:lineRule="auto"/>
              <w:jc w:val="center"/>
              <w:rPr>
                <w:del w:id="5187" w:author="Windows User" w:date="2019-09-19T03:29:00Z"/>
                <w:rFonts w:cs="Times New Roman"/>
                <w:sz w:val="22"/>
              </w:rPr>
            </w:pPr>
            <w:del w:id="5188" w:author="Windows User" w:date="2019-09-19T03:29:00Z">
              <w:r w:rsidRPr="0033182C" w:rsidDel="00F7680F">
                <w:rPr>
                  <w:rFonts w:cs="Times New Roman"/>
                  <w:b/>
                  <w:sz w:val="22"/>
                </w:rPr>
                <w:delText>Flow Event</w:delText>
              </w:r>
              <w:bookmarkStart w:id="5189" w:name="_Toc23496561"/>
              <w:bookmarkStart w:id="5190" w:name="_Toc23552745"/>
              <w:bookmarkStart w:id="5191" w:name="_Toc23811098"/>
              <w:bookmarkEnd w:id="5189"/>
              <w:bookmarkEnd w:id="5190"/>
              <w:bookmarkEnd w:id="5191"/>
            </w:del>
          </w:p>
        </w:tc>
        <w:bookmarkStart w:id="5192" w:name="_Toc23496562"/>
        <w:bookmarkStart w:id="5193" w:name="_Toc23552746"/>
        <w:bookmarkStart w:id="5194" w:name="_Toc23811099"/>
        <w:bookmarkEnd w:id="5192"/>
        <w:bookmarkEnd w:id="5193"/>
        <w:bookmarkEnd w:id="5194"/>
      </w:tr>
      <w:tr w:rsidR="0090212E" w:rsidRPr="0033182C" w:rsidDel="00F7680F" w14:paraId="6F2AE236" w14:textId="2B02C5A7" w:rsidTr="00335BD4">
        <w:trPr>
          <w:trHeight w:val="370"/>
          <w:del w:id="5195" w:author="Windows User" w:date="2019-09-19T03:29:00Z"/>
        </w:trPr>
        <w:tc>
          <w:tcPr>
            <w:tcW w:w="7933" w:type="dxa"/>
            <w:gridSpan w:val="3"/>
          </w:tcPr>
          <w:p w14:paraId="0EC6795F" w14:textId="3DC789EB" w:rsidR="0090212E" w:rsidRPr="0033182C" w:rsidDel="00F7680F" w:rsidRDefault="0090212E" w:rsidP="00E97240">
            <w:pPr>
              <w:spacing w:after="0" w:line="240" w:lineRule="auto"/>
              <w:jc w:val="center"/>
              <w:rPr>
                <w:del w:id="5196" w:author="Windows User" w:date="2019-09-19T03:29:00Z"/>
                <w:rFonts w:cs="Times New Roman"/>
                <w:sz w:val="22"/>
              </w:rPr>
            </w:pPr>
            <w:del w:id="5197" w:author="Windows User" w:date="2019-09-19T03:29:00Z">
              <w:r w:rsidRPr="0033182C" w:rsidDel="00F7680F">
                <w:rPr>
                  <w:rFonts w:cs="Times New Roman"/>
                  <w:sz w:val="22"/>
                </w:rPr>
                <w:delText xml:space="preserve">Alternatif Flow : </w:delText>
              </w:r>
              <w:r w:rsidR="00666597" w:rsidRPr="0033182C" w:rsidDel="00F7680F">
                <w:rPr>
                  <w:rFonts w:cs="Times New Roman"/>
                  <w:sz w:val="22"/>
                </w:rPr>
                <w:delText>Inputan salah</w:delText>
              </w:r>
              <w:bookmarkStart w:id="5198" w:name="_Toc23496563"/>
              <w:bookmarkStart w:id="5199" w:name="_Toc23552747"/>
              <w:bookmarkStart w:id="5200" w:name="_Toc23811100"/>
              <w:bookmarkEnd w:id="5198"/>
              <w:bookmarkEnd w:id="5199"/>
              <w:bookmarkEnd w:id="5200"/>
            </w:del>
          </w:p>
        </w:tc>
        <w:bookmarkStart w:id="5201" w:name="_Toc23496564"/>
        <w:bookmarkStart w:id="5202" w:name="_Toc23552748"/>
        <w:bookmarkStart w:id="5203" w:name="_Toc23811101"/>
        <w:bookmarkEnd w:id="5201"/>
        <w:bookmarkEnd w:id="5202"/>
        <w:bookmarkEnd w:id="5203"/>
      </w:tr>
      <w:tr w:rsidR="0090212E" w:rsidRPr="0033182C" w:rsidDel="00F7680F" w14:paraId="236BA4E9" w14:textId="12B82AAD" w:rsidTr="00335BD4">
        <w:trPr>
          <w:trHeight w:val="370"/>
          <w:del w:id="5204" w:author="Windows User" w:date="2019-09-19T03:29:00Z"/>
        </w:trPr>
        <w:tc>
          <w:tcPr>
            <w:tcW w:w="4604" w:type="dxa"/>
            <w:gridSpan w:val="2"/>
          </w:tcPr>
          <w:p w14:paraId="5B35345E" w14:textId="22365DD8" w:rsidR="0090212E" w:rsidRPr="0033182C" w:rsidDel="00F7680F" w:rsidRDefault="0090212E" w:rsidP="00E97240">
            <w:pPr>
              <w:pStyle w:val="ListParagraph"/>
              <w:numPr>
                <w:ilvl w:val="0"/>
                <w:numId w:val="7"/>
              </w:numPr>
              <w:spacing w:after="0" w:line="240" w:lineRule="auto"/>
              <w:rPr>
                <w:del w:id="5205" w:author="Windows User" w:date="2019-09-19T03:29:00Z"/>
                <w:rFonts w:cs="Times New Roman"/>
                <w:sz w:val="22"/>
              </w:rPr>
            </w:pPr>
            <w:del w:id="5206" w:author="Windows User" w:date="2019-09-19T03:29:00Z">
              <w:r w:rsidRPr="0033182C" w:rsidDel="00F7680F">
                <w:rPr>
                  <w:rFonts w:cs="Times New Roman"/>
                  <w:sz w:val="22"/>
                </w:rPr>
                <w:delText xml:space="preserve">Klik </w:delText>
              </w:r>
              <w:r w:rsidR="004F2EF7" w:rsidRPr="0033182C" w:rsidDel="00F7680F">
                <w:rPr>
                  <w:rFonts w:cs="Times New Roman"/>
                  <w:sz w:val="22"/>
                </w:rPr>
                <w:delText>Update</w:delText>
              </w:r>
              <w:bookmarkStart w:id="5207" w:name="_Toc23496565"/>
              <w:bookmarkStart w:id="5208" w:name="_Toc23552749"/>
              <w:bookmarkStart w:id="5209" w:name="_Toc23811102"/>
              <w:bookmarkEnd w:id="5207"/>
              <w:bookmarkEnd w:id="5208"/>
              <w:bookmarkEnd w:id="5209"/>
            </w:del>
          </w:p>
        </w:tc>
        <w:tc>
          <w:tcPr>
            <w:tcW w:w="3329" w:type="dxa"/>
          </w:tcPr>
          <w:p w14:paraId="2326D2A4" w14:textId="1ABAFE3D" w:rsidR="0090212E" w:rsidRPr="0033182C" w:rsidDel="00F7680F" w:rsidRDefault="0090212E" w:rsidP="00E97240">
            <w:pPr>
              <w:spacing w:after="0" w:line="240" w:lineRule="auto"/>
              <w:jc w:val="center"/>
              <w:rPr>
                <w:del w:id="5210" w:author="Windows User" w:date="2019-09-19T03:29:00Z"/>
                <w:rFonts w:cs="Times New Roman"/>
                <w:sz w:val="22"/>
              </w:rPr>
            </w:pPr>
            <w:bookmarkStart w:id="5211" w:name="_Toc23496566"/>
            <w:bookmarkStart w:id="5212" w:name="_Toc23552750"/>
            <w:bookmarkStart w:id="5213" w:name="_Toc23811103"/>
            <w:bookmarkEnd w:id="5211"/>
            <w:bookmarkEnd w:id="5212"/>
            <w:bookmarkEnd w:id="5213"/>
          </w:p>
        </w:tc>
        <w:bookmarkStart w:id="5214" w:name="_Toc23496567"/>
        <w:bookmarkStart w:id="5215" w:name="_Toc23552751"/>
        <w:bookmarkStart w:id="5216" w:name="_Toc23811104"/>
        <w:bookmarkEnd w:id="5214"/>
        <w:bookmarkEnd w:id="5215"/>
        <w:bookmarkEnd w:id="5216"/>
      </w:tr>
      <w:tr w:rsidR="0090212E" w:rsidRPr="0033182C" w:rsidDel="00F7680F" w14:paraId="312306C2" w14:textId="24DE92A1" w:rsidTr="00335BD4">
        <w:trPr>
          <w:trHeight w:val="370"/>
          <w:del w:id="5217" w:author="Windows User" w:date="2019-09-19T03:29:00Z"/>
        </w:trPr>
        <w:tc>
          <w:tcPr>
            <w:tcW w:w="4604" w:type="dxa"/>
            <w:gridSpan w:val="2"/>
          </w:tcPr>
          <w:p w14:paraId="73A2557C" w14:textId="3E49F162" w:rsidR="0090212E" w:rsidRPr="0033182C" w:rsidDel="00F7680F" w:rsidRDefault="0090212E" w:rsidP="00E97240">
            <w:pPr>
              <w:spacing w:after="0" w:line="240" w:lineRule="auto"/>
              <w:jc w:val="center"/>
              <w:rPr>
                <w:del w:id="5218" w:author="Windows User" w:date="2019-09-19T03:29:00Z"/>
                <w:rFonts w:cs="Times New Roman"/>
                <w:sz w:val="22"/>
              </w:rPr>
            </w:pPr>
            <w:bookmarkStart w:id="5219" w:name="_Toc23496568"/>
            <w:bookmarkStart w:id="5220" w:name="_Toc23552752"/>
            <w:bookmarkStart w:id="5221" w:name="_Toc23811105"/>
            <w:bookmarkEnd w:id="5219"/>
            <w:bookmarkEnd w:id="5220"/>
            <w:bookmarkEnd w:id="5221"/>
          </w:p>
        </w:tc>
        <w:tc>
          <w:tcPr>
            <w:tcW w:w="3329" w:type="dxa"/>
          </w:tcPr>
          <w:p w14:paraId="35B663E5" w14:textId="4BC377FA" w:rsidR="0090212E" w:rsidRPr="0033182C" w:rsidDel="00F7680F" w:rsidRDefault="0090212E" w:rsidP="00E97240">
            <w:pPr>
              <w:pStyle w:val="ListParagraph"/>
              <w:numPr>
                <w:ilvl w:val="0"/>
                <w:numId w:val="7"/>
              </w:numPr>
              <w:spacing w:after="0" w:line="240" w:lineRule="auto"/>
              <w:ind w:left="393" w:hanging="283"/>
              <w:rPr>
                <w:del w:id="5222" w:author="Windows User" w:date="2019-09-19T03:29:00Z"/>
                <w:rFonts w:cs="Times New Roman"/>
                <w:sz w:val="22"/>
              </w:rPr>
            </w:pPr>
            <w:del w:id="5223" w:author="Windows User" w:date="2019-09-19T03:29:00Z">
              <w:r w:rsidRPr="0033182C" w:rsidDel="00F7680F">
                <w:rPr>
                  <w:rFonts w:cs="Times New Roman"/>
                  <w:sz w:val="22"/>
                </w:rPr>
                <w:delText>Menampilkan pop-up “</w:delText>
              </w:r>
              <w:r w:rsidR="00666597" w:rsidRPr="0033182C" w:rsidDel="00F7680F">
                <w:rPr>
                  <w:rFonts w:cs="Times New Roman"/>
                  <w:sz w:val="22"/>
                </w:rPr>
                <w:delText>Inputan Salah</w:delText>
              </w:r>
              <w:r w:rsidRPr="0033182C" w:rsidDel="00F7680F">
                <w:rPr>
                  <w:rFonts w:cs="Times New Roman"/>
                  <w:sz w:val="22"/>
                </w:rPr>
                <w:delText>”</w:delText>
              </w:r>
              <w:bookmarkStart w:id="5224" w:name="_Toc23496569"/>
              <w:bookmarkStart w:id="5225" w:name="_Toc23552753"/>
              <w:bookmarkStart w:id="5226" w:name="_Toc23811106"/>
              <w:bookmarkEnd w:id="5224"/>
              <w:bookmarkEnd w:id="5225"/>
              <w:bookmarkEnd w:id="5226"/>
            </w:del>
          </w:p>
        </w:tc>
        <w:bookmarkStart w:id="5227" w:name="_Toc23496570"/>
        <w:bookmarkStart w:id="5228" w:name="_Toc23552754"/>
        <w:bookmarkStart w:id="5229" w:name="_Toc23811107"/>
        <w:bookmarkEnd w:id="5227"/>
        <w:bookmarkEnd w:id="5228"/>
        <w:bookmarkEnd w:id="5229"/>
      </w:tr>
      <w:tr w:rsidR="0090212E" w:rsidRPr="0033182C" w:rsidDel="00F7680F" w14:paraId="7A891BF2" w14:textId="26A620C3" w:rsidTr="00335BD4">
        <w:trPr>
          <w:trHeight w:val="370"/>
          <w:del w:id="5230" w:author="Windows User" w:date="2019-09-19T03:29:00Z"/>
        </w:trPr>
        <w:tc>
          <w:tcPr>
            <w:tcW w:w="4604" w:type="dxa"/>
            <w:gridSpan w:val="2"/>
          </w:tcPr>
          <w:p w14:paraId="27C70DA8" w14:textId="09ABF80B" w:rsidR="0090212E" w:rsidRPr="0033182C" w:rsidDel="00F7680F" w:rsidRDefault="0090212E" w:rsidP="00E97240">
            <w:pPr>
              <w:pStyle w:val="ListParagraph"/>
              <w:numPr>
                <w:ilvl w:val="0"/>
                <w:numId w:val="7"/>
              </w:numPr>
              <w:spacing w:after="0" w:line="240" w:lineRule="auto"/>
              <w:ind w:left="748"/>
              <w:rPr>
                <w:del w:id="5231" w:author="Windows User" w:date="2019-09-19T03:29:00Z"/>
                <w:rFonts w:cs="Times New Roman"/>
                <w:sz w:val="22"/>
              </w:rPr>
            </w:pPr>
            <w:del w:id="5232" w:author="Windows User" w:date="2019-09-19T03:29:00Z">
              <w:r w:rsidRPr="0033182C" w:rsidDel="00F7680F">
                <w:rPr>
                  <w:rFonts w:cs="Times New Roman"/>
                  <w:sz w:val="22"/>
                </w:rPr>
                <w:delText>Klik ‘oke’</w:delText>
              </w:r>
              <w:bookmarkStart w:id="5233" w:name="_Toc23496571"/>
              <w:bookmarkStart w:id="5234" w:name="_Toc23552755"/>
              <w:bookmarkStart w:id="5235" w:name="_Toc23811108"/>
              <w:bookmarkEnd w:id="5233"/>
              <w:bookmarkEnd w:id="5234"/>
              <w:bookmarkEnd w:id="5235"/>
            </w:del>
          </w:p>
        </w:tc>
        <w:tc>
          <w:tcPr>
            <w:tcW w:w="3329" w:type="dxa"/>
          </w:tcPr>
          <w:p w14:paraId="1A639CF5" w14:textId="25577166" w:rsidR="0090212E" w:rsidRPr="0033182C" w:rsidDel="00F7680F" w:rsidRDefault="0090212E" w:rsidP="00E97240">
            <w:pPr>
              <w:spacing w:after="0" w:line="240" w:lineRule="auto"/>
              <w:jc w:val="center"/>
              <w:rPr>
                <w:del w:id="5236" w:author="Windows User" w:date="2019-09-19T03:29:00Z"/>
                <w:rFonts w:cs="Times New Roman"/>
                <w:sz w:val="22"/>
              </w:rPr>
            </w:pPr>
            <w:bookmarkStart w:id="5237" w:name="_Toc23496572"/>
            <w:bookmarkStart w:id="5238" w:name="_Toc23552756"/>
            <w:bookmarkStart w:id="5239" w:name="_Toc23811109"/>
            <w:bookmarkEnd w:id="5237"/>
            <w:bookmarkEnd w:id="5238"/>
            <w:bookmarkEnd w:id="5239"/>
          </w:p>
        </w:tc>
        <w:bookmarkStart w:id="5240" w:name="_Toc23496573"/>
        <w:bookmarkStart w:id="5241" w:name="_Toc23552757"/>
        <w:bookmarkStart w:id="5242" w:name="_Toc23811110"/>
        <w:bookmarkEnd w:id="5240"/>
        <w:bookmarkEnd w:id="5241"/>
        <w:bookmarkEnd w:id="5242"/>
      </w:tr>
      <w:tr w:rsidR="0090212E" w:rsidRPr="0033182C" w:rsidDel="00F7680F" w14:paraId="5C1E6428" w14:textId="65DB5775" w:rsidTr="00335BD4">
        <w:trPr>
          <w:trHeight w:val="370"/>
          <w:del w:id="5243" w:author="Windows User" w:date="2019-09-19T03:29:00Z"/>
        </w:trPr>
        <w:tc>
          <w:tcPr>
            <w:tcW w:w="4604" w:type="dxa"/>
            <w:gridSpan w:val="2"/>
          </w:tcPr>
          <w:p w14:paraId="790214E9" w14:textId="4E438FFD" w:rsidR="0090212E" w:rsidRPr="0033182C" w:rsidDel="00F7680F" w:rsidRDefault="0090212E" w:rsidP="00E97240">
            <w:pPr>
              <w:spacing w:after="0" w:line="240" w:lineRule="auto"/>
              <w:jc w:val="center"/>
              <w:rPr>
                <w:del w:id="5244" w:author="Windows User" w:date="2019-09-19T03:29:00Z"/>
                <w:rFonts w:cs="Times New Roman"/>
                <w:sz w:val="22"/>
              </w:rPr>
            </w:pPr>
            <w:bookmarkStart w:id="5245" w:name="_Toc23496574"/>
            <w:bookmarkStart w:id="5246" w:name="_Toc23552758"/>
            <w:bookmarkStart w:id="5247" w:name="_Toc23811111"/>
            <w:bookmarkEnd w:id="5245"/>
            <w:bookmarkEnd w:id="5246"/>
            <w:bookmarkEnd w:id="5247"/>
          </w:p>
        </w:tc>
        <w:tc>
          <w:tcPr>
            <w:tcW w:w="3329" w:type="dxa"/>
          </w:tcPr>
          <w:p w14:paraId="5FE9348A" w14:textId="377C9B1E" w:rsidR="0090212E" w:rsidRPr="0033182C" w:rsidDel="00F7680F" w:rsidRDefault="0090212E" w:rsidP="00E97240">
            <w:pPr>
              <w:pStyle w:val="ListParagraph"/>
              <w:numPr>
                <w:ilvl w:val="0"/>
                <w:numId w:val="7"/>
              </w:numPr>
              <w:spacing w:after="0" w:line="240" w:lineRule="auto"/>
              <w:ind w:left="393" w:hanging="283"/>
              <w:rPr>
                <w:del w:id="5248" w:author="Windows User" w:date="2019-09-19T03:29:00Z"/>
                <w:rFonts w:cs="Times New Roman"/>
                <w:sz w:val="22"/>
              </w:rPr>
            </w:pPr>
            <w:del w:id="5249" w:author="Windows User" w:date="2019-09-19T03:29:00Z">
              <w:r w:rsidRPr="0033182C" w:rsidDel="00F7680F">
                <w:rPr>
                  <w:rFonts w:cs="Times New Roman"/>
                  <w:sz w:val="22"/>
                </w:rPr>
                <w:delText xml:space="preserve">Sistem menampilkan halaman form </w:delText>
              </w:r>
              <w:r w:rsidR="004F2EF7" w:rsidRPr="0033182C" w:rsidDel="00F7680F">
                <w:rPr>
                  <w:rFonts w:cs="Times New Roman"/>
                  <w:sz w:val="22"/>
                </w:rPr>
                <w:delText xml:space="preserve">edit </w:delText>
              </w:r>
              <w:r w:rsidRPr="0033182C" w:rsidDel="00F7680F">
                <w:rPr>
                  <w:rFonts w:cs="Times New Roman"/>
                  <w:sz w:val="22"/>
                </w:rPr>
                <w:delText xml:space="preserve"> data user</w:delText>
              </w:r>
              <w:bookmarkStart w:id="5250" w:name="_Toc23496575"/>
              <w:bookmarkStart w:id="5251" w:name="_Toc23552759"/>
              <w:bookmarkStart w:id="5252" w:name="_Toc23811112"/>
              <w:bookmarkEnd w:id="5250"/>
              <w:bookmarkEnd w:id="5251"/>
              <w:bookmarkEnd w:id="5252"/>
            </w:del>
          </w:p>
          <w:p w14:paraId="109182C1" w14:textId="4257ACE8" w:rsidR="0090212E" w:rsidRPr="0033182C" w:rsidDel="00F7680F" w:rsidRDefault="0090212E" w:rsidP="00E97240">
            <w:pPr>
              <w:pStyle w:val="ListParagraph"/>
              <w:numPr>
                <w:ilvl w:val="0"/>
                <w:numId w:val="24"/>
              </w:numPr>
              <w:spacing w:after="0" w:line="240" w:lineRule="auto"/>
              <w:ind w:left="960"/>
              <w:rPr>
                <w:del w:id="5253" w:author="Windows User" w:date="2019-09-19T03:29:00Z"/>
                <w:rFonts w:cs="Times New Roman"/>
                <w:sz w:val="22"/>
              </w:rPr>
            </w:pPr>
            <w:del w:id="5254" w:author="Windows User" w:date="2019-09-19T03:29:00Z">
              <w:r w:rsidRPr="0033182C" w:rsidDel="00F7680F">
                <w:rPr>
                  <w:rFonts w:cs="Times New Roman"/>
                  <w:sz w:val="22"/>
                </w:rPr>
                <w:delText>Nama (varchar 20)</w:delText>
              </w:r>
              <w:bookmarkStart w:id="5255" w:name="_Toc23496576"/>
              <w:bookmarkStart w:id="5256" w:name="_Toc23552760"/>
              <w:bookmarkStart w:id="5257" w:name="_Toc23811113"/>
              <w:bookmarkEnd w:id="5255"/>
              <w:bookmarkEnd w:id="5256"/>
              <w:bookmarkEnd w:id="5257"/>
            </w:del>
          </w:p>
          <w:p w14:paraId="3951D9D1" w14:textId="38912669" w:rsidR="0090212E" w:rsidRPr="0033182C" w:rsidDel="00F7680F" w:rsidRDefault="0090212E" w:rsidP="00E97240">
            <w:pPr>
              <w:pStyle w:val="ListParagraph"/>
              <w:numPr>
                <w:ilvl w:val="0"/>
                <w:numId w:val="24"/>
              </w:numPr>
              <w:spacing w:after="0" w:line="240" w:lineRule="auto"/>
              <w:ind w:left="960"/>
              <w:rPr>
                <w:del w:id="5258" w:author="Windows User" w:date="2019-09-19T03:29:00Z"/>
                <w:rFonts w:cs="Times New Roman"/>
                <w:sz w:val="22"/>
              </w:rPr>
            </w:pPr>
            <w:del w:id="5259" w:author="Windows User" w:date="2019-09-19T03:29:00Z">
              <w:r w:rsidRPr="0033182C" w:rsidDel="00F7680F">
                <w:rPr>
                  <w:rFonts w:cs="Times New Roman"/>
                  <w:sz w:val="22"/>
                </w:rPr>
                <w:delText>Username (varchar 20)</w:delText>
              </w:r>
              <w:bookmarkStart w:id="5260" w:name="_Toc23496577"/>
              <w:bookmarkStart w:id="5261" w:name="_Toc23552761"/>
              <w:bookmarkStart w:id="5262" w:name="_Toc23811114"/>
              <w:bookmarkEnd w:id="5260"/>
              <w:bookmarkEnd w:id="5261"/>
              <w:bookmarkEnd w:id="5262"/>
            </w:del>
          </w:p>
          <w:p w14:paraId="141DE724" w14:textId="337B53BA" w:rsidR="0090212E" w:rsidRPr="0033182C" w:rsidDel="00F7680F" w:rsidRDefault="0090212E" w:rsidP="00E97240">
            <w:pPr>
              <w:pStyle w:val="ListParagraph"/>
              <w:numPr>
                <w:ilvl w:val="0"/>
                <w:numId w:val="24"/>
              </w:numPr>
              <w:spacing w:after="0" w:line="240" w:lineRule="auto"/>
              <w:ind w:left="960"/>
              <w:rPr>
                <w:del w:id="5263" w:author="Windows User" w:date="2019-09-19T03:29:00Z"/>
                <w:rFonts w:cs="Times New Roman"/>
                <w:sz w:val="22"/>
              </w:rPr>
            </w:pPr>
            <w:del w:id="5264" w:author="Windows User" w:date="2019-09-19T03:29:00Z">
              <w:r w:rsidRPr="0033182C" w:rsidDel="00F7680F">
                <w:rPr>
                  <w:rFonts w:cs="Times New Roman"/>
                  <w:sz w:val="22"/>
                </w:rPr>
                <w:delText>Password (varchar 20)</w:delText>
              </w:r>
              <w:bookmarkStart w:id="5265" w:name="_Toc23496578"/>
              <w:bookmarkStart w:id="5266" w:name="_Toc23552762"/>
              <w:bookmarkStart w:id="5267" w:name="_Toc23811115"/>
              <w:bookmarkEnd w:id="5265"/>
              <w:bookmarkEnd w:id="5266"/>
              <w:bookmarkEnd w:id="5267"/>
            </w:del>
          </w:p>
          <w:p w14:paraId="5A391D1A" w14:textId="1D47C849" w:rsidR="0090212E" w:rsidRPr="0033182C" w:rsidDel="00F7680F" w:rsidRDefault="0090212E" w:rsidP="00E97240">
            <w:pPr>
              <w:pStyle w:val="ListParagraph"/>
              <w:spacing w:after="0" w:line="240" w:lineRule="auto"/>
              <w:ind w:left="535"/>
              <w:rPr>
                <w:del w:id="5268" w:author="Windows User" w:date="2019-09-19T03:29:00Z"/>
                <w:rFonts w:cs="Times New Roman"/>
                <w:sz w:val="22"/>
              </w:rPr>
            </w:pPr>
            <w:bookmarkStart w:id="5269" w:name="_Toc23496579"/>
            <w:bookmarkStart w:id="5270" w:name="_Toc23552763"/>
            <w:bookmarkStart w:id="5271" w:name="_Toc23811116"/>
            <w:bookmarkEnd w:id="5269"/>
            <w:bookmarkEnd w:id="5270"/>
            <w:bookmarkEnd w:id="5271"/>
          </w:p>
        </w:tc>
        <w:bookmarkStart w:id="5272" w:name="_Toc23496580"/>
        <w:bookmarkStart w:id="5273" w:name="_Toc23552764"/>
        <w:bookmarkStart w:id="5274" w:name="_Toc23811117"/>
        <w:bookmarkEnd w:id="5272"/>
        <w:bookmarkEnd w:id="5273"/>
        <w:bookmarkEnd w:id="5274"/>
      </w:tr>
    </w:tbl>
    <w:p w14:paraId="30B6EF77" w14:textId="2AB71386" w:rsidR="0090212E" w:rsidRPr="0033182C" w:rsidDel="00F7680F" w:rsidRDefault="0090212E" w:rsidP="00DC1817">
      <w:pPr>
        <w:rPr>
          <w:del w:id="5275" w:author="Windows User" w:date="2019-09-19T03:29:00Z"/>
          <w:rFonts w:cs="Times New Roman"/>
          <w:b/>
        </w:rPr>
      </w:pPr>
      <w:bookmarkStart w:id="5276" w:name="_Toc23496581"/>
      <w:bookmarkStart w:id="5277" w:name="_Toc23552765"/>
      <w:bookmarkStart w:id="5278" w:name="_Toc23811118"/>
      <w:bookmarkEnd w:id="5276"/>
      <w:bookmarkEnd w:id="5277"/>
      <w:bookmarkEnd w:id="5278"/>
    </w:p>
    <w:p w14:paraId="433DD563" w14:textId="369DDE9B" w:rsidR="005234CD" w:rsidRPr="0033182C" w:rsidDel="00F7680F" w:rsidRDefault="005234CD">
      <w:pPr>
        <w:pStyle w:val="Heading3"/>
        <w:numPr>
          <w:ilvl w:val="2"/>
          <w:numId w:val="43"/>
        </w:numPr>
        <w:ind w:left="357" w:hanging="357"/>
        <w:rPr>
          <w:del w:id="5279" w:author="Windows User" w:date="2019-09-19T03:29:00Z"/>
          <w:rFonts w:cs="Times New Roman"/>
        </w:rPr>
        <w:pPrChange w:id="5280" w:author="Windows User" w:date="2019-09-19T02:40:00Z">
          <w:pPr>
            <w:pStyle w:val="Heading3"/>
          </w:pPr>
        </w:pPrChange>
      </w:pPr>
      <w:del w:id="5281" w:author="Windows User" w:date="2019-09-19T03:29:00Z">
        <w:r w:rsidRPr="0033182C" w:rsidDel="00F7680F">
          <w:rPr>
            <w:rFonts w:cs="Times New Roman"/>
          </w:rPr>
          <w:delText>History Login</w:delText>
        </w:r>
        <w:bookmarkStart w:id="5282" w:name="_Toc23496582"/>
        <w:bookmarkStart w:id="5283" w:name="_Toc23552766"/>
        <w:bookmarkStart w:id="5284" w:name="_Toc23811119"/>
        <w:bookmarkEnd w:id="5282"/>
        <w:bookmarkEnd w:id="5283"/>
        <w:bookmarkEnd w:id="5284"/>
      </w:del>
    </w:p>
    <w:p w14:paraId="1572143A" w14:textId="725FE5DC" w:rsidR="003E1410" w:rsidRPr="0033182C" w:rsidDel="00F7680F" w:rsidRDefault="00DC1817" w:rsidP="00EB6254">
      <w:pPr>
        <w:ind w:firstLine="567"/>
        <w:rPr>
          <w:del w:id="5285" w:author="Windows User" w:date="2019-09-19T03:29:00Z"/>
          <w:rFonts w:cs="Times New Roman"/>
          <w:szCs w:val="24"/>
        </w:rPr>
      </w:pPr>
      <w:del w:id="5286" w:author="Windows User" w:date="2019-09-19T03:29:00Z">
        <w:r w:rsidRPr="0033182C"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33182C" w:rsidDel="00F7680F">
          <w:rPr>
            <w:rFonts w:cs="Times New Roman"/>
            <w:szCs w:val="24"/>
          </w:rPr>
          <w:delText xml:space="preserve">i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8</w:delText>
        </w:r>
        <w:r w:rsidR="00EB6254" w:rsidRPr="0033182C" w:rsidDel="00F7680F">
          <w:rPr>
            <w:rFonts w:cs="Times New Roman"/>
            <w:szCs w:val="24"/>
          </w:rPr>
          <w:delText>.</w:delText>
        </w:r>
        <w:bookmarkStart w:id="5287" w:name="_Toc23496583"/>
        <w:bookmarkStart w:id="5288" w:name="_Toc23552767"/>
        <w:bookmarkStart w:id="5289" w:name="_Toc23811120"/>
        <w:bookmarkEnd w:id="5287"/>
        <w:bookmarkEnd w:id="5288"/>
        <w:bookmarkEnd w:id="5289"/>
      </w:del>
    </w:p>
    <w:p w14:paraId="79D4618B" w14:textId="44C13BCA" w:rsidR="00EB6254" w:rsidRPr="0033182C" w:rsidDel="00F7680F" w:rsidRDefault="00EB6254" w:rsidP="00EB6254">
      <w:pPr>
        <w:pStyle w:val="Caption"/>
        <w:keepNext/>
        <w:jc w:val="center"/>
        <w:rPr>
          <w:del w:id="5290" w:author="Windows User" w:date="2019-09-19T03:29:00Z"/>
          <w:rFonts w:cs="Times New Roman"/>
          <w:i w:val="0"/>
          <w:color w:val="auto"/>
          <w:sz w:val="24"/>
        </w:rPr>
      </w:pPr>
      <w:del w:id="5291" w:author="Windows User" w:date="2019-09-19T03:29:00Z">
        <w:r w:rsidRPr="0033182C" w:rsidDel="00F7680F">
          <w:rPr>
            <w:rFonts w:cs="Times New Roman"/>
            <w:i w:val="0"/>
            <w:color w:val="auto"/>
            <w:sz w:val="24"/>
          </w:rPr>
          <w:delText xml:space="preserve">Tabel </w:delText>
        </w:r>
      </w:del>
      <w:del w:id="5292"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8</w:delText>
        </w:r>
        <w:r w:rsidR="007E74B5" w:rsidRPr="0033182C" w:rsidDel="00F10288">
          <w:rPr>
            <w:rFonts w:cs="Times New Roman"/>
            <w:i w:val="0"/>
          </w:rPr>
          <w:fldChar w:fldCharType="end"/>
        </w:r>
      </w:del>
      <w:del w:id="5293" w:author="Windows User" w:date="2019-09-19T03:29:00Z">
        <w:r w:rsidRPr="0033182C" w:rsidDel="00F7680F">
          <w:rPr>
            <w:rFonts w:cs="Times New Roman"/>
            <w:i w:val="0"/>
            <w:color w:val="auto"/>
            <w:sz w:val="24"/>
          </w:rPr>
          <w:delText xml:space="preserve"> Skenario History Login</w:delText>
        </w:r>
        <w:bookmarkStart w:id="5294" w:name="_Toc23496584"/>
        <w:bookmarkStart w:id="5295" w:name="_Toc23552768"/>
        <w:bookmarkStart w:id="5296" w:name="_Toc23811121"/>
        <w:bookmarkEnd w:id="5294"/>
        <w:bookmarkEnd w:id="5295"/>
        <w:bookmarkEnd w:id="5296"/>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64620BBE" w14:textId="1AEB2393" w:rsidTr="00EB6254">
        <w:trPr>
          <w:del w:id="5297" w:author="Windows User" w:date="2019-09-19T03:29:00Z"/>
        </w:trPr>
        <w:tc>
          <w:tcPr>
            <w:tcW w:w="4531" w:type="dxa"/>
          </w:tcPr>
          <w:p w14:paraId="5428234D" w14:textId="06FD1DF3" w:rsidR="004F2EF7" w:rsidRPr="0033182C" w:rsidDel="00F7680F" w:rsidRDefault="004F2EF7" w:rsidP="00E97240">
            <w:pPr>
              <w:spacing w:after="0" w:line="240" w:lineRule="auto"/>
              <w:rPr>
                <w:del w:id="5298" w:author="Windows User" w:date="2019-09-19T03:29:00Z"/>
                <w:rFonts w:cs="Times New Roman"/>
                <w:sz w:val="22"/>
                <w:szCs w:val="24"/>
                <w:lang w:val="en-ID"/>
              </w:rPr>
            </w:pPr>
            <w:del w:id="5299" w:author="Windows User" w:date="2019-09-19T03:29:00Z">
              <w:r w:rsidRPr="0033182C" w:rsidDel="00F7680F">
                <w:rPr>
                  <w:rFonts w:cs="Times New Roman"/>
                  <w:b/>
                  <w:sz w:val="22"/>
                  <w:szCs w:val="24"/>
                </w:rPr>
                <w:delText>Nama Usecase</w:delText>
              </w:r>
              <w:bookmarkStart w:id="5300" w:name="_Toc23496585"/>
              <w:bookmarkStart w:id="5301" w:name="_Toc23552769"/>
              <w:bookmarkStart w:id="5302" w:name="_Toc23811122"/>
              <w:bookmarkEnd w:id="5300"/>
              <w:bookmarkEnd w:id="5301"/>
              <w:bookmarkEnd w:id="5302"/>
            </w:del>
          </w:p>
        </w:tc>
        <w:tc>
          <w:tcPr>
            <w:tcW w:w="3402" w:type="dxa"/>
            <w:gridSpan w:val="2"/>
          </w:tcPr>
          <w:p w14:paraId="22DF1CD6" w14:textId="46E6AF98" w:rsidR="004F2EF7" w:rsidRPr="0033182C" w:rsidDel="00F7680F" w:rsidRDefault="004F2EF7" w:rsidP="00E97240">
            <w:pPr>
              <w:spacing w:after="0" w:line="240" w:lineRule="auto"/>
              <w:rPr>
                <w:del w:id="5303" w:author="Windows User" w:date="2019-09-19T03:29:00Z"/>
                <w:rFonts w:cs="Times New Roman"/>
                <w:sz w:val="22"/>
                <w:szCs w:val="24"/>
                <w:lang w:val="en-ID"/>
              </w:rPr>
            </w:pPr>
            <w:del w:id="5304" w:author="Windows User" w:date="2019-09-19T03:29:00Z">
              <w:r w:rsidRPr="0033182C" w:rsidDel="00F7680F">
                <w:rPr>
                  <w:rFonts w:cs="Times New Roman"/>
                  <w:sz w:val="22"/>
                  <w:szCs w:val="24"/>
                </w:rPr>
                <w:delText>History login</w:delText>
              </w:r>
              <w:bookmarkStart w:id="5305" w:name="_Toc23496586"/>
              <w:bookmarkStart w:id="5306" w:name="_Toc23552770"/>
              <w:bookmarkStart w:id="5307" w:name="_Toc23811123"/>
              <w:bookmarkEnd w:id="5305"/>
              <w:bookmarkEnd w:id="5306"/>
              <w:bookmarkEnd w:id="5307"/>
            </w:del>
          </w:p>
        </w:tc>
        <w:bookmarkStart w:id="5308" w:name="_Toc23496587"/>
        <w:bookmarkStart w:id="5309" w:name="_Toc23552771"/>
        <w:bookmarkStart w:id="5310" w:name="_Toc23811124"/>
        <w:bookmarkEnd w:id="5308"/>
        <w:bookmarkEnd w:id="5309"/>
        <w:bookmarkEnd w:id="5310"/>
      </w:tr>
      <w:tr w:rsidR="004F2EF7" w:rsidRPr="0033182C" w:rsidDel="00F7680F" w14:paraId="51399979" w14:textId="7CA6AB79" w:rsidTr="00EB6254">
        <w:trPr>
          <w:del w:id="5311" w:author="Windows User" w:date="2019-09-19T03:29:00Z"/>
        </w:trPr>
        <w:tc>
          <w:tcPr>
            <w:tcW w:w="4531" w:type="dxa"/>
          </w:tcPr>
          <w:p w14:paraId="2069553D" w14:textId="7B9D7FB4" w:rsidR="004F2EF7" w:rsidRPr="0033182C" w:rsidDel="00F7680F" w:rsidRDefault="004F2EF7" w:rsidP="00E97240">
            <w:pPr>
              <w:spacing w:after="0" w:line="240" w:lineRule="auto"/>
              <w:rPr>
                <w:del w:id="5312" w:author="Windows User" w:date="2019-09-19T03:29:00Z"/>
                <w:rFonts w:cs="Times New Roman"/>
                <w:sz w:val="22"/>
                <w:szCs w:val="24"/>
                <w:lang w:val="en-ID"/>
              </w:rPr>
            </w:pPr>
            <w:del w:id="5313" w:author="Windows User" w:date="2019-09-19T03:29:00Z">
              <w:r w:rsidRPr="0033182C" w:rsidDel="00F7680F">
                <w:rPr>
                  <w:rFonts w:cs="Times New Roman"/>
                  <w:b/>
                  <w:sz w:val="22"/>
                  <w:szCs w:val="24"/>
                </w:rPr>
                <w:delText>Aktor</w:delText>
              </w:r>
              <w:bookmarkStart w:id="5314" w:name="_Toc23496588"/>
              <w:bookmarkStart w:id="5315" w:name="_Toc23552772"/>
              <w:bookmarkStart w:id="5316" w:name="_Toc23811125"/>
              <w:bookmarkEnd w:id="5314"/>
              <w:bookmarkEnd w:id="5315"/>
              <w:bookmarkEnd w:id="5316"/>
            </w:del>
          </w:p>
        </w:tc>
        <w:tc>
          <w:tcPr>
            <w:tcW w:w="3402" w:type="dxa"/>
            <w:gridSpan w:val="2"/>
          </w:tcPr>
          <w:p w14:paraId="03F7B724" w14:textId="7B72C2C3" w:rsidR="004F2EF7" w:rsidRPr="0033182C" w:rsidDel="00F7680F" w:rsidRDefault="004F2EF7" w:rsidP="00E97240">
            <w:pPr>
              <w:spacing w:after="0" w:line="240" w:lineRule="auto"/>
              <w:rPr>
                <w:del w:id="5317" w:author="Windows User" w:date="2019-09-19T03:29:00Z"/>
                <w:rFonts w:cs="Times New Roman"/>
                <w:sz w:val="22"/>
                <w:szCs w:val="24"/>
                <w:lang w:val="en-ID"/>
              </w:rPr>
            </w:pPr>
            <w:del w:id="5318" w:author="Windows User" w:date="2019-09-19T03:29:00Z">
              <w:r w:rsidRPr="0033182C" w:rsidDel="00F7680F">
                <w:rPr>
                  <w:rFonts w:cs="Times New Roman"/>
                  <w:sz w:val="22"/>
                  <w:szCs w:val="24"/>
                </w:rPr>
                <w:delText xml:space="preserve">Admin </w:delText>
              </w:r>
              <w:bookmarkStart w:id="5319" w:name="_Toc23496589"/>
              <w:bookmarkStart w:id="5320" w:name="_Toc23552773"/>
              <w:bookmarkStart w:id="5321" w:name="_Toc23811126"/>
              <w:bookmarkEnd w:id="5319"/>
              <w:bookmarkEnd w:id="5320"/>
              <w:bookmarkEnd w:id="5321"/>
            </w:del>
          </w:p>
        </w:tc>
        <w:bookmarkStart w:id="5322" w:name="_Toc23496590"/>
        <w:bookmarkStart w:id="5323" w:name="_Toc23552774"/>
        <w:bookmarkStart w:id="5324" w:name="_Toc23811127"/>
        <w:bookmarkEnd w:id="5322"/>
        <w:bookmarkEnd w:id="5323"/>
        <w:bookmarkEnd w:id="5324"/>
      </w:tr>
      <w:tr w:rsidR="004F2EF7" w:rsidRPr="0033182C" w:rsidDel="00F7680F" w14:paraId="322ACD65" w14:textId="2BDB6394" w:rsidTr="00EB6254">
        <w:trPr>
          <w:del w:id="5325" w:author="Windows User" w:date="2019-09-19T03:29:00Z"/>
        </w:trPr>
        <w:tc>
          <w:tcPr>
            <w:tcW w:w="4531" w:type="dxa"/>
          </w:tcPr>
          <w:p w14:paraId="29C1960B" w14:textId="1159385F" w:rsidR="004F2EF7" w:rsidRPr="0033182C" w:rsidDel="00F7680F" w:rsidRDefault="004F2EF7" w:rsidP="00E97240">
            <w:pPr>
              <w:spacing w:after="0" w:line="240" w:lineRule="auto"/>
              <w:rPr>
                <w:del w:id="5326" w:author="Windows User" w:date="2019-09-19T03:29:00Z"/>
                <w:rFonts w:cs="Times New Roman"/>
                <w:sz w:val="22"/>
                <w:szCs w:val="24"/>
                <w:lang w:val="en-ID"/>
              </w:rPr>
            </w:pPr>
            <w:del w:id="5327" w:author="Windows User" w:date="2019-09-19T03:29:00Z">
              <w:r w:rsidRPr="0033182C" w:rsidDel="00F7680F">
                <w:rPr>
                  <w:rFonts w:cs="Times New Roman"/>
                  <w:b/>
                  <w:sz w:val="22"/>
                  <w:szCs w:val="24"/>
                </w:rPr>
                <w:delText>Deskripsi Singkat</w:delText>
              </w:r>
              <w:bookmarkStart w:id="5328" w:name="_Toc23496591"/>
              <w:bookmarkStart w:id="5329" w:name="_Toc23552775"/>
              <w:bookmarkStart w:id="5330" w:name="_Toc23811128"/>
              <w:bookmarkEnd w:id="5328"/>
              <w:bookmarkEnd w:id="5329"/>
              <w:bookmarkEnd w:id="5330"/>
            </w:del>
          </w:p>
        </w:tc>
        <w:tc>
          <w:tcPr>
            <w:tcW w:w="3402" w:type="dxa"/>
            <w:gridSpan w:val="2"/>
          </w:tcPr>
          <w:p w14:paraId="02A5EABC" w14:textId="3CBFF9B5" w:rsidR="004F2EF7" w:rsidRPr="0033182C" w:rsidDel="00F7680F" w:rsidRDefault="004F2EF7" w:rsidP="00E97240">
            <w:pPr>
              <w:spacing w:after="0" w:line="240" w:lineRule="auto"/>
              <w:rPr>
                <w:del w:id="5331" w:author="Windows User" w:date="2019-09-19T03:29:00Z"/>
                <w:rFonts w:cs="Times New Roman"/>
                <w:sz w:val="22"/>
                <w:szCs w:val="24"/>
                <w:lang w:val="en-ID"/>
              </w:rPr>
            </w:pPr>
            <w:del w:id="5332" w:author="Windows User" w:date="2019-09-19T03:29:00Z">
              <w:r w:rsidRPr="0033182C" w:rsidDel="00F7680F">
                <w:rPr>
                  <w:rFonts w:cs="Times New Roman"/>
                  <w:sz w:val="22"/>
                  <w:szCs w:val="24"/>
                </w:rPr>
                <w:delText>Aktor melihat history login</w:delText>
              </w:r>
              <w:bookmarkStart w:id="5333" w:name="_Toc23496592"/>
              <w:bookmarkStart w:id="5334" w:name="_Toc23552776"/>
              <w:bookmarkStart w:id="5335" w:name="_Toc23811129"/>
              <w:bookmarkEnd w:id="5333"/>
              <w:bookmarkEnd w:id="5334"/>
              <w:bookmarkEnd w:id="5335"/>
            </w:del>
          </w:p>
        </w:tc>
        <w:bookmarkStart w:id="5336" w:name="_Toc23496593"/>
        <w:bookmarkStart w:id="5337" w:name="_Toc23552777"/>
        <w:bookmarkStart w:id="5338" w:name="_Toc23811130"/>
        <w:bookmarkEnd w:id="5336"/>
        <w:bookmarkEnd w:id="5337"/>
        <w:bookmarkEnd w:id="5338"/>
      </w:tr>
      <w:tr w:rsidR="004F2EF7" w:rsidRPr="0033182C" w:rsidDel="00F7680F" w14:paraId="31F5959D" w14:textId="4D536C59" w:rsidTr="00EB6254">
        <w:trPr>
          <w:del w:id="5339" w:author="Windows User" w:date="2019-09-19T03:29:00Z"/>
        </w:trPr>
        <w:tc>
          <w:tcPr>
            <w:tcW w:w="4531" w:type="dxa"/>
          </w:tcPr>
          <w:p w14:paraId="2F165DC8" w14:textId="6EBDCC4A" w:rsidR="004F2EF7" w:rsidRPr="0033182C" w:rsidDel="00F7680F" w:rsidRDefault="004F2EF7" w:rsidP="00E97240">
            <w:pPr>
              <w:spacing w:after="0" w:line="240" w:lineRule="auto"/>
              <w:rPr>
                <w:del w:id="5340" w:author="Windows User" w:date="2019-09-19T03:29:00Z"/>
                <w:rFonts w:cs="Times New Roman"/>
                <w:sz w:val="22"/>
                <w:szCs w:val="24"/>
                <w:lang w:val="en-ID"/>
              </w:rPr>
            </w:pPr>
            <w:del w:id="5341" w:author="Windows User" w:date="2019-09-19T03:29:00Z">
              <w:r w:rsidRPr="0033182C" w:rsidDel="00F7680F">
                <w:rPr>
                  <w:rFonts w:cs="Times New Roman"/>
                  <w:b/>
                  <w:sz w:val="22"/>
                  <w:szCs w:val="24"/>
                </w:rPr>
                <w:delText>Prekondisi</w:delText>
              </w:r>
              <w:bookmarkStart w:id="5342" w:name="_Toc23496594"/>
              <w:bookmarkStart w:id="5343" w:name="_Toc23552778"/>
              <w:bookmarkStart w:id="5344" w:name="_Toc23811131"/>
              <w:bookmarkEnd w:id="5342"/>
              <w:bookmarkEnd w:id="5343"/>
              <w:bookmarkEnd w:id="5344"/>
            </w:del>
          </w:p>
        </w:tc>
        <w:tc>
          <w:tcPr>
            <w:tcW w:w="3402" w:type="dxa"/>
            <w:gridSpan w:val="2"/>
          </w:tcPr>
          <w:p w14:paraId="08189415" w14:textId="489D15A0" w:rsidR="004F2EF7" w:rsidRPr="0033182C" w:rsidDel="00F7680F" w:rsidRDefault="004F2EF7" w:rsidP="00E97240">
            <w:pPr>
              <w:spacing w:after="0" w:line="240" w:lineRule="auto"/>
              <w:rPr>
                <w:del w:id="5345" w:author="Windows User" w:date="2019-09-19T03:29:00Z"/>
                <w:rFonts w:cs="Times New Roman"/>
                <w:sz w:val="22"/>
                <w:szCs w:val="24"/>
                <w:lang w:val="en-ID"/>
              </w:rPr>
            </w:pPr>
            <w:del w:id="5346" w:author="Windows User" w:date="2019-09-19T03:29:00Z">
              <w:r w:rsidRPr="0033182C" w:rsidDel="00F7680F">
                <w:rPr>
                  <w:rFonts w:cs="Times New Roman"/>
                  <w:sz w:val="22"/>
                  <w:szCs w:val="24"/>
                </w:rPr>
                <w:delText>Aktor masuk halaman dashboard admin</w:delText>
              </w:r>
              <w:bookmarkStart w:id="5347" w:name="_Toc23496595"/>
              <w:bookmarkStart w:id="5348" w:name="_Toc23552779"/>
              <w:bookmarkStart w:id="5349" w:name="_Toc23811132"/>
              <w:bookmarkEnd w:id="5347"/>
              <w:bookmarkEnd w:id="5348"/>
              <w:bookmarkEnd w:id="5349"/>
            </w:del>
          </w:p>
        </w:tc>
        <w:bookmarkStart w:id="5350" w:name="_Toc23496596"/>
        <w:bookmarkStart w:id="5351" w:name="_Toc23552780"/>
        <w:bookmarkStart w:id="5352" w:name="_Toc23811133"/>
        <w:bookmarkEnd w:id="5350"/>
        <w:bookmarkEnd w:id="5351"/>
        <w:bookmarkEnd w:id="5352"/>
      </w:tr>
      <w:tr w:rsidR="004F2EF7" w:rsidRPr="0033182C" w:rsidDel="00F7680F" w14:paraId="2A2810DA" w14:textId="28A50EE2" w:rsidTr="00EB6254">
        <w:trPr>
          <w:del w:id="5353" w:author="Windows User" w:date="2019-09-19T03:29:00Z"/>
        </w:trPr>
        <w:tc>
          <w:tcPr>
            <w:tcW w:w="4531" w:type="dxa"/>
          </w:tcPr>
          <w:p w14:paraId="3579736A" w14:textId="3ACFA4AE" w:rsidR="004F2EF7" w:rsidRPr="0033182C" w:rsidDel="00F7680F" w:rsidRDefault="004F2EF7" w:rsidP="00E97240">
            <w:pPr>
              <w:spacing w:after="0" w:line="240" w:lineRule="auto"/>
              <w:rPr>
                <w:del w:id="5354" w:author="Windows User" w:date="2019-09-19T03:29:00Z"/>
                <w:rFonts w:cs="Times New Roman"/>
                <w:sz w:val="22"/>
                <w:szCs w:val="24"/>
                <w:lang w:val="en-ID"/>
              </w:rPr>
            </w:pPr>
            <w:del w:id="5355" w:author="Windows User" w:date="2019-09-19T03:29:00Z">
              <w:r w:rsidRPr="0033182C" w:rsidDel="00F7680F">
                <w:rPr>
                  <w:rFonts w:cs="Times New Roman"/>
                  <w:b/>
                  <w:sz w:val="22"/>
                  <w:szCs w:val="24"/>
                </w:rPr>
                <w:delText>Pascakondisi</w:delText>
              </w:r>
              <w:bookmarkStart w:id="5356" w:name="_Toc23496597"/>
              <w:bookmarkStart w:id="5357" w:name="_Toc23552781"/>
              <w:bookmarkStart w:id="5358" w:name="_Toc23811134"/>
              <w:bookmarkEnd w:id="5356"/>
              <w:bookmarkEnd w:id="5357"/>
              <w:bookmarkEnd w:id="5358"/>
            </w:del>
          </w:p>
        </w:tc>
        <w:tc>
          <w:tcPr>
            <w:tcW w:w="3402" w:type="dxa"/>
            <w:gridSpan w:val="2"/>
          </w:tcPr>
          <w:p w14:paraId="0F4D7903" w14:textId="6158D9B6" w:rsidR="004F2EF7" w:rsidRPr="0033182C" w:rsidDel="00F7680F" w:rsidRDefault="004F2EF7" w:rsidP="00E97240">
            <w:pPr>
              <w:spacing w:after="0" w:line="240" w:lineRule="auto"/>
              <w:rPr>
                <w:del w:id="5359" w:author="Windows User" w:date="2019-09-19T03:29:00Z"/>
                <w:rFonts w:cs="Times New Roman"/>
                <w:sz w:val="22"/>
                <w:szCs w:val="24"/>
                <w:lang w:val="en-ID"/>
              </w:rPr>
            </w:pPr>
            <w:del w:id="5360" w:author="Windows User" w:date="2019-09-19T03:29:00Z">
              <w:r w:rsidRPr="0033182C" w:rsidDel="00F7680F">
                <w:rPr>
                  <w:rFonts w:cs="Times New Roman"/>
                  <w:sz w:val="22"/>
                  <w:szCs w:val="24"/>
                </w:rPr>
                <w:delText>History login ditampilkan</w:delText>
              </w:r>
              <w:bookmarkStart w:id="5361" w:name="_Toc23496598"/>
              <w:bookmarkStart w:id="5362" w:name="_Toc23552782"/>
              <w:bookmarkStart w:id="5363" w:name="_Toc23811135"/>
              <w:bookmarkEnd w:id="5361"/>
              <w:bookmarkEnd w:id="5362"/>
              <w:bookmarkEnd w:id="5363"/>
            </w:del>
          </w:p>
        </w:tc>
        <w:bookmarkStart w:id="5364" w:name="_Toc23496599"/>
        <w:bookmarkStart w:id="5365" w:name="_Toc23552783"/>
        <w:bookmarkStart w:id="5366" w:name="_Toc23811136"/>
        <w:bookmarkEnd w:id="5364"/>
        <w:bookmarkEnd w:id="5365"/>
        <w:bookmarkEnd w:id="5366"/>
      </w:tr>
      <w:tr w:rsidR="004F2EF7" w:rsidRPr="0033182C" w:rsidDel="00F7680F" w14:paraId="5886185B" w14:textId="57D8D28B" w:rsidTr="00EB6254">
        <w:trPr>
          <w:del w:id="5367" w:author="Windows User" w:date="2019-09-19T03:29:00Z"/>
        </w:trPr>
        <w:tc>
          <w:tcPr>
            <w:tcW w:w="7933" w:type="dxa"/>
            <w:gridSpan w:val="3"/>
          </w:tcPr>
          <w:p w14:paraId="5E1B4DD7" w14:textId="1F27E069" w:rsidR="004F2EF7" w:rsidRPr="0033182C" w:rsidDel="00F7680F" w:rsidRDefault="004F2EF7" w:rsidP="00E97240">
            <w:pPr>
              <w:spacing w:after="0" w:line="240" w:lineRule="auto"/>
              <w:jc w:val="center"/>
              <w:rPr>
                <w:del w:id="5368" w:author="Windows User" w:date="2019-09-19T03:29:00Z"/>
                <w:rFonts w:cs="Times New Roman"/>
                <w:sz w:val="22"/>
                <w:szCs w:val="24"/>
              </w:rPr>
            </w:pPr>
            <w:del w:id="5369" w:author="Windows User" w:date="2019-09-19T03:29:00Z">
              <w:r w:rsidRPr="0033182C" w:rsidDel="00F7680F">
                <w:rPr>
                  <w:rFonts w:cs="Times New Roman"/>
                  <w:b/>
                  <w:bCs/>
                  <w:sz w:val="22"/>
                  <w:szCs w:val="24"/>
                </w:rPr>
                <w:delText>Flow Event</w:delText>
              </w:r>
              <w:bookmarkStart w:id="5370" w:name="_Toc23496600"/>
              <w:bookmarkStart w:id="5371" w:name="_Toc23552784"/>
              <w:bookmarkStart w:id="5372" w:name="_Toc23811137"/>
              <w:bookmarkEnd w:id="5370"/>
              <w:bookmarkEnd w:id="5371"/>
              <w:bookmarkEnd w:id="5372"/>
            </w:del>
          </w:p>
        </w:tc>
        <w:bookmarkStart w:id="5373" w:name="_Toc23496601"/>
        <w:bookmarkStart w:id="5374" w:name="_Toc23552785"/>
        <w:bookmarkStart w:id="5375" w:name="_Toc23811138"/>
        <w:bookmarkEnd w:id="5373"/>
        <w:bookmarkEnd w:id="5374"/>
        <w:bookmarkEnd w:id="5375"/>
      </w:tr>
      <w:tr w:rsidR="004F2EF7" w:rsidRPr="0033182C" w:rsidDel="00F7680F" w14:paraId="4CF1D94F" w14:textId="044AB99E" w:rsidTr="00EB6254">
        <w:trPr>
          <w:del w:id="5376" w:author="Windows User" w:date="2019-09-19T03:29:00Z"/>
        </w:trPr>
        <w:tc>
          <w:tcPr>
            <w:tcW w:w="7933" w:type="dxa"/>
            <w:gridSpan w:val="3"/>
          </w:tcPr>
          <w:p w14:paraId="2B614070" w14:textId="2FB31573" w:rsidR="004F2EF7" w:rsidRPr="0033182C" w:rsidDel="00F7680F" w:rsidRDefault="00A15854" w:rsidP="00E97240">
            <w:pPr>
              <w:spacing w:after="0" w:line="240" w:lineRule="auto"/>
              <w:jc w:val="center"/>
              <w:rPr>
                <w:del w:id="5377" w:author="Windows User" w:date="2019-09-19T03:29:00Z"/>
                <w:rFonts w:cs="Times New Roman"/>
                <w:sz w:val="22"/>
                <w:szCs w:val="24"/>
              </w:rPr>
            </w:pPr>
            <w:del w:id="5378" w:author="Windows User" w:date="2019-09-19T03:29:00Z">
              <w:r w:rsidRPr="0033182C" w:rsidDel="00F7680F">
                <w:rPr>
                  <w:rFonts w:cs="Times New Roman"/>
                  <w:b/>
                  <w:sz w:val="22"/>
                  <w:szCs w:val="24"/>
                </w:rPr>
                <w:delText>Normal Flow : History login</w:delText>
              </w:r>
              <w:bookmarkStart w:id="5379" w:name="_Toc23496602"/>
              <w:bookmarkStart w:id="5380" w:name="_Toc23552786"/>
              <w:bookmarkStart w:id="5381" w:name="_Toc23811139"/>
              <w:bookmarkEnd w:id="5379"/>
              <w:bookmarkEnd w:id="5380"/>
              <w:bookmarkEnd w:id="5381"/>
            </w:del>
          </w:p>
        </w:tc>
        <w:bookmarkStart w:id="5382" w:name="_Toc23496603"/>
        <w:bookmarkStart w:id="5383" w:name="_Toc23552787"/>
        <w:bookmarkStart w:id="5384" w:name="_Toc23811140"/>
        <w:bookmarkEnd w:id="5382"/>
        <w:bookmarkEnd w:id="5383"/>
        <w:bookmarkEnd w:id="5384"/>
      </w:tr>
      <w:tr w:rsidR="004F2EF7" w:rsidRPr="0033182C" w:rsidDel="00F7680F" w14:paraId="437A9772" w14:textId="42018189" w:rsidTr="00EB6254">
        <w:trPr>
          <w:trHeight w:val="371"/>
          <w:del w:id="5385" w:author="Windows User" w:date="2019-09-19T03:29:00Z"/>
        </w:trPr>
        <w:tc>
          <w:tcPr>
            <w:tcW w:w="4604" w:type="dxa"/>
            <w:gridSpan w:val="2"/>
          </w:tcPr>
          <w:p w14:paraId="752A969E" w14:textId="6E33208D" w:rsidR="004F2EF7" w:rsidRPr="0033182C" w:rsidDel="00F7680F" w:rsidRDefault="004F2EF7" w:rsidP="00E97240">
            <w:pPr>
              <w:spacing w:after="0" w:line="240" w:lineRule="auto"/>
              <w:rPr>
                <w:del w:id="5386" w:author="Windows User" w:date="2019-09-19T03:29:00Z"/>
                <w:rFonts w:cs="Times New Roman"/>
                <w:b/>
                <w:sz w:val="22"/>
                <w:szCs w:val="24"/>
              </w:rPr>
            </w:pPr>
            <w:del w:id="5387" w:author="Windows User" w:date="2019-09-19T03:29:00Z">
              <w:r w:rsidRPr="0033182C" w:rsidDel="00F7680F">
                <w:rPr>
                  <w:rFonts w:cs="Times New Roman"/>
                  <w:sz w:val="22"/>
                  <w:szCs w:val="24"/>
                </w:rPr>
                <w:delText>Aksi Aktor</w:delText>
              </w:r>
              <w:bookmarkStart w:id="5388" w:name="_Toc23496604"/>
              <w:bookmarkStart w:id="5389" w:name="_Toc23552788"/>
              <w:bookmarkStart w:id="5390" w:name="_Toc23811141"/>
              <w:bookmarkEnd w:id="5388"/>
              <w:bookmarkEnd w:id="5389"/>
              <w:bookmarkEnd w:id="5390"/>
            </w:del>
          </w:p>
        </w:tc>
        <w:tc>
          <w:tcPr>
            <w:tcW w:w="3329" w:type="dxa"/>
          </w:tcPr>
          <w:p w14:paraId="7DE13351" w14:textId="2CAE9E74" w:rsidR="004F2EF7" w:rsidRPr="0033182C" w:rsidDel="00F7680F" w:rsidRDefault="004F2EF7" w:rsidP="00E97240">
            <w:pPr>
              <w:spacing w:after="0" w:line="240" w:lineRule="auto"/>
              <w:rPr>
                <w:del w:id="5391" w:author="Windows User" w:date="2019-09-19T03:29:00Z"/>
                <w:rFonts w:cs="Times New Roman"/>
                <w:b/>
                <w:sz w:val="22"/>
                <w:szCs w:val="24"/>
              </w:rPr>
            </w:pPr>
            <w:del w:id="5392" w:author="Windows User" w:date="2019-09-19T03:29:00Z">
              <w:r w:rsidRPr="0033182C" w:rsidDel="00F7680F">
                <w:rPr>
                  <w:rFonts w:cs="Times New Roman"/>
                  <w:sz w:val="22"/>
                  <w:szCs w:val="24"/>
                </w:rPr>
                <w:delText>Reaksi Sistem</w:delText>
              </w:r>
              <w:bookmarkStart w:id="5393" w:name="_Toc23496605"/>
              <w:bookmarkStart w:id="5394" w:name="_Toc23552789"/>
              <w:bookmarkStart w:id="5395" w:name="_Toc23811142"/>
              <w:bookmarkEnd w:id="5393"/>
              <w:bookmarkEnd w:id="5394"/>
              <w:bookmarkEnd w:id="5395"/>
            </w:del>
          </w:p>
        </w:tc>
        <w:bookmarkStart w:id="5396" w:name="_Toc23496606"/>
        <w:bookmarkStart w:id="5397" w:name="_Toc23552790"/>
        <w:bookmarkStart w:id="5398" w:name="_Toc23811143"/>
        <w:bookmarkEnd w:id="5396"/>
        <w:bookmarkEnd w:id="5397"/>
        <w:bookmarkEnd w:id="5398"/>
      </w:tr>
      <w:tr w:rsidR="004F2EF7" w:rsidRPr="0033182C" w:rsidDel="00F7680F" w14:paraId="4D898EBA" w14:textId="188ED5B5" w:rsidTr="00EB6254">
        <w:trPr>
          <w:trHeight w:val="371"/>
          <w:del w:id="5399" w:author="Windows User" w:date="2019-09-19T03:29:00Z"/>
        </w:trPr>
        <w:tc>
          <w:tcPr>
            <w:tcW w:w="4604" w:type="dxa"/>
            <w:gridSpan w:val="2"/>
          </w:tcPr>
          <w:p w14:paraId="5110D557" w14:textId="4ED343DA" w:rsidR="004F2EF7" w:rsidRPr="0033182C" w:rsidDel="00F7680F" w:rsidRDefault="004F2EF7" w:rsidP="00FD3BC6">
            <w:pPr>
              <w:pStyle w:val="ListParagraph"/>
              <w:numPr>
                <w:ilvl w:val="0"/>
                <w:numId w:val="11"/>
              </w:numPr>
              <w:spacing w:after="0" w:line="240" w:lineRule="auto"/>
              <w:jc w:val="left"/>
              <w:rPr>
                <w:del w:id="5400" w:author="Windows User" w:date="2019-09-19T03:29:00Z"/>
                <w:rFonts w:cs="Times New Roman"/>
                <w:sz w:val="22"/>
                <w:szCs w:val="24"/>
              </w:rPr>
            </w:pPr>
            <w:del w:id="5401" w:author="Windows User" w:date="2019-09-19T03:29:00Z">
              <w:r w:rsidRPr="0033182C" w:rsidDel="00F7680F">
                <w:rPr>
                  <w:rFonts w:cs="Times New Roman"/>
                  <w:sz w:val="22"/>
                  <w:szCs w:val="24"/>
                </w:rPr>
                <w:delText>Klik menu History  pilih History login</w:delText>
              </w:r>
              <w:bookmarkStart w:id="5402" w:name="_Toc23496607"/>
              <w:bookmarkStart w:id="5403" w:name="_Toc23552791"/>
              <w:bookmarkStart w:id="5404" w:name="_Toc23811144"/>
              <w:bookmarkEnd w:id="5402"/>
              <w:bookmarkEnd w:id="5403"/>
              <w:bookmarkEnd w:id="5404"/>
            </w:del>
          </w:p>
        </w:tc>
        <w:tc>
          <w:tcPr>
            <w:tcW w:w="3329" w:type="dxa"/>
          </w:tcPr>
          <w:p w14:paraId="0DD55E26" w14:textId="19DEEF4B" w:rsidR="004F2EF7" w:rsidRPr="0033182C" w:rsidDel="00F7680F" w:rsidRDefault="004F2EF7" w:rsidP="00FD3BC6">
            <w:pPr>
              <w:spacing w:after="0" w:line="240" w:lineRule="auto"/>
              <w:jc w:val="left"/>
              <w:rPr>
                <w:del w:id="5405" w:author="Windows User" w:date="2019-09-19T03:29:00Z"/>
                <w:rFonts w:cs="Times New Roman"/>
                <w:sz w:val="22"/>
                <w:szCs w:val="24"/>
              </w:rPr>
            </w:pPr>
            <w:bookmarkStart w:id="5406" w:name="_Toc23496608"/>
            <w:bookmarkStart w:id="5407" w:name="_Toc23552792"/>
            <w:bookmarkStart w:id="5408" w:name="_Toc23811145"/>
            <w:bookmarkEnd w:id="5406"/>
            <w:bookmarkEnd w:id="5407"/>
            <w:bookmarkEnd w:id="5408"/>
          </w:p>
        </w:tc>
        <w:bookmarkStart w:id="5409" w:name="_Toc23496609"/>
        <w:bookmarkStart w:id="5410" w:name="_Toc23552793"/>
        <w:bookmarkStart w:id="5411" w:name="_Toc23811146"/>
        <w:bookmarkEnd w:id="5409"/>
        <w:bookmarkEnd w:id="5410"/>
        <w:bookmarkEnd w:id="5411"/>
      </w:tr>
      <w:tr w:rsidR="004F2EF7" w:rsidRPr="0033182C" w:rsidDel="00F7680F" w14:paraId="1D4ACC5C" w14:textId="51DFBCE5" w:rsidTr="00EB6254">
        <w:trPr>
          <w:trHeight w:val="370"/>
          <w:del w:id="5412" w:author="Windows User" w:date="2019-09-19T03:29:00Z"/>
        </w:trPr>
        <w:tc>
          <w:tcPr>
            <w:tcW w:w="4604" w:type="dxa"/>
            <w:gridSpan w:val="2"/>
          </w:tcPr>
          <w:p w14:paraId="313554E1" w14:textId="3AA942D7" w:rsidR="004F2EF7" w:rsidRPr="0033182C" w:rsidDel="00F7680F" w:rsidRDefault="004F2EF7" w:rsidP="00FD3BC6">
            <w:pPr>
              <w:pStyle w:val="ListParagraph"/>
              <w:spacing w:after="0" w:line="240" w:lineRule="auto"/>
              <w:jc w:val="left"/>
              <w:rPr>
                <w:del w:id="5413" w:author="Windows User" w:date="2019-09-19T03:29:00Z"/>
                <w:rFonts w:cs="Times New Roman"/>
                <w:sz w:val="22"/>
                <w:szCs w:val="24"/>
              </w:rPr>
            </w:pPr>
            <w:bookmarkStart w:id="5414" w:name="_Toc23496610"/>
            <w:bookmarkStart w:id="5415" w:name="_Toc23552794"/>
            <w:bookmarkStart w:id="5416" w:name="_Toc23811147"/>
            <w:bookmarkEnd w:id="5414"/>
            <w:bookmarkEnd w:id="5415"/>
            <w:bookmarkEnd w:id="5416"/>
          </w:p>
          <w:p w14:paraId="66061760" w14:textId="0A7613E4" w:rsidR="004F2EF7" w:rsidRPr="0033182C" w:rsidDel="00F7680F" w:rsidRDefault="004F2EF7" w:rsidP="00FD3BC6">
            <w:pPr>
              <w:pStyle w:val="ListParagraph"/>
              <w:spacing w:after="0" w:line="240" w:lineRule="auto"/>
              <w:jc w:val="left"/>
              <w:rPr>
                <w:del w:id="5417" w:author="Windows User" w:date="2019-09-19T03:29:00Z"/>
                <w:rFonts w:cs="Times New Roman"/>
                <w:sz w:val="22"/>
                <w:szCs w:val="24"/>
              </w:rPr>
            </w:pPr>
            <w:bookmarkStart w:id="5418" w:name="_Toc23496611"/>
            <w:bookmarkStart w:id="5419" w:name="_Toc23552795"/>
            <w:bookmarkStart w:id="5420" w:name="_Toc23811148"/>
            <w:bookmarkEnd w:id="5418"/>
            <w:bookmarkEnd w:id="5419"/>
            <w:bookmarkEnd w:id="5420"/>
          </w:p>
          <w:p w14:paraId="12BB9D56" w14:textId="6EE5C6E0" w:rsidR="004F2EF7" w:rsidRPr="0033182C" w:rsidDel="00F7680F" w:rsidRDefault="004F2EF7" w:rsidP="00FD3BC6">
            <w:pPr>
              <w:spacing w:after="0" w:line="240" w:lineRule="auto"/>
              <w:jc w:val="left"/>
              <w:rPr>
                <w:del w:id="5421" w:author="Windows User" w:date="2019-09-19T03:29:00Z"/>
                <w:rFonts w:cs="Times New Roman"/>
                <w:b/>
                <w:sz w:val="22"/>
                <w:szCs w:val="24"/>
              </w:rPr>
            </w:pPr>
            <w:bookmarkStart w:id="5422" w:name="_Toc23496612"/>
            <w:bookmarkStart w:id="5423" w:name="_Toc23552796"/>
            <w:bookmarkStart w:id="5424" w:name="_Toc23811149"/>
            <w:bookmarkEnd w:id="5422"/>
            <w:bookmarkEnd w:id="5423"/>
            <w:bookmarkEnd w:id="5424"/>
          </w:p>
        </w:tc>
        <w:tc>
          <w:tcPr>
            <w:tcW w:w="3329" w:type="dxa"/>
          </w:tcPr>
          <w:p w14:paraId="428FAF74" w14:textId="000B704C" w:rsidR="004F2EF7" w:rsidRPr="0033182C" w:rsidDel="00F7680F" w:rsidRDefault="004F2EF7" w:rsidP="00FD3BC6">
            <w:pPr>
              <w:pStyle w:val="ListParagraph"/>
              <w:numPr>
                <w:ilvl w:val="0"/>
                <w:numId w:val="11"/>
              </w:numPr>
              <w:spacing w:after="0" w:line="240" w:lineRule="auto"/>
              <w:jc w:val="left"/>
              <w:rPr>
                <w:del w:id="5425" w:author="Windows User" w:date="2019-09-19T03:29:00Z"/>
                <w:rFonts w:cs="Times New Roman"/>
                <w:sz w:val="22"/>
                <w:szCs w:val="24"/>
              </w:rPr>
            </w:pPr>
            <w:del w:id="5426" w:author="Windows User" w:date="2019-09-19T03:29:00Z">
              <w:r w:rsidRPr="0033182C" w:rsidDel="00F7680F">
                <w:rPr>
                  <w:rFonts w:cs="Times New Roman"/>
                  <w:sz w:val="22"/>
                  <w:szCs w:val="24"/>
                </w:rPr>
                <w:delText>Menampilkan data history login</w:delText>
              </w:r>
              <w:bookmarkStart w:id="5427" w:name="_Toc23496613"/>
              <w:bookmarkStart w:id="5428" w:name="_Toc23552797"/>
              <w:bookmarkStart w:id="5429" w:name="_Toc23811150"/>
              <w:bookmarkEnd w:id="5427"/>
              <w:bookmarkEnd w:id="5428"/>
              <w:bookmarkEnd w:id="5429"/>
            </w:del>
          </w:p>
        </w:tc>
        <w:bookmarkStart w:id="5430" w:name="_Toc23496614"/>
        <w:bookmarkStart w:id="5431" w:name="_Toc23552798"/>
        <w:bookmarkStart w:id="5432" w:name="_Toc23811151"/>
        <w:bookmarkEnd w:id="5430"/>
        <w:bookmarkEnd w:id="5431"/>
        <w:bookmarkEnd w:id="5432"/>
      </w:tr>
    </w:tbl>
    <w:p w14:paraId="36862AE3" w14:textId="0F5E7A42" w:rsidR="004F2EF7" w:rsidRPr="0033182C" w:rsidDel="00F7680F" w:rsidRDefault="004F2EF7" w:rsidP="004F2EF7">
      <w:pPr>
        <w:pStyle w:val="ListParagraph"/>
        <w:ind w:left="567"/>
        <w:rPr>
          <w:del w:id="5433" w:author="Windows User" w:date="2019-09-19T03:29:00Z"/>
          <w:rFonts w:cs="Times New Roman"/>
          <w:b/>
        </w:rPr>
      </w:pPr>
      <w:bookmarkStart w:id="5434" w:name="_Toc23496615"/>
      <w:bookmarkStart w:id="5435" w:name="_Toc23552799"/>
      <w:bookmarkStart w:id="5436" w:name="_Toc23811152"/>
      <w:bookmarkEnd w:id="5434"/>
      <w:bookmarkEnd w:id="5435"/>
      <w:bookmarkEnd w:id="5436"/>
    </w:p>
    <w:p w14:paraId="0D7BF41C" w14:textId="23B7DBEB" w:rsidR="004F2EF7" w:rsidRPr="0033182C" w:rsidDel="00F7680F" w:rsidRDefault="005234CD">
      <w:pPr>
        <w:pStyle w:val="Heading3"/>
        <w:numPr>
          <w:ilvl w:val="2"/>
          <w:numId w:val="43"/>
        </w:numPr>
        <w:ind w:left="357" w:hanging="357"/>
        <w:rPr>
          <w:del w:id="5437" w:author="Windows User" w:date="2019-09-19T03:29:00Z"/>
          <w:rFonts w:cs="Times New Roman"/>
        </w:rPr>
        <w:pPrChange w:id="5438" w:author="Windows User" w:date="2019-09-19T02:40:00Z">
          <w:pPr>
            <w:pStyle w:val="Heading3"/>
          </w:pPr>
        </w:pPrChange>
      </w:pPr>
      <w:del w:id="5439" w:author="Windows User" w:date="2019-09-19T03:29:00Z">
        <w:r w:rsidRPr="0033182C" w:rsidDel="00F7680F">
          <w:rPr>
            <w:rFonts w:cs="Times New Roman"/>
          </w:rPr>
          <w:delText>Lihat sudut x y (aktuator)</w:delText>
        </w:r>
        <w:bookmarkStart w:id="5440" w:name="_Toc23496616"/>
        <w:bookmarkStart w:id="5441" w:name="_Toc23552800"/>
        <w:bookmarkStart w:id="5442" w:name="_Toc23811153"/>
        <w:bookmarkEnd w:id="5440"/>
        <w:bookmarkEnd w:id="5441"/>
        <w:bookmarkEnd w:id="5442"/>
      </w:del>
    </w:p>
    <w:p w14:paraId="4676E94B" w14:textId="1A7BABC7" w:rsidR="003E1410" w:rsidRPr="0033182C" w:rsidDel="00F7680F" w:rsidRDefault="00DC1817" w:rsidP="00C9053F">
      <w:pPr>
        <w:ind w:firstLine="567"/>
        <w:rPr>
          <w:del w:id="5443" w:author="Windows User" w:date="2019-09-19T03:29:00Z"/>
          <w:rFonts w:cs="Times New Roman"/>
          <w:szCs w:val="24"/>
        </w:rPr>
      </w:pPr>
      <w:del w:id="5444" w:author="Windows User" w:date="2019-09-19T03:29:00Z">
        <w:r w:rsidRPr="0033182C" w:rsidDel="00F7680F">
          <w:rPr>
            <w:rFonts w:cs="Times New Roman"/>
            <w:szCs w:val="24"/>
          </w:rPr>
          <w:delText>Skenario ini menjelaskan alur untuk melihat sudut x,y pada aktuator. Fitur ini bisa dilakukan oleh semua user. Skenario lihat sudut x,y aktuat</w:delText>
        </w:r>
        <w:r w:rsidR="003E1410" w:rsidRPr="0033182C" w:rsidDel="00F7680F">
          <w:rPr>
            <w:rFonts w:cs="Times New Roman"/>
            <w:szCs w:val="24"/>
          </w:rPr>
          <w:delText xml:space="preserve">o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9</w:delText>
        </w:r>
        <w:r w:rsidR="00EB6254" w:rsidRPr="0033182C" w:rsidDel="00F7680F">
          <w:rPr>
            <w:rFonts w:cs="Times New Roman"/>
            <w:szCs w:val="24"/>
          </w:rPr>
          <w:delText xml:space="preserve"> Skenario Lihat Sudut Aktuator</w:delText>
        </w:r>
        <w:r w:rsidRPr="0033182C" w:rsidDel="00F7680F">
          <w:rPr>
            <w:rFonts w:cs="Times New Roman"/>
            <w:szCs w:val="24"/>
          </w:rPr>
          <w:delText>.</w:delText>
        </w:r>
        <w:bookmarkStart w:id="5445" w:name="_Toc23496617"/>
        <w:bookmarkStart w:id="5446" w:name="_Toc23552801"/>
        <w:bookmarkStart w:id="5447" w:name="_Toc23811154"/>
        <w:bookmarkEnd w:id="5445"/>
        <w:bookmarkEnd w:id="5446"/>
        <w:bookmarkEnd w:id="5447"/>
      </w:del>
    </w:p>
    <w:p w14:paraId="691D60CD" w14:textId="7518D1EA" w:rsidR="00C9053F" w:rsidRPr="0033182C" w:rsidDel="00F7680F" w:rsidRDefault="00C9053F" w:rsidP="00C9053F">
      <w:pPr>
        <w:pStyle w:val="Caption"/>
        <w:keepNext/>
        <w:jc w:val="center"/>
        <w:rPr>
          <w:del w:id="5448" w:author="Windows User" w:date="2019-09-19T03:29:00Z"/>
          <w:rFonts w:cs="Times New Roman"/>
          <w:i w:val="0"/>
          <w:color w:val="auto"/>
          <w:sz w:val="24"/>
        </w:rPr>
      </w:pPr>
      <w:del w:id="5449" w:author="Windows User" w:date="2019-09-19T03:29:00Z">
        <w:r w:rsidRPr="0033182C" w:rsidDel="00F7680F">
          <w:rPr>
            <w:rFonts w:cs="Times New Roman"/>
            <w:i w:val="0"/>
            <w:color w:val="auto"/>
            <w:sz w:val="24"/>
          </w:rPr>
          <w:delText xml:space="preserve">Tabel </w:delText>
        </w:r>
      </w:del>
      <w:del w:id="5450"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9</w:delText>
        </w:r>
        <w:r w:rsidR="007E74B5" w:rsidRPr="0033182C" w:rsidDel="00F10288">
          <w:rPr>
            <w:rFonts w:cs="Times New Roman"/>
            <w:i w:val="0"/>
          </w:rPr>
          <w:fldChar w:fldCharType="end"/>
        </w:r>
      </w:del>
      <w:del w:id="5451" w:author="Windows User" w:date="2019-09-19T03:29:00Z">
        <w:r w:rsidRPr="0033182C" w:rsidDel="00F7680F">
          <w:rPr>
            <w:rFonts w:cs="Times New Roman"/>
            <w:i w:val="0"/>
            <w:color w:val="auto"/>
            <w:sz w:val="24"/>
          </w:rPr>
          <w:delText xml:space="preserve"> Skenario Lihat Sudut Aktuator</w:delText>
        </w:r>
        <w:bookmarkStart w:id="5452" w:name="_Toc23496618"/>
        <w:bookmarkStart w:id="5453" w:name="_Toc23552802"/>
        <w:bookmarkStart w:id="5454" w:name="_Toc23811155"/>
        <w:bookmarkEnd w:id="5452"/>
        <w:bookmarkEnd w:id="5453"/>
        <w:bookmarkEnd w:id="5454"/>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7D404BD1" w14:textId="4CEA506F" w:rsidTr="00EB6254">
        <w:trPr>
          <w:del w:id="5455" w:author="Windows User" w:date="2019-09-19T03:29:00Z"/>
        </w:trPr>
        <w:tc>
          <w:tcPr>
            <w:tcW w:w="4531" w:type="dxa"/>
          </w:tcPr>
          <w:p w14:paraId="53888171" w14:textId="5E7E63FD" w:rsidR="004F2EF7" w:rsidRPr="0033182C" w:rsidDel="00F7680F" w:rsidRDefault="004F2EF7" w:rsidP="00EB6254">
            <w:pPr>
              <w:spacing w:after="0" w:line="240" w:lineRule="auto"/>
              <w:rPr>
                <w:del w:id="5456" w:author="Windows User" w:date="2019-09-19T03:29:00Z"/>
                <w:rFonts w:cs="Times New Roman"/>
                <w:sz w:val="22"/>
                <w:szCs w:val="24"/>
                <w:lang w:val="en-ID"/>
              </w:rPr>
            </w:pPr>
            <w:del w:id="5457" w:author="Windows User" w:date="2019-09-19T03:29:00Z">
              <w:r w:rsidRPr="0033182C" w:rsidDel="00F7680F">
                <w:rPr>
                  <w:rFonts w:cs="Times New Roman"/>
                  <w:b/>
                  <w:sz w:val="22"/>
                  <w:szCs w:val="24"/>
                </w:rPr>
                <w:delText>Nama Usecase</w:delText>
              </w:r>
              <w:bookmarkStart w:id="5458" w:name="_Toc23496619"/>
              <w:bookmarkStart w:id="5459" w:name="_Toc23552803"/>
              <w:bookmarkStart w:id="5460" w:name="_Toc23811156"/>
              <w:bookmarkEnd w:id="5458"/>
              <w:bookmarkEnd w:id="5459"/>
              <w:bookmarkEnd w:id="5460"/>
            </w:del>
          </w:p>
        </w:tc>
        <w:tc>
          <w:tcPr>
            <w:tcW w:w="3402" w:type="dxa"/>
            <w:gridSpan w:val="2"/>
          </w:tcPr>
          <w:p w14:paraId="36DAA6DD" w14:textId="674E9656" w:rsidR="004F2EF7" w:rsidRPr="0033182C" w:rsidDel="00F7680F" w:rsidRDefault="00A15854" w:rsidP="00EB6254">
            <w:pPr>
              <w:spacing w:after="0" w:line="240" w:lineRule="auto"/>
              <w:rPr>
                <w:del w:id="5461" w:author="Windows User" w:date="2019-09-19T03:29:00Z"/>
                <w:rFonts w:cs="Times New Roman"/>
                <w:sz w:val="22"/>
                <w:szCs w:val="24"/>
                <w:lang w:val="en-ID"/>
              </w:rPr>
            </w:pPr>
            <w:del w:id="5462" w:author="Windows User" w:date="2019-09-19T03:29:00Z">
              <w:r w:rsidRPr="0033182C" w:rsidDel="00F7680F">
                <w:rPr>
                  <w:rFonts w:cs="Times New Roman"/>
                  <w:sz w:val="22"/>
                  <w:szCs w:val="24"/>
                </w:rPr>
                <w:delText>Lihat sudut x,y aktuator</w:delText>
              </w:r>
              <w:bookmarkStart w:id="5463" w:name="_Toc23496620"/>
              <w:bookmarkStart w:id="5464" w:name="_Toc23552804"/>
              <w:bookmarkStart w:id="5465" w:name="_Toc23811157"/>
              <w:bookmarkEnd w:id="5463"/>
              <w:bookmarkEnd w:id="5464"/>
              <w:bookmarkEnd w:id="5465"/>
            </w:del>
          </w:p>
        </w:tc>
        <w:bookmarkStart w:id="5466" w:name="_Toc23496621"/>
        <w:bookmarkStart w:id="5467" w:name="_Toc23552805"/>
        <w:bookmarkStart w:id="5468" w:name="_Toc23811158"/>
        <w:bookmarkEnd w:id="5466"/>
        <w:bookmarkEnd w:id="5467"/>
        <w:bookmarkEnd w:id="5468"/>
      </w:tr>
      <w:tr w:rsidR="004F2EF7" w:rsidRPr="0033182C" w:rsidDel="00F7680F" w14:paraId="46452960" w14:textId="2CB68FC8" w:rsidTr="00EB6254">
        <w:trPr>
          <w:del w:id="5469" w:author="Windows User" w:date="2019-09-19T03:29:00Z"/>
        </w:trPr>
        <w:tc>
          <w:tcPr>
            <w:tcW w:w="4531" w:type="dxa"/>
          </w:tcPr>
          <w:p w14:paraId="26A98178" w14:textId="696A5433" w:rsidR="004F2EF7" w:rsidRPr="0033182C" w:rsidDel="00F7680F" w:rsidRDefault="004F2EF7" w:rsidP="00EB6254">
            <w:pPr>
              <w:spacing w:after="0" w:line="240" w:lineRule="auto"/>
              <w:rPr>
                <w:del w:id="5470" w:author="Windows User" w:date="2019-09-19T03:29:00Z"/>
                <w:rFonts w:cs="Times New Roman"/>
                <w:sz w:val="22"/>
                <w:szCs w:val="24"/>
                <w:lang w:val="en-ID"/>
              </w:rPr>
            </w:pPr>
            <w:del w:id="5471" w:author="Windows User" w:date="2019-09-19T03:29:00Z">
              <w:r w:rsidRPr="0033182C" w:rsidDel="00F7680F">
                <w:rPr>
                  <w:rFonts w:cs="Times New Roman"/>
                  <w:b/>
                  <w:sz w:val="22"/>
                  <w:szCs w:val="24"/>
                </w:rPr>
                <w:delText>Aktor</w:delText>
              </w:r>
              <w:bookmarkStart w:id="5472" w:name="_Toc23496622"/>
              <w:bookmarkStart w:id="5473" w:name="_Toc23552806"/>
              <w:bookmarkStart w:id="5474" w:name="_Toc23811159"/>
              <w:bookmarkEnd w:id="5472"/>
              <w:bookmarkEnd w:id="5473"/>
              <w:bookmarkEnd w:id="5474"/>
            </w:del>
          </w:p>
        </w:tc>
        <w:tc>
          <w:tcPr>
            <w:tcW w:w="3402" w:type="dxa"/>
            <w:gridSpan w:val="2"/>
          </w:tcPr>
          <w:p w14:paraId="4FD8ABD7" w14:textId="6F83C201" w:rsidR="004F2EF7" w:rsidRPr="0033182C" w:rsidDel="00F7680F" w:rsidRDefault="00A15854" w:rsidP="00EB6254">
            <w:pPr>
              <w:spacing w:after="0" w:line="240" w:lineRule="auto"/>
              <w:rPr>
                <w:del w:id="5475" w:author="Windows User" w:date="2019-09-19T03:29:00Z"/>
                <w:rFonts w:cs="Times New Roman"/>
                <w:sz w:val="22"/>
                <w:szCs w:val="24"/>
                <w:lang w:val="en-ID"/>
              </w:rPr>
            </w:pPr>
            <w:del w:id="5476" w:author="Windows User" w:date="2019-09-19T03:29:00Z">
              <w:r w:rsidRPr="0033182C" w:rsidDel="00F7680F">
                <w:rPr>
                  <w:rFonts w:cs="Times New Roman"/>
                  <w:sz w:val="22"/>
                  <w:szCs w:val="24"/>
                </w:rPr>
                <w:delText>Senua aktor</w:delText>
              </w:r>
              <w:bookmarkStart w:id="5477" w:name="_Toc23496623"/>
              <w:bookmarkStart w:id="5478" w:name="_Toc23552807"/>
              <w:bookmarkStart w:id="5479" w:name="_Toc23811160"/>
              <w:bookmarkEnd w:id="5477"/>
              <w:bookmarkEnd w:id="5478"/>
              <w:bookmarkEnd w:id="5479"/>
            </w:del>
          </w:p>
        </w:tc>
        <w:bookmarkStart w:id="5480" w:name="_Toc23496624"/>
        <w:bookmarkStart w:id="5481" w:name="_Toc23552808"/>
        <w:bookmarkStart w:id="5482" w:name="_Toc23811161"/>
        <w:bookmarkEnd w:id="5480"/>
        <w:bookmarkEnd w:id="5481"/>
        <w:bookmarkEnd w:id="5482"/>
      </w:tr>
      <w:tr w:rsidR="004F2EF7" w:rsidRPr="0033182C" w:rsidDel="00F7680F" w14:paraId="261E9BD9" w14:textId="004A4720" w:rsidTr="00EB6254">
        <w:trPr>
          <w:del w:id="5483" w:author="Windows User" w:date="2019-09-19T03:29:00Z"/>
        </w:trPr>
        <w:tc>
          <w:tcPr>
            <w:tcW w:w="4531" w:type="dxa"/>
          </w:tcPr>
          <w:p w14:paraId="665132A5" w14:textId="6958E415" w:rsidR="004F2EF7" w:rsidRPr="0033182C" w:rsidDel="00F7680F" w:rsidRDefault="004F2EF7" w:rsidP="00EB6254">
            <w:pPr>
              <w:spacing w:after="0" w:line="240" w:lineRule="auto"/>
              <w:rPr>
                <w:del w:id="5484" w:author="Windows User" w:date="2019-09-19T03:29:00Z"/>
                <w:rFonts w:cs="Times New Roman"/>
                <w:sz w:val="22"/>
                <w:szCs w:val="24"/>
                <w:lang w:val="en-ID"/>
              </w:rPr>
            </w:pPr>
            <w:del w:id="5485" w:author="Windows User" w:date="2019-09-19T03:29:00Z">
              <w:r w:rsidRPr="0033182C" w:rsidDel="00F7680F">
                <w:rPr>
                  <w:rFonts w:cs="Times New Roman"/>
                  <w:b/>
                  <w:sz w:val="22"/>
                  <w:szCs w:val="24"/>
                </w:rPr>
                <w:delText>Deskripsi Singkat</w:delText>
              </w:r>
              <w:bookmarkStart w:id="5486" w:name="_Toc23496625"/>
              <w:bookmarkStart w:id="5487" w:name="_Toc23552809"/>
              <w:bookmarkStart w:id="5488" w:name="_Toc23811162"/>
              <w:bookmarkEnd w:id="5486"/>
              <w:bookmarkEnd w:id="5487"/>
              <w:bookmarkEnd w:id="5488"/>
            </w:del>
          </w:p>
        </w:tc>
        <w:tc>
          <w:tcPr>
            <w:tcW w:w="3402" w:type="dxa"/>
            <w:gridSpan w:val="2"/>
          </w:tcPr>
          <w:p w14:paraId="5410DDEC" w14:textId="5D9A3759" w:rsidR="004F2EF7" w:rsidRPr="0033182C" w:rsidDel="00F7680F" w:rsidRDefault="004F2EF7" w:rsidP="00EB6254">
            <w:pPr>
              <w:spacing w:after="0" w:line="240" w:lineRule="auto"/>
              <w:rPr>
                <w:del w:id="5489" w:author="Windows User" w:date="2019-09-19T03:29:00Z"/>
                <w:rFonts w:cs="Times New Roman"/>
                <w:sz w:val="22"/>
                <w:szCs w:val="24"/>
                <w:lang w:val="en-ID"/>
              </w:rPr>
            </w:pPr>
            <w:del w:id="5490" w:author="Windows User" w:date="2019-09-19T03:29:00Z">
              <w:r w:rsidRPr="0033182C" w:rsidDel="00F7680F">
                <w:rPr>
                  <w:rFonts w:cs="Times New Roman"/>
                  <w:sz w:val="22"/>
                  <w:szCs w:val="24"/>
                </w:rPr>
                <w:delText xml:space="preserve">Aktor melihat </w:delText>
              </w:r>
              <w:r w:rsidR="00A15854" w:rsidRPr="0033182C" w:rsidDel="00F7680F">
                <w:rPr>
                  <w:rFonts w:cs="Times New Roman"/>
                  <w:sz w:val="22"/>
                  <w:szCs w:val="24"/>
                </w:rPr>
                <w:delText>data sudut x,y pada actuator</w:delText>
              </w:r>
              <w:bookmarkStart w:id="5491" w:name="_Toc23496626"/>
              <w:bookmarkStart w:id="5492" w:name="_Toc23552810"/>
              <w:bookmarkStart w:id="5493" w:name="_Toc23811163"/>
              <w:bookmarkEnd w:id="5491"/>
              <w:bookmarkEnd w:id="5492"/>
              <w:bookmarkEnd w:id="5493"/>
            </w:del>
          </w:p>
        </w:tc>
        <w:bookmarkStart w:id="5494" w:name="_Toc23496627"/>
        <w:bookmarkStart w:id="5495" w:name="_Toc23552811"/>
        <w:bookmarkStart w:id="5496" w:name="_Toc23811164"/>
        <w:bookmarkEnd w:id="5494"/>
        <w:bookmarkEnd w:id="5495"/>
        <w:bookmarkEnd w:id="5496"/>
      </w:tr>
      <w:tr w:rsidR="004F2EF7" w:rsidRPr="0033182C" w:rsidDel="00F7680F" w14:paraId="76E3A05A" w14:textId="42792029" w:rsidTr="00EB6254">
        <w:trPr>
          <w:del w:id="5497" w:author="Windows User" w:date="2019-09-19T03:29:00Z"/>
        </w:trPr>
        <w:tc>
          <w:tcPr>
            <w:tcW w:w="4531" w:type="dxa"/>
          </w:tcPr>
          <w:p w14:paraId="7F4DA9FF" w14:textId="105C37A5" w:rsidR="004F2EF7" w:rsidRPr="0033182C" w:rsidDel="00F7680F" w:rsidRDefault="004F2EF7" w:rsidP="00EB6254">
            <w:pPr>
              <w:spacing w:after="0" w:line="240" w:lineRule="auto"/>
              <w:rPr>
                <w:del w:id="5498" w:author="Windows User" w:date="2019-09-19T03:29:00Z"/>
                <w:rFonts w:cs="Times New Roman"/>
                <w:sz w:val="22"/>
                <w:szCs w:val="24"/>
                <w:lang w:val="en-ID"/>
              </w:rPr>
            </w:pPr>
            <w:del w:id="5499" w:author="Windows User" w:date="2019-09-19T03:29:00Z">
              <w:r w:rsidRPr="0033182C" w:rsidDel="00F7680F">
                <w:rPr>
                  <w:rFonts w:cs="Times New Roman"/>
                  <w:b/>
                  <w:sz w:val="22"/>
                  <w:szCs w:val="24"/>
                </w:rPr>
                <w:delText>Prekondisi</w:delText>
              </w:r>
              <w:bookmarkStart w:id="5500" w:name="_Toc23496628"/>
              <w:bookmarkStart w:id="5501" w:name="_Toc23552812"/>
              <w:bookmarkStart w:id="5502" w:name="_Toc23811165"/>
              <w:bookmarkEnd w:id="5500"/>
              <w:bookmarkEnd w:id="5501"/>
              <w:bookmarkEnd w:id="5502"/>
            </w:del>
          </w:p>
        </w:tc>
        <w:tc>
          <w:tcPr>
            <w:tcW w:w="3402" w:type="dxa"/>
            <w:gridSpan w:val="2"/>
          </w:tcPr>
          <w:p w14:paraId="617F977E" w14:textId="4F7123D9" w:rsidR="004F2EF7" w:rsidRPr="0033182C" w:rsidDel="00F7680F" w:rsidRDefault="004F2EF7" w:rsidP="00EB6254">
            <w:pPr>
              <w:spacing w:after="0" w:line="240" w:lineRule="auto"/>
              <w:rPr>
                <w:del w:id="5503" w:author="Windows User" w:date="2019-09-19T03:29:00Z"/>
                <w:rFonts w:cs="Times New Roman"/>
                <w:sz w:val="22"/>
                <w:szCs w:val="24"/>
                <w:lang w:val="en-ID"/>
              </w:rPr>
            </w:pPr>
            <w:del w:id="5504" w:author="Windows User" w:date="2019-09-19T03:29:00Z">
              <w:r w:rsidRPr="0033182C" w:rsidDel="00F7680F">
                <w:rPr>
                  <w:rFonts w:cs="Times New Roman"/>
                  <w:sz w:val="22"/>
                  <w:szCs w:val="24"/>
                </w:rPr>
                <w:delText xml:space="preserve">Aktor masuk halaman </w:delText>
              </w:r>
              <w:r w:rsidR="00A15854" w:rsidRPr="0033182C" w:rsidDel="00F7680F">
                <w:rPr>
                  <w:rFonts w:cs="Times New Roman"/>
                  <w:sz w:val="22"/>
                  <w:szCs w:val="24"/>
                </w:rPr>
                <w:delText>dashboard masing-masing</w:delText>
              </w:r>
              <w:bookmarkStart w:id="5505" w:name="_Toc23496629"/>
              <w:bookmarkStart w:id="5506" w:name="_Toc23552813"/>
              <w:bookmarkStart w:id="5507" w:name="_Toc23811166"/>
              <w:bookmarkEnd w:id="5505"/>
              <w:bookmarkEnd w:id="5506"/>
              <w:bookmarkEnd w:id="5507"/>
            </w:del>
          </w:p>
        </w:tc>
        <w:bookmarkStart w:id="5508" w:name="_Toc23496630"/>
        <w:bookmarkStart w:id="5509" w:name="_Toc23552814"/>
        <w:bookmarkStart w:id="5510" w:name="_Toc23811167"/>
        <w:bookmarkEnd w:id="5508"/>
        <w:bookmarkEnd w:id="5509"/>
        <w:bookmarkEnd w:id="5510"/>
      </w:tr>
      <w:tr w:rsidR="004F2EF7" w:rsidRPr="0033182C" w:rsidDel="00F7680F" w14:paraId="22718F07" w14:textId="2CF9DB8A" w:rsidTr="00EB6254">
        <w:trPr>
          <w:del w:id="5511" w:author="Windows User" w:date="2019-09-19T03:29:00Z"/>
        </w:trPr>
        <w:tc>
          <w:tcPr>
            <w:tcW w:w="4531" w:type="dxa"/>
          </w:tcPr>
          <w:p w14:paraId="158B85E6" w14:textId="41BC759D" w:rsidR="004F2EF7" w:rsidRPr="0033182C" w:rsidDel="00F7680F" w:rsidRDefault="004F2EF7" w:rsidP="00EB6254">
            <w:pPr>
              <w:spacing w:after="0" w:line="240" w:lineRule="auto"/>
              <w:rPr>
                <w:del w:id="5512" w:author="Windows User" w:date="2019-09-19T03:29:00Z"/>
                <w:rFonts w:cs="Times New Roman"/>
                <w:sz w:val="22"/>
                <w:szCs w:val="24"/>
                <w:lang w:val="en-ID"/>
              </w:rPr>
            </w:pPr>
            <w:del w:id="5513" w:author="Windows User" w:date="2019-09-19T03:29:00Z">
              <w:r w:rsidRPr="0033182C" w:rsidDel="00F7680F">
                <w:rPr>
                  <w:rFonts w:cs="Times New Roman"/>
                  <w:b/>
                  <w:sz w:val="22"/>
                  <w:szCs w:val="24"/>
                </w:rPr>
                <w:delText>Pascakondisi</w:delText>
              </w:r>
              <w:bookmarkStart w:id="5514" w:name="_Toc23496631"/>
              <w:bookmarkStart w:id="5515" w:name="_Toc23552815"/>
              <w:bookmarkStart w:id="5516" w:name="_Toc23811168"/>
              <w:bookmarkEnd w:id="5514"/>
              <w:bookmarkEnd w:id="5515"/>
              <w:bookmarkEnd w:id="5516"/>
            </w:del>
          </w:p>
        </w:tc>
        <w:tc>
          <w:tcPr>
            <w:tcW w:w="3402" w:type="dxa"/>
            <w:gridSpan w:val="2"/>
          </w:tcPr>
          <w:p w14:paraId="249C7CEE" w14:textId="5233EC37" w:rsidR="004F2EF7" w:rsidRPr="0033182C" w:rsidDel="00F7680F" w:rsidRDefault="00A15854" w:rsidP="00EB6254">
            <w:pPr>
              <w:spacing w:after="0" w:line="240" w:lineRule="auto"/>
              <w:rPr>
                <w:del w:id="5517" w:author="Windows User" w:date="2019-09-19T03:29:00Z"/>
                <w:rFonts w:cs="Times New Roman"/>
                <w:sz w:val="22"/>
                <w:szCs w:val="24"/>
                <w:lang w:val="en-ID"/>
              </w:rPr>
            </w:pPr>
            <w:del w:id="5518" w:author="Windows User" w:date="2019-09-19T03:29:00Z">
              <w:r w:rsidRPr="0033182C" w:rsidDel="00F7680F">
                <w:rPr>
                  <w:rFonts w:cs="Times New Roman"/>
                  <w:sz w:val="22"/>
                  <w:szCs w:val="24"/>
                </w:rPr>
                <w:delText xml:space="preserve">Aktor dapat melihat posisi sudut x,y pada aktuator </w:delText>
              </w:r>
              <w:bookmarkStart w:id="5519" w:name="_Toc23496632"/>
              <w:bookmarkStart w:id="5520" w:name="_Toc23552816"/>
              <w:bookmarkStart w:id="5521" w:name="_Toc23811169"/>
              <w:bookmarkEnd w:id="5519"/>
              <w:bookmarkEnd w:id="5520"/>
              <w:bookmarkEnd w:id="5521"/>
            </w:del>
          </w:p>
        </w:tc>
        <w:bookmarkStart w:id="5522" w:name="_Toc23496633"/>
        <w:bookmarkStart w:id="5523" w:name="_Toc23552817"/>
        <w:bookmarkStart w:id="5524" w:name="_Toc23811170"/>
        <w:bookmarkEnd w:id="5522"/>
        <w:bookmarkEnd w:id="5523"/>
        <w:bookmarkEnd w:id="5524"/>
      </w:tr>
      <w:tr w:rsidR="004F2EF7" w:rsidRPr="0033182C" w:rsidDel="00F7680F" w14:paraId="104DAA31" w14:textId="2654B397" w:rsidTr="00EB6254">
        <w:trPr>
          <w:del w:id="5525" w:author="Windows User" w:date="2019-09-19T03:29:00Z"/>
        </w:trPr>
        <w:tc>
          <w:tcPr>
            <w:tcW w:w="7933" w:type="dxa"/>
            <w:gridSpan w:val="3"/>
          </w:tcPr>
          <w:p w14:paraId="7988CDD7" w14:textId="1960817F" w:rsidR="004F2EF7" w:rsidRPr="0033182C" w:rsidDel="00F7680F" w:rsidRDefault="004F2EF7" w:rsidP="00EB6254">
            <w:pPr>
              <w:spacing w:after="0" w:line="240" w:lineRule="auto"/>
              <w:jc w:val="center"/>
              <w:rPr>
                <w:del w:id="5526" w:author="Windows User" w:date="2019-09-19T03:29:00Z"/>
                <w:rFonts w:cs="Times New Roman"/>
                <w:sz w:val="22"/>
                <w:szCs w:val="24"/>
              </w:rPr>
            </w:pPr>
            <w:del w:id="5527" w:author="Windows User" w:date="2019-09-19T03:29:00Z">
              <w:r w:rsidRPr="0033182C" w:rsidDel="00F7680F">
                <w:rPr>
                  <w:rFonts w:cs="Times New Roman"/>
                  <w:b/>
                  <w:bCs/>
                  <w:sz w:val="22"/>
                  <w:szCs w:val="24"/>
                </w:rPr>
                <w:delText>Flow Event</w:delText>
              </w:r>
              <w:bookmarkStart w:id="5528" w:name="_Toc23496634"/>
              <w:bookmarkStart w:id="5529" w:name="_Toc23552818"/>
              <w:bookmarkStart w:id="5530" w:name="_Toc23811171"/>
              <w:bookmarkEnd w:id="5528"/>
              <w:bookmarkEnd w:id="5529"/>
              <w:bookmarkEnd w:id="5530"/>
            </w:del>
          </w:p>
        </w:tc>
        <w:bookmarkStart w:id="5531" w:name="_Toc23496635"/>
        <w:bookmarkStart w:id="5532" w:name="_Toc23552819"/>
        <w:bookmarkStart w:id="5533" w:name="_Toc23811172"/>
        <w:bookmarkEnd w:id="5531"/>
        <w:bookmarkEnd w:id="5532"/>
        <w:bookmarkEnd w:id="5533"/>
      </w:tr>
      <w:tr w:rsidR="004F2EF7" w:rsidRPr="0033182C" w:rsidDel="00F7680F" w14:paraId="678BCB49" w14:textId="75C6A7A9" w:rsidTr="00EB6254">
        <w:trPr>
          <w:del w:id="5534" w:author="Windows User" w:date="2019-09-19T03:29:00Z"/>
        </w:trPr>
        <w:tc>
          <w:tcPr>
            <w:tcW w:w="7933" w:type="dxa"/>
            <w:gridSpan w:val="3"/>
          </w:tcPr>
          <w:p w14:paraId="0E86E1A9" w14:textId="641431C8" w:rsidR="004F2EF7" w:rsidRPr="0033182C" w:rsidDel="00F7680F" w:rsidRDefault="00A15854" w:rsidP="00EB6254">
            <w:pPr>
              <w:spacing w:after="0" w:line="240" w:lineRule="auto"/>
              <w:jc w:val="center"/>
              <w:rPr>
                <w:del w:id="5535" w:author="Windows User" w:date="2019-09-19T03:29:00Z"/>
                <w:rFonts w:cs="Times New Roman"/>
                <w:sz w:val="22"/>
                <w:szCs w:val="24"/>
              </w:rPr>
            </w:pPr>
            <w:del w:id="5536" w:author="Windows User" w:date="2019-09-19T03:29:00Z">
              <w:r w:rsidRPr="0033182C" w:rsidDel="00F7680F">
                <w:rPr>
                  <w:rFonts w:cs="Times New Roman"/>
                  <w:b/>
                  <w:sz w:val="22"/>
                  <w:szCs w:val="24"/>
                </w:rPr>
                <w:delText>Normal Flow : Lihat sudut x,y aktuator</w:delText>
              </w:r>
              <w:bookmarkStart w:id="5537" w:name="_Toc23496636"/>
              <w:bookmarkStart w:id="5538" w:name="_Toc23552820"/>
              <w:bookmarkStart w:id="5539" w:name="_Toc23811173"/>
              <w:bookmarkEnd w:id="5537"/>
              <w:bookmarkEnd w:id="5538"/>
              <w:bookmarkEnd w:id="5539"/>
            </w:del>
          </w:p>
        </w:tc>
        <w:bookmarkStart w:id="5540" w:name="_Toc23496637"/>
        <w:bookmarkStart w:id="5541" w:name="_Toc23552821"/>
        <w:bookmarkStart w:id="5542" w:name="_Toc23811174"/>
        <w:bookmarkEnd w:id="5540"/>
        <w:bookmarkEnd w:id="5541"/>
        <w:bookmarkEnd w:id="5542"/>
      </w:tr>
      <w:tr w:rsidR="004F2EF7" w:rsidRPr="0033182C" w:rsidDel="00F7680F" w14:paraId="383E4B08" w14:textId="4187AE95" w:rsidTr="00EB6254">
        <w:trPr>
          <w:trHeight w:val="371"/>
          <w:del w:id="5543" w:author="Windows User" w:date="2019-09-19T03:29:00Z"/>
        </w:trPr>
        <w:tc>
          <w:tcPr>
            <w:tcW w:w="4604" w:type="dxa"/>
            <w:gridSpan w:val="2"/>
          </w:tcPr>
          <w:p w14:paraId="7902A6E1" w14:textId="6144A0BF" w:rsidR="004F2EF7" w:rsidRPr="0033182C" w:rsidDel="00F7680F" w:rsidRDefault="004F2EF7" w:rsidP="00EB6254">
            <w:pPr>
              <w:spacing w:after="0" w:line="240" w:lineRule="auto"/>
              <w:rPr>
                <w:del w:id="5544" w:author="Windows User" w:date="2019-09-19T03:29:00Z"/>
                <w:rFonts w:cs="Times New Roman"/>
                <w:b/>
                <w:sz w:val="22"/>
                <w:szCs w:val="24"/>
              </w:rPr>
            </w:pPr>
            <w:del w:id="5545" w:author="Windows User" w:date="2019-09-19T03:29:00Z">
              <w:r w:rsidRPr="0033182C" w:rsidDel="00F7680F">
                <w:rPr>
                  <w:rFonts w:cs="Times New Roman"/>
                  <w:sz w:val="22"/>
                  <w:szCs w:val="24"/>
                </w:rPr>
                <w:delText>Aksi Aktor</w:delText>
              </w:r>
              <w:bookmarkStart w:id="5546" w:name="_Toc23496638"/>
              <w:bookmarkStart w:id="5547" w:name="_Toc23552822"/>
              <w:bookmarkStart w:id="5548" w:name="_Toc23811175"/>
              <w:bookmarkEnd w:id="5546"/>
              <w:bookmarkEnd w:id="5547"/>
              <w:bookmarkEnd w:id="5548"/>
            </w:del>
          </w:p>
        </w:tc>
        <w:tc>
          <w:tcPr>
            <w:tcW w:w="3329" w:type="dxa"/>
          </w:tcPr>
          <w:p w14:paraId="75C8ED23" w14:textId="09CABB7F" w:rsidR="004F2EF7" w:rsidRPr="0033182C" w:rsidDel="00F7680F" w:rsidRDefault="004F2EF7" w:rsidP="00EB6254">
            <w:pPr>
              <w:spacing w:after="0" w:line="240" w:lineRule="auto"/>
              <w:rPr>
                <w:del w:id="5549" w:author="Windows User" w:date="2019-09-19T03:29:00Z"/>
                <w:rFonts w:cs="Times New Roman"/>
                <w:b/>
                <w:sz w:val="22"/>
                <w:szCs w:val="24"/>
              </w:rPr>
            </w:pPr>
            <w:del w:id="5550" w:author="Windows User" w:date="2019-09-19T03:29:00Z">
              <w:r w:rsidRPr="0033182C" w:rsidDel="00F7680F">
                <w:rPr>
                  <w:rFonts w:cs="Times New Roman"/>
                  <w:sz w:val="22"/>
                  <w:szCs w:val="24"/>
                </w:rPr>
                <w:delText>Reaksi Sistem</w:delText>
              </w:r>
              <w:bookmarkStart w:id="5551" w:name="_Toc23496639"/>
              <w:bookmarkStart w:id="5552" w:name="_Toc23552823"/>
              <w:bookmarkStart w:id="5553" w:name="_Toc23811176"/>
              <w:bookmarkEnd w:id="5551"/>
              <w:bookmarkEnd w:id="5552"/>
              <w:bookmarkEnd w:id="5553"/>
            </w:del>
          </w:p>
        </w:tc>
        <w:bookmarkStart w:id="5554" w:name="_Toc23496640"/>
        <w:bookmarkStart w:id="5555" w:name="_Toc23552824"/>
        <w:bookmarkStart w:id="5556" w:name="_Toc23811177"/>
        <w:bookmarkEnd w:id="5554"/>
        <w:bookmarkEnd w:id="5555"/>
        <w:bookmarkEnd w:id="5556"/>
      </w:tr>
      <w:tr w:rsidR="004F2EF7" w:rsidRPr="0033182C" w:rsidDel="00F7680F" w14:paraId="55C61234" w14:textId="4551D36A" w:rsidTr="00EB6254">
        <w:trPr>
          <w:trHeight w:val="371"/>
          <w:del w:id="5557" w:author="Windows User" w:date="2019-09-19T03:29:00Z"/>
        </w:trPr>
        <w:tc>
          <w:tcPr>
            <w:tcW w:w="4604" w:type="dxa"/>
            <w:gridSpan w:val="2"/>
          </w:tcPr>
          <w:p w14:paraId="48D13A5D" w14:textId="0D4173DB" w:rsidR="004F2EF7" w:rsidRPr="0033182C" w:rsidDel="00F7680F" w:rsidRDefault="004F2EF7" w:rsidP="00EB6254">
            <w:pPr>
              <w:pStyle w:val="ListParagraph"/>
              <w:numPr>
                <w:ilvl w:val="0"/>
                <w:numId w:val="12"/>
              </w:numPr>
              <w:spacing w:after="0" w:line="240" w:lineRule="auto"/>
              <w:rPr>
                <w:del w:id="5558" w:author="Windows User" w:date="2019-09-19T03:29:00Z"/>
                <w:rFonts w:cs="Times New Roman"/>
                <w:sz w:val="22"/>
                <w:szCs w:val="24"/>
              </w:rPr>
            </w:pPr>
            <w:del w:id="5559" w:author="Windows User" w:date="2019-09-19T03:29:00Z">
              <w:r w:rsidRPr="0033182C" w:rsidDel="00F7680F">
                <w:rPr>
                  <w:rFonts w:cs="Times New Roman"/>
                  <w:sz w:val="22"/>
                  <w:szCs w:val="24"/>
                </w:rPr>
                <w:delText>Klik menu sudut  pilih aktuator</w:delText>
              </w:r>
              <w:bookmarkStart w:id="5560" w:name="_Toc23496641"/>
              <w:bookmarkStart w:id="5561" w:name="_Toc23552825"/>
              <w:bookmarkStart w:id="5562" w:name="_Toc23811178"/>
              <w:bookmarkEnd w:id="5560"/>
              <w:bookmarkEnd w:id="5561"/>
              <w:bookmarkEnd w:id="5562"/>
            </w:del>
          </w:p>
        </w:tc>
        <w:tc>
          <w:tcPr>
            <w:tcW w:w="3329" w:type="dxa"/>
          </w:tcPr>
          <w:p w14:paraId="1DB8CE11" w14:textId="2306575A" w:rsidR="004F2EF7" w:rsidRPr="0033182C" w:rsidDel="00F7680F" w:rsidRDefault="004F2EF7" w:rsidP="00EB6254">
            <w:pPr>
              <w:spacing w:after="0" w:line="240" w:lineRule="auto"/>
              <w:rPr>
                <w:del w:id="5563" w:author="Windows User" w:date="2019-09-19T03:29:00Z"/>
                <w:rFonts w:cs="Times New Roman"/>
                <w:sz w:val="22"/>
                <w:szCs w:val="24"/>
              </w:rPr>
            </w:pPr>
            <w:bookmarkStart w:id="5564" w:name="_Toc23496642"/>
            <w:bookmarkStart w:id="5565" w:name="_Toc23552826"/>
            <w:bookmarkStart w:id="5566" w:name="_Toc23811179"/>
            <w:bookmarkEnd w:id="5564"/>
            <w:bookmarkEnd w:id="5565"/>
            <w:bookmarkEnd w:id="5566"/>
          </w:p>
        </w:tc>
        <w:bookmarkStart w:id="5567" w:name="_Toc23496643"/>
        <w:bookmarkStart w:id="5568" w:name="_Toc23552827"/>
        <w:bookmarkStart w:id="5569" w:name="_Toc23811180"/>
        <w:bookmarkEnd w:id="5567"/>
        <w:bookmarkEnd w:id="5568"/>
        <w:bookmarkEnd w:id="5569"/>
      </w:tr>
      <w:tr w:rsidR="004F2EF7" w:rsidRPr="0033182C" w:rsidDel="00F7680F" w14:paraId="59C69EEA" w14:textId="696B6635" w:rsidTr="00EB6254">
        <w:trPr>
          <w:trHeight w:val="370"/>
          <w:del w:id="5570" w:author="Windows User" w:date="2019-09-19T03:29:00Z"/>
        </w:trPr>
        <w:tc>
          <w:tcPr>
            <w:tcW w:w="4604" w:type="dxa"/>
            <w:gridSpan w:val="2"/>
          </w:tcPr>
          <w:p w14:paraId="2AB53F4A" w14:textId="6F285A6E" w:rsidR="004F2EF7" w:rsidRPr="0033182C" w:rsidDel="00F7680F" w:rsidRDefault="004F2EF7" w:rsidP="00EB6254">
            <w:pPr>
              <w:pStyle w:val="ListParagraph"/>
              <w:spacing w:after="0" w:line="240" w:lineRule="auto"/>
              <w:rPr>
                <w:del w:id="5571" w:author="Windows User" w:date="2019-09-19T03:29:00Z"/>
                <w:rFonts w:cs="Times New Roman"/>
                <w:sz w:val="22"/>
                <w:szCs w:val="24"/>
              </w:rPr>
            </w:pPr>
            <w:bookmarkStart w:id="5572" w:name="_Toc23496644"/>
            <w:bookmarkStart w:id="5573" w:name="_Toc23552828"/>
            <w:bookmarkStart w:id="5574" w:name="_Toc23811181"/>
            <w:bookmarkEnd w:id="5572"/>
            <w:bookmarkEnd w:id="5573"/>
            <w:bookmarkEnd w:id="5574"/>
          </w:p>
          <w:p w14:paraId="0649D107" w14:textId="7A220E64" w:rsidR="004F2EF7" w:rsidRPr="0033182C" w:rsidDel="00F7680F" w:rsidRDefault="004F2EF7" w:rsidP="00EB6254">
            <w:pPr>
              <w:pStyle w:val="ListParagraph"/>
              <w:spacing w:after="0" w:line="240" w:lineRule="auto"/>
              <w:rPr>
                <w:del w:id="5575" w:author="Windows User" w:date="2019-09-19T03:29:00Z"/>
                <w:rFonts w:cs="Times New Roman"/>
                <w:sz w:val="22"/>
                <w:szCs w:val="24"/>
              </w:rPr>
            </w:pPr>
            <w:bookmarkStart w:id="5576" w:name="_Toc23496645"/>
            <w:bookmarkStart w:id="5577" w:name="_Toc23552829"/>
            <w:bookmarkStart w:id="5578" w:name="_Toc23811182"/>
            <w:bookmarkEnd w:id="5576"/>
            <w:bookmarkEnd w:id="5577"/>
            <w:bookmarkEnd w:id="5578"/>
          </w:p>
          <w:p w14:paraId="58E4B689" w14:textId="078F09D8" w:rsidR="004F2EF7" w:rsidRPr="0033182C" w:rsidDel="00F7680F" w:rsidRDefault="004F2EF7" w:rsidP="00EB6254">
            <w:pPr>
              <w:spacing w:after="0" w:line="240" w:lineRule="auto"/>
              <w:rPr>
                <w:del w:id="5579" w:author="Windows User" w:date="2019-09-19T03:29:00Z"/>
                <w:rFonts w:cs="Times New Roman"/>
                <w:b/>
                <w:sz w:val="22"/>
                <w:szCs w:val="24"/>
              </w:rPr>
            </w:pPr>
            <w:bookmarkStart w:id="5580" w:name="_Toc23496646"/>
            <w:bookmarkStart w:id="5581" w:name="_Toc23552830"/>
            <w:bookmarkStart w:id="5582" w:name="_Toc23811183"/>
            <w:bookmarkEnd w:id="5580"/>
            <w:bookmarkEnd w:id="5581"/>
            <w:bookmarkEnd w:id="5582"/>
          </w:p>
        </w:tc>
        <w:tc>
          <w:tcPr>
            <w:tcW w:w="3329" w:type="dxa"/>
          </w:tcPr>
          <w:p w14:paraId="593B7A10" w14:textId="15794C28" w:rsidR="004F2EF7" w:rsidRPr="0033182C" w:rsidDel="00F7680F" w:rsidRDefault="004F2EF7" w:rsidP="00C9053F">
            <w:pPr>
              <w:pStyle w:val="ListParagraph"/>
              <w:numPr>
                <w:ilvl w:val="0"/>
                <w:numId w:val="12"/>
              </w:numPr>
              <w:spacing w:after="0" w:line="240" w:lineRule="auto"/>
              <w:ind w:left="394"/>
              <w:rPr>
                <w:del w:id="5583" w:author="Windows User" w:date="2019-09-19T03:29:00Z"/>
                <w:rFonts w:cs="Times New Roman"/>
                <w:sz w:val="22"/>
                <w:szCs w:val="24"/>
              </w:rPr>
            </w:pPr>
            <w:del w:id="5584" w:author="Windows User" w:date="2019-09-19T03:29:00Z">
              <w:r w:rsidRPr="0033182C" w:rsidDel="00F7680F">
                <w:rPr>
                  <w:rFonts w:cs="Times New Roman"/>
                  <w:sz w:val="22"/>
                  <w:szCs w:val="24"/>
                </w:rPr>
                <w:delText>Menampilkan data sudut x,y pada aktuator</w:delText>
              </w:r>
              <w:bookmarkStart w:id="5585" w:name="_Toc23496647"/>
              <w:bookmarkStart w:id="5586" w:name="_Toc23552831"/>
              <w:bookmarkStart w:id="5587" w:name="_Toc23811184"/>
              <w:bookmarkEnd w:id="5585"/>
              <w:bookmarkEnd w:id="5586"/>
              <w:bookmarkEnd w:id="5587"/>
            </w:del>
          </w:p>
        </w:tc>
        <w:bookmarkStart w:id="5588" w:name="_Toc23496648"/>
        <w:bookmarkStart w:id="5589" w:name="_Toc23552832"/>
        <w:bookmarkStart w:id="5590" w:name="_Toc23811185"/>
        <w:bookmarkEnd w:id="5588"/>
        <w:bookmarkEnd w:id="5589"/>
        <w:bookmarkEnd w:id="5590"/>
      </w:tr>
    </w:tbl>
    <w:p w14:paraId="4C5E2A45" w14:textId="583CEAA0" w:rsidR="004F2EF7" w:rsidRPr="0033182C" w:rsidDel="00F7680F" w:rsidRDefault="004F2EF7" w:rsidP="004F2EF7">
      <w:pPr>
        <w:pStyle w:val="ListParagraph"/>
        <w:ind w:left="567"/>
        <w:rPr>
          <w:del w:id="5591" w:author="Windows User" w:date="2019-09-19T03:29:00Z"/>
          <w:rFonts w:cs="Times New Roman"/>
          <w:b/>
        </w:rPr>
      </w:pPr>
      <w:bookmarkStart w:id="5592" w:name="_Toc23496649"/>
      <w:bookmarkStart w:id="5593" w:name="_Toc23552833"/>
      <w:bookmarkStart w:id="5594" w:name="_Toc23811186"/>
      <w:bookmarkEnd w:id="5592"/>
      <w:bookmarkEnd w:id="5593"/>
      <w:bookmarkEnd w:id="5594"/>
    </w:p>
    <w:p w14:paraId="4D479E42" w14:textId="235F0FA3" w:rsidR="004F2EF7" w:rsidRPr="0033182C" w:rsidDel="00F7680F" w:rsidRDefault="005234CD">
      <w:pPr>
        <w:pStyle w:val="Heading3"/>
        <w:numPr>
          <w:ilvl w:val="2"/>
          <w:numId w:val="43"/>
        </w:numPr>
        <w:ind w:left="357" w:hanging="357"/>
        <w:rPr>
          <w:del w:id="5595" w:author="Windows User" w:date="2019-09-19T03:29:00Z"/>
          <w:rFonts w:cs="Times New Roman"/>
        </w:rPr>
        <w:pPrChange w:id="5596" w:author="Windows User" w:date="2019-09-19T02:40:00Z">
          <w:pPr>
            <w:pStyle w:val="Heading3"/>
          </w:pPr>
        </w:pPrChange>
      </w:pPr>
      <w:del w:id="5597" w:author="Windows User" w:date="2019-09-19T03:29:00Z">
        <w:r w:rsidRPr="0033182C" w:rsidDel="00F7680F">
          <w:rPr>
            <w:rFonts w:cs="Times New Roman"/>
          </w:rPr>
          <w:delText>Lihat sudut x y (</w:delText>
        </w:r>
        <w:r w:rsidRPr="0033182C" w:rsidDel="00F7680F">
          <w:rPr>
            <w:rFonts w:cs="Times New Roman"/>
            <w:i/>
          </w:rPr>
          <w:delText>tracker</w:delText>
        </w:r>
        <w:r w:rsidRPr="0033182C" w:rsidDel="00F7680F">
          <w:rPr>
            <w:rFonts w:cs="Times New Roman"/>
          </w:rPr>
          <w:delText>)</w:delText>
        </w:r>
        <w:bookmarkStart w:id="5598" w:name="_Toc23496650"/>
        <w:bookmarkStart w:id="5599" w:name="_Toc23552834"/>
        <w:bookmarkStart w:id="5600" w:name="_Toc23811187"/>
        <w:bookmarkEnd w:id="5598"/>
        <w:bookmarkEnd w:id="5599"/>
        <w:bookmarkEnd w:id="5600"/>
      </w:del>
    </w:p>
    <w:p w14:paraId="5E3D01F7" w14:textId="0ECD93B2" w:rsidR="00E75BB9" w:rsidRPr="0033182C" w:rsidDel="00F7680F" w:rsidRDefault="00E75BB9" w:rsidP="00E75BB9">
      <w:pPr>
        <w:ind w:firstLine="567"/>
        <w:rPr>
          <w:del w:id="5601" w:author="Windows User" w:date="2019-09-19T03:29:00Z"/>
          <w:rFonts w:cs="Times New Roman"/>
          <w:szCs w:val="24"/>
        </w:rPr>
      </w:pPr>
      <w:del w:id="5602" w:author="Windows User" w:date="2019-09-19T03:29:00Z">
        <w:r w:rsidRPr="0033182C" w:rsidDel="00F7680F">
          <w:rPr>
            <w:rFonts w:cs="Times New Roman"/>
            <w:szCs w:val="24"/>
          </w:rPr>
          <w:delText xml:space="preserve">Skenario ini menjelaskan alur untuk melihat sudut x,y pada </w:delText>
        </w:r>
        <w:r w:rsidRPr="0033182C" w:rsidDel="00F7680F">
          <w:rPr>
            <w:rFonts w:cs="Times New Roman"/>
            <w:i/>
            <w:szCs w:val="24"/>
          </w:rPr>
          <w:delText>tracker</w:delText>
        </w:r>
        <w:r w:rsidRPr="0033182C" w:rsidDel="00F7680F">
          <w:rPr>
            <w:rFonts w:cs="Times New Roman"/>
            <w:szCs w:val="24"/>
          </w:rPr>
          <w:delText xml:space="preserve">. Fitur ini bisa dilakukan oleh semua user. Skenario lihat sudut x,y </w:delText>
        </w:r>
        <w:r w:rsidRPr="0033182C" w:rsidDel="00F7680F">
          <w:rPr>
            <w:rFonts w:cs="Times New Roman"/>
            <w:i/>
            <w:szCs w:val="24"/>
          </w:rPr>
          <w:delText>tracker</w:delText>
        </w:r>
        <w:r w:rsidRPr="0033182C" w:rsidDel="00F7680F">
          <w:rPr>
            <w:rFonts w:cs="Times New Roman"/>
            <w:szCs w:val="24"/>
          </w:rPr>
          <w:delText xml:space="preserve"> dapat </w:delText>
        </w:r>
        <w:r w:rsidR="003E1410" w:rsidRPr="0033182C" w:rsidDel="00F7680F">
          <w:rPr>
            <w:rFonts w:cs="Times New Roman"/>
            <w:szCs w:val="24"/>
          </w:rPr>
          <w:delText xml:space="preserve">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0</w:delText>
        </w:r>
        <w:r w:rsidR="00C9053F" w:rsidRPr="0033182C" w:rsidDel="00F7680F">
          <w:rPr>
            <w:rFonts w:cs="Times New Roman"/>
            <w:szCs w:val="24"/>
          </w:rPr>
          <w:delText xml:space="preserve"> </w:delText>
        </w:r>
        <w:r w:rsidR="00C9053F" w:rsidRPr="0033182C" w:rsidDel="00F7680F">
          <w:rPr>
            <w:rFonts w:cs="Times New Roman"/>
            <w:sz w:val="22"/>
          </w:rPr>
          <w:delText xml:space="preserve">Lihat Sudut Tracker </w:delText>
        </w:r>
        <w:r w:rsidRPr="0033182C" w:rsidDel="00F7680F">
          <w:rPr>
            <w:rFonts w:cs="Times New Roman"/>
            <w:szCs w:val="24"/>
          </w:rPr>
          <w:delText>.</w:delText>
        </w:r>
        <w:bookmarkStart w:id="5603" w:name="_Toc23496651"/>
        <w:bookmarkStart w:id="5604" w:name="_Toc23552835"/>
        <w:bookmarkStart w:id="5605" w:name="_Toc23811188"/>
        <w:bookmarkEnd w:id="5603"/>
        <w:bookmarkEnd w:id="5604"/>
        <w:bookmarkEnd w:id="5605"/>
      </w:del>
    </w:p>
    <w:p w14:paraId="74B1837E" w14:textId="1EFC73C7" w:rsidR="00C9053F" w:rsidRPr="0033182C" w:rsidDel="00F7680F" w:rsidRDefault="00C9053F" w:rsidP="00C9053F">
      <w:pPr>
        <w:pStyle w:val="Caption"/>
        <w:keepNext/>
        <w:jc w:val="center"/>
        <w:rPr>
          <w:del w:id="5606" w:author="Windows User" w:date="2019-09-19T03:29:00Z"/>
          <w:rFonts w:cs="Times New Roman"/>
          <w:i w:val="0"/>
          <w:color w:val="auto"/>
          <w:sz w:val="24"/>
        </w:rPr>
      </w:pPr>
      <w:del w:id="5607" w:author="Windows User" w:date="2019-09-19T03:29:00Z">
        <w:r w:rsidRPr="0033182C" w:rsidDel="00F7680F">
          <w:rPr>
            <w:rFonts w:cs="Times New Roman"/>
            <w:i w:val="0"/>
            <w:color w:val="auto"/>
            <w:sz w:val="24"/>
          </w:rPr>
          <w:delText xml:space="preserve">Tabel </w:delText>
        </w:r>
      </w:del>
      <w:del w:id="560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0</w:delText>
        </w:r>
        <w:r w:rsidR="007E74B5" w:rsidRPr="0033182C" w:rsidDel="00F10288">
          <w:rPr>
            <w:rFonts w:cs="Times New Roman"/>
            <w:i w:val="0"/>
          </w:rPr>
          <w:fldChar w:fldCharType="end"/>
        </w:r>
      </w:del>
      <w:del w:id="5609" w:author="Windows User" w:date="2019-09-19T03:29:00Z">
        <w:r w:rsidRPr="0033182C" w:rsidDel="00F7680F">
          <w:rPr>
            <w:rFonts w:cs="Times New Roman"/>
            <w:i w:val="0"/>
            <w:color w:val="auto"/>
            <w:sz w:val="24"/>
          </w:rPr>
          <w:delText xml:space="preserve"> Lihat Sudut Tracker</w:delText>
        </w:r>
        <w:bookmarkStart w:id="5610" w:name="_Toc23496652"/>
        <w:bookmarkStart w:id="5611" w:name="_Toc23552836"/>
        <w:bookmarkStart w:id="5612" w:name="_Toc23811189"/>
        <w:bookmarkEnd w:id="5610"/>
        <w:bookmarkEnd w:id="5611"/>
        <w:bookmarkEnd w:id="5612"/>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0C8A6D1E" w14:textId="04BC8781" w:rsidTr="00C9053F">
        <w:trPr>
          <w:del w:id="5613" w:author="Windows User" w:date="2019-09-19T03:29:00Z"/>
        </w:trPr>
        <w:tc>
          <w:tcPr>
            <w:tcW w:w="4531" w:type="dxa"/>
          </w:tcPr>
          <w:p w14:paraId="2835933F" w14:textId="016094FA" w:rsidR="00A15854" w:rsidRPr="0033182C" w:rsidDel="00F7680F" w:rsidRDefault="00A15854" w:rsidP="00E97240">
            <w:pPr>
              <w:spacing w:after="0" w:line="240" w:lineRule="auto"/>
              <w:rPr>
                <w:del w:id="5614" w:author="Windows User" w:date="2019-09-19T03:29:00Z"/>
                <w:rFonts w:cs="Times New Roman"/>
                <w:sz w:val="22"/>
                <w:szCs w:val="24"/>
                <w:lang w:val="en-ID"/>
              </w:rPr>
            </w:pPr>
            <w:del w:id="5615" w:author="Windows User" w:date="2019-09-19T03:29:00Z">
              <w:r w:rsidRPr="0033182C" w:rsidDel="00F7680F">
                <w:rPr>
                  <w:rFonts w:cs="Times New Roman"/>
                  <w:b/>
                  <w:sz w:val="22"/>
                  <w:szCs w:val="24"/>
                </w:rPr>
                <w:delText>Nama Usecase</w:delText>
              </w:r>
              <w:bookmarkStart w:id="5616" w:name="_Toc23496653"/>
              <w:bookmarkStart w:id="5617" w:name="_Toc23552837"/>
              <w:bookmarkStart w:id="5618" w:name="_Toc23811190"/>
              <w:bookmarkEnd w:id="5616"/>
              <w:bookmarkEnd w:id="5617"/>
              <w:bookmarkEnd w:id="5618"/>
            </w:del>
          </w:p>
        </w:tc>
        <w:tc>
          <w:tcPr>
            <w:tcW w:w="3402" w:type="dxa"/>
            <w:gridSpan w:val="2"/>
          </w:tcPr>
          <w:p w14:paraId="2A5EA91C" w14:textId="6BAA70F6" w:rsidR="00A15854" w:rsidRPr="0033182C" w:rsidDel="00F7680F" w:rsidRDefault="00A15854" w:rsidP="00E97240">
            <w:pPr>
              <w:spacing w:after="0" w:line="240" w:lineRule="auto"/>
              <w:rPr>
                <w:del w:id="5619" w:author="Windows User" w:date="2019-09-19T03:29:00Z"/>
                <w:rFonts w:cs="Times New Roman"/>
                <w:sz w:val="22"/>
                <w:szCs w:val="24"/>
                <w:lang w:val="en-ID"/>
              </w:rPr>
            </w:pPr>
            <w:del w:id="5620" w:author="Windows User" w:date="2019-09-19T03:29:00Z">
              <w:r w:rsidRPr="0033182C" w:rsidDel="00F7680F">
                <w:rPr>
                  <w:rFonts w:cs="Times New Roman"/>
                  <w:sz w:val="22"/>
                  <w:szCs w:val="24"/>
                </w:rPr>
                <w:delText xml:space="preserve">Lihat sudut x,y </w:delText>
              </w:r>
              <w:r w:rsidRPr="0033182C" w:rsidDel="00F7680F">
                <w:rPr>
                  <w:rFonts w:cs="Times New Roman"/>
                  <w:i/>
                  <w:sz w:val="22"/>
                  <w:szCs w:val="24"/>
                </w:rPr>
                <w:delText>tracker</w:delText>
              </w:r>
              <w:bookmarkStart w:id="5621" w:name="_Toc23496654"/>
              <w:bookmarkStart w:id="5622" w:name="_Toc23552838"/>
              <w:bookmarkStart w:id="5623" w:name="_Toc23811191"/>
              <w:bookmarkEnd w:id="5621"/>
              <w:bookmarkEnd w:id="5622"/>
              <w:bookmarkEnd w:id="5623"/>
            </w:del>
          </w:p>
        </w:tc>
        <w:bookmarkStart w:id="5624" w:name="_Toc23496655"/>
        <w:bookmarkStart w:id="5625" w:name="_Toc23552839"/>
        <w:bookmarkStart w:id="5626" w:name="_Toc23811192"/>
        <w:bookmarkEnd w:id="5624"/>
        <w:bookmarkEnd w:id="5625"/>
        <w:bookmarkEnd w:id="5626"/>
      </w:tr>
      <w:tr w:rsidR="00A15854" w:rsidRPr="0033182C" w:rsidDel="00F7680F" w14:paraId="5B247E1D" w14:textId="2804C07D" w:rsidTr="00C9053F">
        <w:trPr>
          <w:del w:id="5627" w:author="Windows User" w:date="2019-09-19T03:29:00Z"/>
        </w:trPr>
        <w:tc>
          <w:tcPr>
            <w:tcW w:w="4531" w:type="dxa"/>
          </w:tcPr>
          <w:p w14:paraId="3588D87D" w14:textId="5810BD1A" w:rsidR="00A15854" w:rsidRPr="0033182C" w:rsidDel="00F7680F" w:rsidRDefault="00A15854" w:rsidP="00E97240">
            <w:pPr>
              <w:spacing w:after="0" w:line="240" w:lineRule="auto"/>
              <w:rPr>
                <w:del w:id="5628" w:author="Windows User" w:date="2019-09-19T03:29:00Z"/>
                <w:rFonts w:cs="Times New Roman"/>
                <w:sz w:val="22"/>
                <w:szCs w:val="24"/>
                <w:lang w:val="en-ID"/>
              </w:rPr>
            </w:pPr>
            <w:del w:id="5629" w:author="Windows User" w:date="2019-09-19T03:29:00Z">
              <w:r w:rsidRPr="0033182C" w:rsidDel="00F7680F">
                <w:rPr>
                  <w:rFonts w:cs="Times New Roman"/>
                  <w:b/>
                  <w:sz w:val="22"/>
                  <w:szCs w:val="24"/>
                </w:rPr>
                <w:delText>Aktor</w:delText>
              </w:r>
              <w:bookmarkStart w:id="5630" w:name="_Toc23496656"/>
              <w:bookmarkStart w:id="5631" w:name="_Toc23552840"/>
              <w:bookmarkStart w:id="5632" w:name="_Toc23811193"/>
              <w:bookmarkEnd w:id="5630"/>
              <w:bookmarkEnd w:id="5631"/>
              <w:bookmarkEnd w:id="5632"/>
            </w:del>
          </w:p>
        </w:tc>
        <w:tc>
          <w:tcPr>
            <w:tcW w:w="3402" w:type="dxa"/>
            <w:gridSpan w:val="2"/>
          </w:tcPr>
          <w:p w14:paraId="5DE5FCEA" w14:textId="742E1C68" w:rsidR="00A15854" w:rsidRPr="0033182C" w:rsidDel="00F7680F" w:rsidRDefault="00A15854" w:rsidP="00E97240">
            <w:pPr>
              <w:spacing w:after="0" w:line="240" w:lineRule="auto"/>
              <w:rPr>
                <w:del w:id="5633" w:author="Windows User" w:date="2019-09-19T03:29:00Z"/>
                <w:rFonts w:cs="Times New Roman"/>
                <w:sz w:val="22"/>
                <w:szCs w:val="24"/>
                <w:lang w:val="en-ID"/>
              </w:rPr>
            </w:pPr>
            <w:del w:id="5634" w:author="Windows User" w:date="2019-09-19T03:29:00Z">
              <w:r w:rsidRPr="0033182C" w:rsidDel="00F7680F">
                <w:rPr>
                  <w:rFonts w:cs="Times New Roman"/>
                  <w:sz w:val="22"/>
                  <w:szCs w:val="24"/>
                </w:rPr>
                <w:delText>Senua aktor</w:delText>
              </w:r>
              <w:bookmarkStart w:id="5635" w:name="_Toc23496657"/>
              <w:bookmarkStart w:id="5636" w:name="_Toc23552841"/>
              <w:bookmarkStart w:id="5637" w:name="_Toc23811194"/>
              <w:bookmarkEnd w:id="5635"/>
              <w:bookmarkEnd w:id="5636"/>
              <w:bookmarkEnd w:id="5637"/>
            </w:del>
          </w:p>
        </w:tc>
        <w:bookmarkStart w:id="5638" w:name="_Toc23496658"/>
        <w:bookmarkStart w:id="5639" w:name="_Toc23552842"/>
        <w:bookmarkStart w:id="5640" w:name="_Toc23811195"/>
        <w:bookmarkEnd w:id="5638"/>
        <w:bookmarkEnd w:id="5639"/>
        <w:bookmarkEnd w:id="5640"/>
      </w:tr>
      <w:tr w:rsidR="00A15854" w:rsidRPr="0033182C" w:rsidDel="00F7680F" w14:paraId="7B827981" w14:textId="3499F9AC" w:rsidTr="00C9053F">
        <w:trPr>
          <w:del w:id="5641" w:author="Windows User" w:date="2019-09-19T03:29:00Z"/>
        </w:trPr>
        <w:tc>
          <w:tcPr>
            <w:tcW w:w="4531" w:type="dxa"/>
          </w:tcPr>
          <w:p w14:paraId="220707F6" w14:textId="4E4E81CA" w:rsidR="00A15854" w:rsidRPr="0033182C" w:rsidDel="00F7680F" w:rsidRDefault="00A15854" w:rsidP="00E97240">
            <w:pPr>
              <w:spacing w:after="0" w:line="240" w:lineRule="auto"/>
              <w:rPr>
                <w:del w:id="5642" w:author="Windows User" w:date="2019-09-19T03:29:00Z"/>
                <w:rFonts w:cs="Times New Roman"/>
                <w:sz w:val="22"/>
                <w:szCs w:val="24"/>
                <w:lang w:val="en-ID"/>
              </w:rPr>
            </w:pPr>
            <w:del w:id="5643" w:author="Windows User" w:date="2019-09-19T03:29:00Z">
              <w:r w:rsidRPr="0033182C" w:rsidDel="00F7680F">
                <w:rPr>
                  <w:rFonts w:cs="Times New Roman"/>
                  <w:b/>
                  <w:sz w:val="22"/>
                  <w:szCs w:val="24"/>
                </w:rPr>
                <w:delText>Deskripsi Singkat</w:delText>
              </w:r>
              <w:bookmarkStart w:id="5644" w:name="_Toc23496659"/>
              <w:bookmarkStart w:id="5645" w:name="_Toc23552843"/>
              <w:bookmarkStart w:id="5646" w:name="_Toc23811196"/>
              <w:bookmarkEnd w:id="5644"/>
              <w:bookmarkEnd w:id="5645"/>
              <w:bookmarkEnd w:id="5646"/>
            </w:del>
          </w:p>
        </w:tc>
        <w:tc>
          <w:tcPr>
            <w:tcW w:w="3402" w:type="dxa"/>
            <w:gridSpan w:val="2"/>
          </w:tcPr>
          <w:p w14:paraId="02C931A7" w14:textId="1C24388B" w:rsidR="00A15854" w:rsidRPr="0033182C" w:rsidDel="00F7680F" w:rsidRDefault="00A15854" w:rsidP="00E97240">
            <w:pPr>
              <w:spacing w:after="0" w:line="240" w:lineRule="auto"/>
              <w:rPr>
                <w:del w:id="5647" w:author="Windows User" w:date="2019-09-19T03:29:00Z"/>
                <w:rFonts w:cs="Times New Roman"/>
                <w:sz w:val="22"/>
                <w:szCs w:val="24"/>
                <w:lang w:val="en-ID"/>
              </w:rPr>
            </w:pPr>
            <w:del w:id="5648" w:author="Windows User" w:date="2019-09-19T03:29:00Z">
              <w:r w:rsidRPr="0033182C" w:rsidDel="00F7680F">
                <w:rPr>
                  <w:rFonts w:cs="Times New Roman"/>
                  <w:sz w:val="22"/>
                  <w:szCs w:val="24"/>
                </w:rPr>
                <w:delText xml:space="preserve">Aktor melihat data sudut x,y pada </w:delText>
              </w:r>
              <w:r w:rsidRPr="0033182C" w:rsidDel="00F7680F">
                <w:rPr>
                  <w:rFonts w:cs="Times New Roman"/>
                  <w:i/>
                  <w:sz w:val="22"/>
                  <w:szCs w:val="24"/>
                </w:rPr>
                <w:delText>tracker</w:delText>
              </w:r>
              <w:bookmarkStart w:id="5649" w:name="_Toc23496660"/>
              <w:bookmarkStart w:id="5650" w:name="_Toc23552844"/>
              <w:bookmarkStart w:id="5651" w:name="_Toc23811197"/>
              <w:bookmarkEnd w:id="5649"/>
              <w:bookmarkEnd w:id="5650"/>
              <w:bookmarkEnd w:id="5651"/>
            </w:del>
          </w:p>
        </w:tc>
        <w:bookmarkStart w:id="5652" w:name="_Toc23496661"/>
        <w:bookmarkStart w:id="5653" w:name="_Toc23552845"/>
        <w:bookmarkStart w:id="5654" w:name="_Toc23811198"/>
        <w:bookmarkEnd w:id="5652"/>
        <w:bookmarkEnd w:id="5653"/>
        <w:bookmarkEnd w:id="5654"/>
      </w:tr>
      <w:tr w:rsidR="00A15854" w:rsidRPr="0033182C" w:rsidDel="00F7680F" w14:paraId="04021A97" w14:textId="058FAF4F" w:rsidTr="00C9053F">
        <w:trPr>
          <w:del w:id="5655" w:author="Windows User" w:date="2019-09-19T03:29:00Z"/>
        </w:trPr>
        <w:tc>
          <w:tcPr>
            <w:tcW w:w="4531" w:type="dxa"/>
          </w:tcPr>
          <w:p w14:paraId="577C3FA7" w14:textId="751F1CDF" w:rsidR="00A15854" w:rsidRPr="0033182C" w:rsidDel="00F7680F" w:rsidRDefault="00A15854" w:rsidP="00E97240">
            <w:pPr>
              <w:spacing w:after="0" w:line="240" w:lineRule="auto"/>
              <w:rPr>
                <w:del w:id="5656" w:author="Windows User" w:date="2019-09-19T03:29:00Z"/>
                <w:rFonts w:cs="Times New Roman"/>
                <w:sz w:val="22"/>
                <w:szCs w:val="24"/>
                <w:lang w:val="en-ID"/>
              </w:rPr>
            </w:pPr>
            <w:del w:id="5657" w:author="Windows User" w:date="2019-09-19T03:29:00Z">
              <w:r w:rsidRPr="0033182C" w:rsidDel="00F7680F">
                <w:rPr>
                  <w:rFonts w:cs="Times New Roman"/>
                  <w:b/>
                  <w:sz w:val="22"/>
                  <w:szCs w:val="24"/>
                </w:rPr>
                <w:delText>Prekondisi</w:delText>
              </w:r>
              <w:bookmarkStart w:id="5658" w:name="_Toc23496662"/>
              <w:bookmarkStart w:id="5659" w:name="_Toc23552846"/>
              <w:bookmarkStart w:id="5660" w:name="_Toc23811199"/>
              <w:bookmarkEnd w:id="5658"/>
              <w:bookmarkEnd w:id="5659"/>
              <w:bookmarkEnd w:id="5660"/>
            </w:del>
          </w:p>
        </w:tc>
        <w:tc>
          <w:tcPr>
            <w:tcW w:w="3402" w:type="dxa"/>
            <w:gridSpan w:val="2"/>
          </w:tcPr>
          <w:p w14:paraId="54A2C8E7" w14:textId="3031E7A0" w:rsidR="00A15854" w:rsidRPr="0033182C" w:rsidDel="00F7680F" w:rsidRDefault="00A15854" w:rsidP="00E97240">
            <w:pPr>
              <w:spacing w:after="0" w:line="240" w:lineRule="auto"/>
              <w:rPr>
                <w:del w:id="5661" w:author="Windows User" w:date="2019-09-19T03:29:00Z"/>
                <w:rFonts w:cs="Times New Roman"/>
                <w:sz w:val="22"/>
                <w:szCs w:val="24"/>
                <w:lang w:val="en-ID"/>
              </w:rPr>
            </w:pPr>
            <w:del w:id="5662" w:author="Windows User" w:date="2019-09-19T03:29:00Z">
              <w:r w:rsidRPr="0033182C" w:rsidDel="00F7680F">
                <w:rPr>
                  <w:rFonts w:cs="Times New Roman"/>
                  <w:sz w:val="22"/>
                  <w:szCs w:val="24"/>
                </w:rPr>
                <w:delText>Aktor masuk halaman dashboard masing-masing</w:delText>
              </w:r>
              <w:bookmarkStart w:id="5663" w:name="_Toc23496663"/>
              <w:bookmarkStart w:id="5664" w:name="_Toc23552847"/>
              <w:bookmarkStart w:id="5665" w:name="_Toc23811200"/>
              <w:bookmarkEnd w:id="5663"/>
              <w:bookmarkEnd w:id="5664"/>
              <w:bookmarkEnd w:id="5665"/>
            </w:del>
          </w:p>
        </w:tc>
        <w:bookmarkStart w:id="5666" w:name="_Toc23496664"/>
        <w:bookmarkStart w:id="5667" w:name="_Toc23552848"/>
        <w:bookmarkStart w:id="5668" w:name="_Toc23811201"/>
        <w:bookmarkEnd w:id="5666"/>
        <w:bookmarkEnd w:id="5667"/>
        <w:bookmarkEnd w:id="5668"/>
      </w:tr>
      <w:tr w:rsidR="00A15854" w:rsidRPr="0033182C" w:rsidDel="00F7680F" w14:paraId="745BCC65" w14:textId="6D5CE3BD" w:rsidTr="00C9053F">
        <w:trPr>
          <w:del w:id="5669" w:author="Windows User" w:date="2019-09-19T03:29:00Z"/>
        </w:trPr>
        <w:tc>
          <w:tcPr>
            <w:tcW w:w="4531" w:type="dxa"/>
          </w:tcPr>
          <w:p w14:paraId="5FC2D012" w14:textId="197A64A9" w:rsidR="00A15854" w:rsidRPr="0033182C" w:rsidDel="00F7680F" w:rsidRDefault="00A15854" w:rsidP="00E97240">
            <w:pPr>
              <w:spacing w:after="0" w:line="240" w:lineRule="auto"/>
              <w:rPr>
                <w:del w:id="5670" w:author="Windows User" w:date="2019-09-19T03:29:00Z"/>
                <w:rFonts w:cs="Times New Roman"/>
                <w:sz w:val="22"/>
                <w:szCs w:val="24"/>
                <w:lang w:val="en-ID"/>
              </w:rPr>
            </w:pPr>
            <w:del w:id="5671" w:author="Windows User" w:date="2019-09-19T03:29:00Z">
              <w:r w:rsidRPr="0033182C" w:rsidDel="00F7680F">
                <w:rPr>
                  <w:rFonts w:cs="Times New Roman"/>
                  <w:b/>
                  <w:sz w:val="22"/>
                  <w:szCs w:val="24"/>
                </w:rPr>
                <w:delText>Pascakondisi</w:delText>
              </w:r>
              <w:bookmarkStart w:id="5672" w:name="_Toc23496665"/>
              <w:bookmarkStart w:id="5673" w:name="_Toc23552849"/>
              <w:bookmarkStart w:id="5674" w:name="_Toc23811202"/>
              <w:bookmarkEnd w:id="5672"/>
              <w:bookmarkEnd w:id="5673"/>
              <w:bookmarkEnd w:id="5674"/>
            </w:del>
          </w:p>
        </w:tc>
        <w:tc>
          <w:tcPr>
            <w:tcW w:w="3402" w:type="dxa"/>
            <w:gridSpan w:val="2"/>
          </w:tcPr>
          <w:p w14:paraId="4FB52BBD" w14:textId="10677E17" w:rsidR="00A15854" w:rsidRPr="0033182C" w:rsidDel="00F7680F" w:rsidRDefault="00A15854" w:rsidP="00E97240">
            <w:pPr>
              <w:spacing w:after="0" w:line="240" w:lineRule="auto"/>
              <w:rPr>
                <w:del w:id="5675" w:author="Windows User" w:date="2019-09-19T03:29:00Z"/>
                <w:rFonts w:cs="Times New Roman"/>
                <w:sz w:val="22"/>
                <w:szCs w:val="24"/>
                <w:lang w:val="en-ID"/>
              </w:rPr>
            </w:pPr>
            <w:del w:id="5676" w:author="Windows User" w:date="2019-09-19T03:29:00Z">
              <w:r w:rsidRPr="0033182C" w:rsidDel="00F7680F">
                <w:rPr>
                  <w:rFonts w:cs="Times New Roman"/>
                  <w:sz w:val="22"/>
                  <w:szCs w:val="24"/>
                </w:rPr>
                <w:delText xml:space="preserve">Aktor dapat melihat posisi sudut x,y pada </w:delText>
              </w:r>
              <w:r w:rsidRPr="0033182C" w:rsidDel="00F7680F">
                <w:rPr>
                  <w:rFonts w:cs="Times New Roman"/>
                  <w:i/>
                  <w:sz w:val="22"/>
                  <w:szCs w:val="24"/>
                </w:rPr>
                <w:delText>tracker</w:delText>
              </w:r>
              <w:r w:rsidRPr="0033182C" w:rsidDel="00F7680F">
                <w:rPr>
                  <w:rFonts w:cs="Times New Roman"/>
                  <w:sz w:val="22"/>
                  <w:szCs w:val="24"/>
                </w:rPr>
                <w:delText xml:space="preserve"> </w:delText>
              </w:r>
              <w:bookmarkStart w:id="5677" w:name="_Toc23496666"/>
              <w:bookmarkStart w:id="5678" w:name="_Toc23552850"/>
              <w:bookmarkStart w:id="5679" w:name="_Toc23811203"/>
              <w:bookmarkEnd w:id="5677"/>
              <w:bookmarkEnd w:id="5678"/>
              <w:bookmarkEnd w:id="5679"/>
            </w:del>
          </w:p>
        </w:tc>
        <w:bookmarkStart w:id="5680" w:name="_Toc23496667"/>
        <w:bookmarkStart w:id="5681" w:name="_Toc23552851"/>
        <w:bookmarkStart w:id="5682" w:name="_Toc23811204"/>
        <w:bookmarkEnd w:id="5680"/>
        <w:bookmarkEnd w:id="5681"/>
        <w:bookmarkEnd w:id="5682"/>
      </w:tr>
      <w:tr w:rsidR="00A15854" w:rsidRPr="0033182C" w:rsidDel="00F7680F" w14:paraId="76F1CB35" w14:textId="099F289B" w:rsidTr="00C9053F">
        <w:trPr>
          <w:del w:id="5683" w:author="Windows User" w:date="2019-09-19T03:29:00Z"/>
        </w:trPr>
        <w:tc>
          <w:tcPr>
            <w:tcW w:w="7933" w:type="dxa"/>
            <w:gridSpan w:val="3"/>
          </w:tcPr>
          <w:p w14:paraId="00BD3DA0" w14:textId="651C4C12" w:rsidR="00A15854" w:rsidRPr="0033182C" w:rsidDel="00F7680F" w:rsidRDefault="00A15854" w:rsidP="00E97240">
            <w:pPr>
              <w:spacing w:after="0" w:line="240" w:lineRule="auto"/>
              <w:jc w:val="center"/>
              <w:rPr>
                <w:del w:id="5684" w:author="Windows User" w:date="2019-09-19T03:29:00Z"/>
                <w:rFonts w:cs="Times New Roman"/>
                <w:sz w:val="22"/>
                <w:szCs w:val="24"/>
              </w:rPr>
            </w:pPr>
            <w:del w:id="5685" w:author="Windows User" w:date="2019-09-19T03:29:00Z">
              <w:r w:rsidRPr="0033182C" w:rsidDel="00F7680F">
                <w:rPr>
                  <w:rFonts w:cs="Times New Roman"/>
                  <w:b/>
                  <w:bCs/>
                  <w:sz w:val="22"/>
                  <w:szCs w:val="24"/>
                </w:rPr>
                <w:delText>Flow Event</w:delText>
              </w:r>
              <w:bookmarkStart w:id="5686" w:name="_Toc23496668"/>
              <w:bookmarkStart w:id="5687" w:name="_Toc23552852"/>
              <w:bookmarkStart w:id="5688" w:name="_Toc23811205"/>
              <w:bookmarkEnd w:id="5686"/>
              <w:bookmarkEnd w:id="5687"/>
              <w:bookmarkEnd w:id="5688"/>
            </w:del>
          </w:p>
        </w:tc>
        <w:bookmarkStart w:id="5689" w:name="_Toc23496669"/>
        <w:bookmarkStart w:id="5690" w:name="_Toc23552853"/>
        <w:bookmarkStart w:id="5691" w:name="_Toc23811206"/>
        <w:bookmarkEnd w:id="5689"/>
        <w:bookmarkEnd w:id="5690"/>
        <w:bookmarkEnd w:id="5691"/>
      </w:tr>
      <w:tr w:rsidR="00A15854" w:rsidRPr="0033182C" w:rsidDel="00F7680F" w14:paraId="6A3CE9F2" w14:textId="137C5B87" w:rsidTr="00C9053F">
        <w:trPr>
          <w:del w:id="5692" w:author="Windows User" w:date="2019-09-19T03:29:00Z"/>
        </w:trPr>
        <w:tc>
          <w:tcPr>
            <w:tcW w:w="7933" w:type="dxa"/>
            <w:gridSpan w:val="3"/>
          </w:tcPr>
          <w:p w14:paraId="350DB747" w14:textId="6D05D2FE" w:rsidR="00A15854" w:rsidRPr="0033182C" w:rsidDel="00F7680F" w:rsidRDefault="00A15854" w:rsidP="00E97240">
            <w:pPr>
              <w:spacing w:after="0" w:line="240" w:lineRule="auto"/>
              <w:jc w:val="center"/>
              <w:rPr>
                <w:del w:id="5693" w:author="Windows User" w:date="2019-09-19T03:29:00Z"/>
                <w:rFonts w:cs="Times New Roman"/>
                <w:sz w:val="22"/>
                <w:szCs w:val="24"/>
              </w:rPr>
            </w:pPr>
            <w:del w:id="5694" w:author="Windows User" w:date="2019-09-19T03:29:00Z">
              <w:r w:rsidRPr="0033182C" w:rsidDel="00F7680F">
                <w:rPr>
                  <w:rFonts w:cs="Times New Roman"/>
                  <w:b/>
                  <w:sz w:val="22"/>
                  <w:szCs w:val="24"/>
                </w:rPr>
                <w:delText xml:space="preserve">Normal Flow :Lihat sudut x y </w:delText>
              </w:r>
              <w:r w:rsidRPr="0033182C" w:rsidDel="00F7680F">
                <w:rPr>
                  <w:rFonts w:cs="Times New Roman"/>
                  <w:b/>
                  <w:i/>
                  <w:sz w:val="22"/>
                  <w:szCs w:val="24"/>
                </w:rPr>
                <w:delText>tracker</w:delText>
              </w:r>
              <w:bookmarkStart w:id="5695" w:name="_Toc23496670"/>
              <w:bookmarkStart w:id="5696" w:name="_Toc23552854"/>
              <w:bookmarkStart w:id="5697" w:name="_Toc23811207"/>
              <w:bookmarkEnd w:id="5695"/>
              <w:bookmarkEnd w:id="5696"/>
              <w:bookmarkEnd w:id="5697"/>
            </w:del>
          </w:p>
        </w:tc>
        <w:bookmarkStart w:id="5698" w:name="_Toc23496671"/>
        <w:bookmarkStart w:id="5699" w:name="_Toc23552855"/>
        <w:bookmarkStart w:id="5700" w:name="_Toc23811208"/>
        <w:bookmarkEnd w:id="5698"/>
        <w:bookmarkEnd w:id="5699"/>
        <w:bookmarkEnd w:id="5700"/>
      </w:tr>
      <w:tr w:rsidR="00A15854" w:rsidRPr="0033182C" w:rsidDel="00F7680F" w14:paraId="0AB53F07" w14:textId="2F11D003" w:rsidTr="00C9053F">
        <w:trPr>
          <w:trHeight w:val="371"/>
          <w:del w:id="5701" w:author="Windows User" w:date="2019-09-19T03:29:00Z"/>
        </w:trPr>
        <w:tc>
          <w:tcPr>
            <w:tcW w:w="4604" w:type="dxa"/>
            <w:gridSpan w:val="2"/>
          </w:tcPr>
          <w:p w14:paraId="3DE7C9DF" w14:textId="5C265300" w:rsidR="00A15854" w:rsidRPr="0033182C" w:rsidDel="00F7680F" w:rsidRDefault="00A15854" w:rsidP="00E97240">
            <w:pPr>
              <w:spacing w:after="0" w:line="240" w:lineRule="auto"/>
              <w:rPr>
                <w:del w:id="5702" w:author="Windows User" w:date="2019-09-19T03:29:00Z"/>
                <w:rFonts w:cs="Times New Roman"/>
                <w:b/>
                <w:sz w:val="22"/>
                <w:szCs w:val="24"/>
              </w:rPr>
            </w:pPr>
            <w:del w:id="5703" w:author="Windows User" w:date="2019-09-19T03:29:00Z">
              <w:r w:rsidRPr="0033182C" w:rsidDel="00F7680F">
                <w:rPr>
                  <w:rFonts w:cs="Times New Roman"/>
                  <w:sz w:val="22"/>
                  <w:szCs w:val="24"/>
                </w:rPr>
                <w:delText>Aksi Aktor</w:delText>
              </w:r>
              <w:bookmarkStart w:id="5704" w:name="_Toc23496672"/>
              <w:bookmarkStart w:id="5705" w:name="_Toc23552856"/>
              <w:bookmarkStart w:id="5706" w:name="_Toc23811209"/>
              <w:bookmarkEnd w:id="5704"/>
              <w:bookmarkEnd w:id="5705"/>
              <w:bookmarkEnd w:id="5706"/>
            </w:del>
          </w:p>
        </w:tc>
        <w:tc>
          <w:tcPr>
            <w:tcW w:w="3329" w:type="dxa"/>
          </w:tcPr>
          <w:p w14:paraId="00384B81" w14:textId="6D9959AA" w:rsidR="00A15854" w:rsidRPr="0033182C" w:rsidDel="00F7680F" w:rsidRDefault="00A15854" w:rsidP="00E97240">
            <w:pPr>
              <w:spacing w:after="0" w:line="240" w:lineRule="auto"/>
              <w:rPr>
                <w:del w:id="5707" w:author="Windows User" w:date="2019-09-19T03:29:00Z"/>
                <w:rFonts w:cs="Times New Roman"/>
                <w:b/>
                <w:sz w:val="22"/>
                <w:szCs w:val="24"/>
              </w:rPr>
            </w:pPr>
            <w:del w:id="5708" w:author="Windows User" w:date="2019-09-19T03:29:00Z">
              <w:r w:rsidRPr="0033182C" w:rsidDel="00F7680F">
                <w:rPr>
                  <w:rFonts w:cs="Times New Roman"/>
                  <w:sz w:val="22"/>
                  <w:szCs w:val="24"/>
                </w:rPr>
                <w:delText>Reaksi Sistem</w:delText>
              </w:r>
              <w:bookmarkStart w:id="5709" w:name="_Toc23496673"/>
              <w:bookmarkStart w:id="5710" w:name="_Toc23552857"/>
              <w:bookmarkStart w:id="5711" w:name="_Toc23811210"/>
              <w:bookmarkEnd w:id="5709"/>
              <w:bookmarkEnd w:id="5710"/>
              <w:bookmarkEnd w:id="5711"/>
            </w:del>
          </w:p>
        </w:tc>
        <w:bookmarkStart w:id="5712" w:name="_Toc23496674"/>
        <w:bookmarkStart w:id="5713" w:name="_Toc23552858"/>
        <w:bookmarkStart w:id="5714" w:name="_Toc23811211"/>
        <w:bookmarkEnd w:id="5712"/>
        <w:bookmarkEnd w:id="5713"/>
        <w:bookmarkEnd w:id="5714"/>
      </w:tr>
      <w:tr w:rsidR="00A15854" w:rsidRPr="0033182C" w:rsidDel="00F7680F" w14:paraId="20395CF4" w14:textId="2241B6CF" w:rsidTr="00C9053F">
        <w:trPr>
          <w:trHeight w:val="371"/>
          <w:del w:id="5715" w:author="Windows User" w:date="2019-09-19T03:29:00Z"/>
        </w:trPr>
        <w:tc>
          <w:tcPr>
            <w:tcW w:w="4604" w:type="dxa"/>
            <w:gridSpan w:val="2"/>
          </w:tcPr>
          <w:p w14:paraId="663F94A2" w14:textId="646B4322" w:rsidR="00A15854" w:rsidRPr="0033182C" w:rsidDel="00F7680F" w:rsidRDefault="00A15854" w:rsidP="00E97240">
            <w:pPr>
              <w:pStyle w:val="ListParagraph"/>
              <w:numPr>
                <w:ilvl w:val="0"/>
                <w:numId w:val="13"/>
              </w:numPr>
              <w:spacing w:after="0" w:line="240" w:lineRule="auto"/>
              <w:rPr>
                <w:del w:id="5716" w:author="Windows User" w:date="2019-09-19T03:29:00Z"/>
                <w:rFonts w:cs="Times New Roman"/>
                <w:sz w:val="22"/>
                <w:szCs w:val="24"/>
              </w:rPr>
            </w:pPr>
            <w:del w:id="5717" w:author="Windows User" w:date="2019-09-19T03:29:00Z">
              <w:r w:rsidRPr="0033182C" w:rsidDel="00F7680F">
                <w:rPr>
                  <w:rFonts w:cs="Times New Roman"/>
                  <w:sz w:val="22"/>
                  <w:szCs w:val="24"/>
                </w:rPr>
                <w:delText xml:space="preserve">Klik menu sudut  pilih </w:delText>
              </w:r>
              <w:r w:rsidRPr="0033182C" w:rsidDel="00F7680F">
                <w:rPr>
                  <w:rFonts w:cs="Times New Roman"/>
                  <w:i/>
                  <w:sz w:val="22"/>
                  <w:szCs w:val="24"/>
                </w:rPr>
                <w:delText>tracker</w:delText>
              </w:r>
              <w:bookmarkStart w:id="5718" w:name="_Toc23496675"/>
              <w:bookmarkStart w:id="5719" w:name="_Toc23552859"/>
              <w:bookmarkStart w:id="5720" w:name="_Toc23811212"/>
              <w:bookmarkEnd w:id="5718"/>
              <w:bookmarkEnd w:id="5719"/>
              <w:bookmarkEnd w:id="5720"/>
            </w:del>
          </w:p>
        </w:tc>
        <w:tc>
          <w:tcPr>
            <w:tcW w:w="3329" w:type="dxa"/>
          </w:tcPr>
          <w:p w14:paraId="3035EFB2" w14:textId="01FB56E8" w:rsidR="00A15854" w:rsidRPr="0033182C" w:rsidDel="00F7680F" w:rsidRDefault="00A15854" w:rsidP="00E97240">
            <w:pPr>
              <w:spacing w:after="0" w:line="240" w:lineRule="auto"/>
              <w:rPr>
                <w:del w:id="5721" w:author="Windows User" w:date="2019-09-19T03:29:00Z"/>
                <w:rFonts w:cs="Times New Roman"/>
                <w:sz w:val="22"/>
                <w:szCs w:val="24"/>
              </w:rPr>
            </w:pPr>
            <w:bookmarkStart w:id="5722" w:name="_Toc23496676"/>
            <w:bookmarkStart w:id="5723" w:name="_Toc23552860"/>
            <w:bookmarkStart w:id="5724" w:name="_Toc23811213"/>
            <w:bookmarkEnd w:id="5722"/>
            <w:bookmarkEnd w:id="5723"/>
            <w:bookmarkEnd w:id="5724"/>
          </w:p>
        </w:tc>
        <w:bookmarkStart w:id="5725" w:name="_Toc23496677"/>
        <w:bookmarkStart w:id="5726" w:name="_Toc23552861"/>
        <w:bookmarkStart w:id="5727" w:name="_Toc23811214"/>
        <w:bookmarkEnd w:id="5725"/>
        <w:bookmarkEnd w:id="5726"/>
        <w:bookmarkEnd w:id="5727"/>
      </w:tr>
      <w:tr w:rsidR="00A15854" w:rsidRPr="0033182C" w:rsidDel="00F7680F" w14:paraId="693C9320" w14:textId="50EB8564" w:rsidTr="00C9053F">
        <w:trPr>
          <w:trHeight w:val="370"/>
          <w:del w:id="5728" w:author="Windows User" w:date="2019-09-19T03:29:00Z"/>
        </w:trPr>
        <w:tc>
          <w:tcPr>
            <w:tcW w:w="4604" w:type="dxa"/>
            <w:gridSpan w:val="2"/>
          </w:tcPr>
          <w:p w14:paraId="53AFB596" w14:textId="4E0EE357" w:rsidR="00A15854" w:rsidRPr="0033182C" w:rsidDel="00F7680F" w:rsidRDefault="00A15854" w:rsidP="00E97240">
            <w:pPr>
              <w:pStyle w:val="ListParagraph"/>
              <w:spacing w:after="0" w:line="240" w:lineRule="auto"/>
              <w:rPr>
                <w:del w:id="5729" w:author="Windows User" w:date="2019-09-19T03:29:00Z"/>
                <w:rFonts w:cs="Times New Roman"/>
                <w:sz w:val="22"/>
                <w:szCs w:val="24"/>
              </w:rPr>
            </w:pPr>
            <w:bookmarkStart w:id="5730" w:name="_Toc23496678"/>
            <w:bookmarkStart w:id="5731" w:name="_Toc23552862"/>
            <w:bookmarkStart w:id="5732" w:name="_Toc23811215"/>
            <w:bookmarkEnd w:id="5730"/>
            <w:bookmarkEnd w:id="5731"/>
            <w:bookmarkEnd w:id="5732"/>
          </w:p>
          <w:p w14:paraId="16D61722" w14:textId="2C345DAB" w:rsidR="00A15854" w:rsidRPr="0033182C" w:rsidDel="00F7680F" w:rsidRDefault="00A15854" w:rsidP="00E97240">
            <w:pPr>
              <w:pStyle w:val="ListParagraph"/>
              <w:spacing w:after="0" w:line="240" w:lineRule="auto"/>
              <w:rPr>
                <w:del w:id="5733" w:author="Windows User" w:date="2019-09-19T03:29:00Z"/>
                <w:rFonts w:cs="Times New Roman"/>
                <w:sz w:val="22"/>
                <w:szCs w:val="24"/>
              </w:rPr>
            </w:pPr>
            <w:bookmarkStart w:id="5734" w:name="_Toc23496679"/>
            <w:bookmarkStart w:id="5735" w:name="_Toc23552863"/>
            <w:bookmarkStart w:id="5736" w:name="_Toc23811216"/>
            <w:bookmarkEnd w:id="5734"/>
            <w:bookmarkEnd w:id="5735"/>
            <w:bookmarkEnd w:id="5736"/>
          </w:p>
          <w:p w14:paraId="2E422C73" w14:textId="6FFA3386" w:rsidR="00A15854" w:rsidRPr="0033182C" w:rsidDel="00F7680F" w:rsidRDefault="00A15854" w:rsidP="00E97240">
            <w:pPr>
              <w:spacing w:after="0" w:line="240" w:lineRule="auto"/>
              <w:rPr>
                <w:del w:id="5737" w:author="Windows User" w:date="2019-09-19T03:29:00Z"/>
                <w:rFonts w:cs="Times New Roman"/>
                <w:b/>
                <w:sz w:val="22"/>
                <w:szCs w:val="24"/>
              </w:rPr>
            </w:pPr>
            <w:bookmarkStart w:id="5738" w:name="_Toc23496680"/>
            <w:bookmarkStart w:id="5739" w:name="_Toc23552864"/>
            <w:bookmarkStart w:id="5740" w:name="_Toc23811217"/>
            <w:bookmarkEnd w:id="5738"/>
            <w:bookmarkEnd w:id="5739"/>
            <w:bookmarkEnd w:id="5740"/>
          </w:p>
        </w:tc>
        <w:tc>
          <w:tcPr>
            <w:tcW w:w="3329" w:type="dxa"/>
          </w:tcPr>
          <w:p w14:paraId="3BAFFAFD" w14:textId="1BBA30B6" w:rsidR="00A15854" w:rsidRPr="0033182C" w:rsidDel="00F7680F" w:rsidRDefault="00A15854" w:rsidP="00E97240">
            <w:pPr>
              <w:pStyle w:val="ListParagraph"/>
              <w:numPr>
                <w:ilvl w:val="0"/>
                <w:numId w:val="13"/>
              </w:numPr>
              <w:spacing w:after="0" w:line="240" w:lineRule="auto"/>
              <w:rPr>
                <w:del w:id="5741" w:author="Windows User" w:date="2019-09-19T03:29:00Z"/>
                <w:rFonts w:cs="Times New Roman"/>
                <w:sz w:val="22"/>
                <w:szCs w:val="24"/>
              </w:rPr>
            </w:pPr>
            <w:del w:id="5742" w:author="Windows User" w:date="2019-09-19T03:29:00Z">
              <w:r w:rsidRPr="0033182C" w:rsidDel="00F7680F">
                <w:rPr>
                  <w:rFonts w:cs="Times New Roman"/>
                  <w:sz w:val="22"/>
                  <w:szCs w:val="24"/>
                </w:rPr>
                <w:delText xml:space="preserve">Menampilkan data sudut x,y pada </w:delText>
              </w:r>
              <w:r w:rsidRPr="0033182C" w:rsidDel="00F7680F">
                <w:rPr>
                  <w:rFonts w:cs="Times New Roman"/>
                  <w:i/>
                  <w:sz w:val="22"/>
                  <w:szCs w:val="24"/>
                </w:rPr>
                <w:delText>tracker</w:delText>
              </w:r>
              <w:bookmarkStart w:id="5743" w:name="_Toc23496681"/>
              <w:bookmarkStart w:id="5744" w:name="_Toc23552865"/>
              <w:bookmarkStart w:id="5745" w:name="_Toc23811218"/>
              <w:bookmarkEnd w:id="5743"/>
              <w:bookmarkEnd w:id="5744"/>
              <w:bookmarkEnd w:id="5745"/>
            </w:del>
          </w:p>
        </w:tc>
        <w:bookmarkStart w:id="5746" w:name="_Toc23496682"/>
        <w:bookmarkStart w:id="5747" w:name="_Toc23552866"/>
        <w:bookmarkStart w:id="5748" w:name="_Toc23811219"/>
        <w:bookmarkEnd w:id="5746"/>
        <w:bookmarkEnd w:id="5747"/>
        <w:bookmarkEnd w:id="5748"/>
      </w:tr>
    </w:tbl>
    <w:p w14:paraId="197492EF" w14:textId="76692DE8" w:rsidR="00A15854" w:rsidRPr="0033182C" w:rsidDel="00F7680F" w:rsidRDefault="00A15854" w:rsidP="00A15854">
      <w:pPr>
        <w:pStyle w:val="ListParagraph"/>
        <w:ind w:left="567"/>
        <w:rPr>
          <w:del w:id="5749" w:author="Windows User" w:date="2019-09-19T03:29:00Z"/>
          <w:rFonts w:cs="Times New Roman"/>
          <w:b/>
        </w:rPr>
      </w:pPr>
      <w:bookmarkStart w:id="5750" w:name="_Toc23496683"/>
      <w:bookmarkStart w:id="5751" w:name="_Toc23552867"/>
      <w:bookmarkStart w:id="5752" w:name="_Toc23811220"/>
      <w:bookmarkEnd w:id="5750"/>
      <w:bookmarkEnd w:id="5751"/>
      <w:bookmarkEnd w:id="5752"/>
    </w:p>
    <w:p w14:paraId="7F15169B" w14:textId="452546CC" w:rsidR="004F2EF7" w:rsidRPr="0033182C" w:rsidDel="00F7680F" w:rsidRDefault="005234CD">
      <w:pPr>
        <w:pStyle w:val="Heading3"/>
        <w:numPr>
          <w:ilvl w:val="2"/>
          <w:numId w:val="43"/>
        </w:numPr>
        <w:ind w:left="357" w:hanging="357"/>
        <w:rPr>
          <w:del w:id="5753" w:author="Windows User" w:date="2019-09-19T03:29:00Z"/>
          <w:rFonts w:cs="Times New Roman"/>
        </w:rPr>
        <w:pPrChange w:id="5754" w:author="Windows User" w:date="2019-09-19T02:40:00Z">
          <w:pPr>
            <w:pStyle w:val="Heading3"/>
          </w:pPr>
        </w:pPrChange>
      </w:pPr>
      <w:del w:id="5755" w:author="Windows User" w:date="2019-09-19T03:29:00Z">
        <w:r w:rsidRPr="0033182C" w:rsidDel="00F7680F">
          <w:rPr>
            <w:rFonts w:cs="Times New Roman"/>
          </w:rPr>
          <w:delText>Lihat Data Arus</w:delText>
        </w:r>
        <w:bookmarkStart w:id="5756" w:name="_Toc23496684"/>
        <w:bookmarkStart w:id="5757" w:name="_Toc23552868"/>
        <w:bookmarkStart w:id="5758" w:name="_Toc23811221"/>
        <w:bookmarkEnd w:id="5756"/>
        <w:bookmarkEnd w:id="5757"/>
        <w:bookmarkEnd w:id="5758"/>
      </w:del>
    </w:p>
    <w:p w14:paraId="24AF3E72" w14:textId="50026257" w:rsidR="003E1410" w:rsidRPr="0033182C" w:rsidDel="00F7680F" w:rsidRDefault="00E75BB9" w:rsidP="00C9053F">
      <w:pPr>
        <w:ind w:firstLine="567"/>
        <w:rPr>
          <w:del w:id="5759" w:author="Windows User" w:date="2019-09-19T03:29:00Z"/>
          <w:rFonts w:cs="Times New Roman"/>
          <w:sz w:val="36"/>
          <w:szCs w:val="24"/>
        </w:rPr>
      </w:pPr>
      <w:del w:id="5760" w:author="Windows User" w:date="2019-09-19T03:29:00Z">
        <w:r w:rsidRPr="0033182C" w:rsidDel="00F7680F">
          <w:rPr>
            <w:rFonts w:cs="Times New Roman"/>
            <w:szCs w:val="24"/>
          </w:rPr>
          <w:delText>Skenario ini menjelaskan alur untuk melihat data arus yang dihasilkan. Fitur ini bisa dilakukan oleh semua user. Skenario lihat data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1</w:delText>
        </w:r>
        <w:r w:rsidR="00C9053F" w:rsidRPr="0033182C" w:rsidDel="00F7680F">
          <w:rPr>
            <w:rFonts w:cs="Times New Roman"/>
            <w:szCs w:val="24"/>
          </w:rPr>
          <w:delText>.</w:delText>
        </w:r>
        <w:bookmarkStart w:id="5761" w:name="_Toc23496685"/>
        <w:bookmarkStart w:id="5762" w:name="_Toc23552869"/>
        <w:bookmarkStart w:id="5763" w:name="_Toc23811222"/>
        <w:bookmarkEnd w:id="5761"/>
        <w:bookmarkEnd w:id="5762"/>
        <w:bookmarkEnd w:id="5763"/>
      </w:del>
    </w:p>
    <w:p w14:paraId="4E5C894E" w14:textId="03678613" w:rsidR="00C9053F" w:rsidRPr="0033182C" w:rsidDel="00F7680F" w:rsidRDefault="00C9053F" w:rsidP="00C9053F">
      <w:pPr>
        <w:pStyle w:val="Caption"/>
        <w:keepNext/>
        <w:jc w:val="center"/>
        <w:rPr>
          <w:del w:id="5764" w:author="Windows User" w:date="2019-09-19T03:29:00Z"/>
          <w:rFonts w:cs="Times New Roman"/>
          <w:i w:val="0"/>
          <w:color w:val="auto"/>
          <w:sz w:val="24"/>
        </w:rPr>
      </w:pPr>
      <w:del w:id="5765" w:author="Windows User" w:date="2019-09-19T03:29:00Z">
        <w:r w:rsidRPr="0033182C" w:rsidDel="00F7680F">
          <w:rPr>
            <w:rFonts w:cs="Times New Roman"/>
            <w:i w:val="0"/>
            <w:color w:val="auto"/>
            <w:sz w:val="24"/>
          </w:rPr>
          <w:delText xml:space="preserve">Tabel </w:delText>
        </w:r>
      </w:del>
      <w:del w:id="5766"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1</w:delText>
        </w:r>
        <w:r w:rsidR="007E74B5" w:rsidRPr="0033182C" w:rsidDel="00F10288">
          <w:rPr>
            <w:rFonts w:cs="Times New Roman"/>
            <w:i w:val="0"/>
          </w:rPr>
          <w:fldChar w:fldCharType="end"/>
        </w:r>
      </w:del>
      <w:del w:id="5767" w:author="Windows User" w:date="2019-09-19T03:29:00Z">
        <w:r w:rsidRPr="0033182C" w:rsidDel="00F7680F">
          <w:rPr>
            <w:rFonts w:cs="Times New Roman"/>
            <w:i w:val="0"/>
            <w:color w:val="auto"/>
            <w:sz w:val="24"/>
          </w:rPr>
          <w:delText xml:space="preserve"> Lihat Data Arus</w:delText>
        </w:r>
        <w:bookmarkStart w:id="5768" w:name="_Toc23496686"/>
        <w:bookmarkStart w:id="5769" w:name="_Toc23552870"/>
        <w:bookmarkStart w:id="5770" w:name="_Toc23811223"/>
        <w:bookmarkEnd w:id="5768"/>
        <w:bookmarkEnd w:id="5769"/>
        <w:bookmarkEnd w:id="5770"/>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4697A485" w14:textId="5B4FCFCF" w:rsidTr="00C9053F">
        <w:trPr>
          <w:del w:id="5771" w:author="Windows User" w:date="2019-09-19T03:29:00Z"/>
        </w:trPr>
        <w:tc>
          <w:tcPr>
            <w:tcW w:w="4531" w:type="dxa"/>
          </w:tcPr>
          <w:p w14:paraId="738BEA24" w14:textId="1894A64A" w:rsidR="00A15854" w:rsidRPr="0033182C" w:rsidDel="00F7680F" w:rsidRDefault="00A15854" w:rsidP="00E97240">
            <w:pPr>
              <w:spacing w:after="0" w:line="240" w:lineRule="auto"/>
              <w:rPr>
                <w:del w:id="5772" w:author="Windows User" w:date="2019-09-19T03:29:00Z"/>
                <w:rFonts w:cs="Times New Roman"/>
                <w:sz w:val="22"/>
                <w:szCs w:val="24"/>
                <w:lang w:val="en-ID"/>
              </w:rPr>
            </w:pPr>
            <w:del w:id="5773" w:author="Windows User" w:date="2019-09-19T03:29:00Z">
              <w:r w:rsidRPr="0033182C" w:rsidDel="00F7680F">
                <w:rPr>
                  <w:rFonts w:cs="Times New Roman"/>
                  <w:b/>
                  <w:sz w:val="22"/>
                  <w:szCs w:val="24"/>
                </w:rPr>
                <w:delText>Nama Usecase</w:delText>
              </w:r>
              <w:bookmarkStart w:id="5774" w:name="_Toc23496687"/>
              <w:bookmarkStart w:id="5775" w:name="_Toc23552871"/>
              <w:bookmarkStart w:id="5776" w:name="_Toc23811224"/>
              <w:bookmarkEnd w:id="5774"/>
              <w:bookmarkEnd w:id="5775"/>
              <w:bookmarkEnd w:id="5776"/>
            </w:del>
          </w:p>
        </w:tc>
        <w:tc>
          <w:tcPr>
            <w:tcW w:w="3402" w:type="dxa"/>
            <w:gridSpan w:val="2"/>
          </w:tcPr>
          <w:p w14:paraId="59A268B4" w14:textId="5F83B8A7" w:rsidR="00A15854" w:rsidRPr="0033182C" w:rsidDel="00F7680F" w:rsidRDefault="00A15854" w:rsidP="00E97240">
            <w:pPr>
              <w:spacing w:after="0" w:line="240" w:lineRule="auto"/>
              <w:rPr>
                <w:del w:id="5777" w:author="Windows User" w:date="2019-09-19T03:29:00Z"/>
                <w:rFonts w:cs="Times New Roman"/>
                <w:sz w:val="22"/>
                <w:szCs w:val="24"/>
                <w:lang w:val="en-ID"/>
              </w:rPr>
            </w:pPr>
            <w:del w:id="5778" w:author="Windows User" w:date="2019-09-19T03:29:00Z">
              <w:r w:rsidRPr="0033182C" w:rsidDel="00F7680F">
                <w:rPr>
                  <w:rFonts w:cs="Times New Roman"/>
                  <w:sz w:val="22"/>
                  <w:szCs w:val="24"/>
                </w:rPr>
                <w:delText>Lihat data arus</w:delText>
              </w:r>
              <w:bookmarkStart w:id="5779" w:name="_Toc23496688"/>
              <w:bookmarkStart w:id="5780" w:name="_Toc23552872"/>
              <w:bookmarkStart w:id="5781" w:name="_Toc23811225"/>
              <w:bookmarkEnd w:id="5779"/>
              <w:bookmarkEnd w:id="5780"/>
              <w:bookmarkEnd w:id="5781"/>
            </w:del>
          </w:p>
        </w:tc>
        <w:bookmarkStart w:id="5782" w:name="_Toc23496689"/>
        <w:bookmarkStart w:id="5783" w:name="_Toc23552873"/>
        <w:bookmarkStart w:id="5784" w:name="_Toc23811226"/>
        <w:bookmarkEnd w:id="5782"/>
        <w:bookmarkEnd w:id="5783"/>
        <w:bookmarkEnd w:id="5784"/>
      </w:tr>
      <w:tr w:rsidR="00A15854" w:rsidRPr="0033182C" w:rsidDel="00F7680F" w14:paraId="770134E4" w14:textId="50408542" w:rsidTr="00C9053F">
        <w:trPr>
          <w:del w:id="5785" w:author="Windows User" w:date="2019-09-19T03:29:00Z"/>
        </w:trPr>
        <w:tc>
          <w:tcPr>
            <w:tcW w:w="4531" w:type="dxa"/>
          </w:tcPr>
          <w:p w14:paraId="428F6812" w14:textId="0D2D08F2" w:rsidR="00A15854" w:rsidRPr="0033182C" w:rsidDel="00F7680F" w:rsidRDefault="00A15854" w:rsidP="00E97240">
            <w:pPr>
              <w:spacing w:after="0" w:line="240" w:lineRule="auto"/>
              <w:rPr>
                <w:del w:id="5786" w:author="Windows User" w:date="2019-09-19T03:29:00Z"/>
                <w:rFonts w:cs="Times New Roman"/>
                <w:sz w:val="22"/>
                <w:szCs w:val="24"/>
                <w:lang w:val="en-ID"/>
              </w:rPr>
            </w:pPr>
            <w:del w:id="5787" w:author="Windows User" w:date="2019-09-19T03:29:00Z">
              <w:r w:rsidRPr="0033182C" w:rsidDel="00F7680F">
                <w:rPr>
                  <w:rFonts w:cs="Times New Roman"/>
                  <w:b/>
                  <w:sz w:val="22"/>
                  <w:szCs w:val="24"/>
                </w:rPr>
                <w:delText>Aktor</w:delText>
              </w:r>
              <w:bookmarkStart w:id="5788" w:name="_Toc23496690"/>
              <w:bookmarkStart w:id="5789" w:name="_Toc23552874"/>
              <w:bookmarkStart w:id="5790" w:name="_Toc23811227"/>
              <w:bookmarkEnd w:id="5788"/>
              <w:bookmarkEnd w:id="5789"/>
              <w:bookmarkEnd w:id="5790"/>
            </w:del>
          </w:p>
        </w:tc>
        <w:tc>
          <w:tcPr>
            <w:tcW w:w="3402" w:type="dxa"/>
            <w:gridSpan w:val="2"/>
          </w:tcPr>
          <w:p w14:paraId="129847A5" w14:textId="4E4BE296" w:rsidR="00A15854" w:rsidRPr="0033182C" w:rsidDel="00F7680F" w:rsidRDefault="00A15854" w:rsidP="00E97240">
            <w:pPr>
              <w:spacing w:after="0" w:line="240" w:lineRule="auto"/>
              <w:rPr>
                <w:del w:id="5791" w:author="Windows User" w:date="2019-09-19T03:29:00Z"/>
                <w:rFonts w:cs="Times New Roman"/>
                <w:sz w:val="22"/>
                <w:szCs w:val="24"/>
                <w:lang w:val="en-ID"/>
              </w:rPr>
            </w:pPr>
            <w:del w:id="5792" w:author="Windows User" w:date="2019-09-19T03:29:00Z">
              <w:r w:rsidRPr="0033182C" w:rsidDel="00F7680F">
                <w:rPr>
                  <w:rFonts w:cs="Times New Roman"/>
                  <w:sz w:val="22"/>
                  <w:szCs w:val="24"/>
                </w:rPr>
                <w:delText>Senua aktor</w:delText>
              </w:r>
              <w:bookmarkStart w:id="5793" w:name="_Toc23496691"/>
              <w:bookmarkStart w:id="5794" w:name="_Toc23552875"/>
              <w:bookmarkStart w:id="5795" w:name="_Toc23811228"/>
              <w:bookmarkEnd w:id="5793"/>
              <w:bookmarkEnd w:id="5794"/>
              <w:bookmarkEnd w:id="5795"/>
            </w:del>
          </w:p>
        </w:tc>
        <w:bookmarkStart w:id="5796" w:name="_Toc23496692"/>
        <w:bookmarkStart w:id="5797" w:name="_Toc23552876"/>
        <w:bookmarkStart w:id="5798" w:name="_Toc23811229"/>
        <w:bookmarkEnd w:id="5796"/>
        <w:bookmarkEnd w:id="5797"/>
        <w:bookmarkEnd w:id="5798"/>
      </w:tr>
      <w:tr w:rsidR="00A15854" w:rsidRPr="0033182C" w:rsidDel="00F7680F" w14:paraId="06781409" w14:textId="170A7F12" w:rsidTr="00C9053F">
        <w:trPr>
          <w:del w:id="5799" w:author="Windows User" w:date="2019-09-19T03:29:00Z"/>
        </w:trPr>
        <w:tc>
          <w:tcPr>
            <w:tcW w:w="4531" w:type="dxa"/>
          </w:tcPr>
          <w:p w14:paraId="045718A0" w14:textId="34758128" w:rsidR="00A15854" w:rsidRPr="0033182C" w:rsidDel="00F7680F" w:rsidRDefault="00A15854" w:rsidP="00E97240">
            <w:pPr>
              <w:spacing w:after="0" w:line="240" w:lineRule="auto"/>
              <w:rPr>
                <w:del w:id="5800" w:author="Windows User" w:date="2019-09-19T03:29:00Z"/>
                <w:rFonts w:cs="Times New Roman"/>
                <w:sz w:val="22"/>
                <w:szCs w:val="24"/>
                <w:lang w:val="en-ID"/>
              </w:rPr>
            </w:pPr>
            <w:del w:id="5801" w:author="Windows User" w:date="2019-09-19T03:29:00Z">
              <w:r w:rsidRPr="0033182C" w:rsidDel="00F7680F">
                <w:rPr>
                  <w:rFonts w:cs="Times New Roman"/>
                  <w:b/>
                  <w:sz w:val="22"/>
                  <w:szCs w:val="24"/>
                </w:rPr>
                <w:delText>Deskripsi Singkat</w:delText>
              </w:r>
              <w:bookmarkStart w:id="5802" w:name="_Toc23496693"/>
              <w:bookmarkStart w:id="5803" w:name="_Toc23552877"/>
              <w:bookmarkStart w:id="5804" w:name="_Toc23811230"/>
              <w:bookmarkEnd w:id="5802"/>
              <w:bookmarkEnd w:id="5803"/>
              <w:bookmarkEnd w:id="5804"/>
            </w:del>
          </w:p>
        </w:tc>
        <w:tc>
          <w:tcPr>
            <w:tcW w:w="3402" w:type="dxa"/>
            <w:gridSpan w:val="2"/>
          </w:tcPr>
          <w:p w14:paraId="1C58671A" w14:textId="6AB40401" w:rsidR="00A15854" w:rsidRPr="0033182C" w:rsidDel="00F7680F" w:rsidRDefault="00A15854" w:rsidP="00E97240">
            <w:pPr>
              <w:spacing w:after="0" w:line="240" w:lineRule="auto"/>
              <w:rPr>
                <w:del w:id="5805" w:author="Windows User" w:date="2019-09-19T03:29:00Z"/>
                <w:rFonts w:cs="Times New Roman"/>
                <w:sz w:val="22"/>
                <w:szCs w:val="24"/>
                <w:lang w:val="en-ID"/>
              </w:rPr>
            </w:pPr>
            <w:del w:id="5806" w:author="Windows User" w:date="2019-09-19T03:29:00Z">
              <w:r w:rsidRPr="0033182C" w:rsidDel="00F7680F">
                <w:rPr>
                  <w:rFonts w:cs="Times New Roman"/>
                  <w:sz w:val="22"/>
                  <w:szCs w:val="24"/>
                </w:rPr>
                <w:delText>Aktor melihat data arus</w:delText>
              </w:r>
              <w:bookmarkStart w:id="5807" w:name="_Toc23496694"/>
              <w:bookmarkStart w:id="5808" w:name="_Toc23552878"/>
              <w:bookmarkStart w:id="5809" w:name="_Toc23811231"/>
              <w:bookmarkEnd w:id="5807"/>
              <w:bookmarkEnd w:id="5808"/>
              <w:bookmarkEnd w:id="5809"/>
            </w:del>
          </w:p>
        </w:tc>
        <w:bookmarkStart w:id="5810" w:name="_Toc23496695"/>
        <w:bookmarkStart w:id="5811" w:name="_Toc23552879"/>
        <w:bookmarkStart w:id="5812" w:name="_Toc23811232"/>
        <w:bookmarkEnd w:id="5810"/>
        <w:bookmarkEnd w:id="5811"/>
        <w:bookmarkEnd w:id="5812"/>
      </w:tr>
      <w:tr w:rsidR="00A15854" w:rsidRPr="0033182C" w:rsidDel="00F7680F" w14:paraId="4A310ACE" w14:textId="10A39E95" w:rsidTr="00C9053F">
        <w:trPr>
          <w:del w:id="5813" w:author="Windows User" w:date="2019-09-19T03:29:00Z"/>
        </w:trPr>
        <w:tc>
          <w:tcPr>
            <w:tcW w:w="4531" w:type="dxa"/>
          </w:tcPr>
          <w:p w14:paraId="47A54A9A" w14:textId="518227D9" w:rsidR="00A15854" w:rsidRPr="0033182C" w:rsidDel="00F7680F" w:rsidRDefault="00A15854" w:rsidP="00E97240">
            <w:pPr>
              <w:spacing w:after="0" w:line="240" w:lineRule="auto"/>
              <w:rPr>
                <w:del w:id="5814" w:author="Windows User" w:date="2019-09-19T03:29:00Z"/>
                <w:rFonts w:cs="Times New Roman"/>
                <w:sz w:val="22"/>
                <w:szCs w:val="24"/>
                <w:lang w:val="en-ID"/>
              </w:rPr>
            </w:pPr>
            <w:del w:id="5815" w:author="Windows User" w:date="2019-09-19T03:29:00Z">
              <w:r w:rsidRPr="0033182C" w:rsidDel="00F7680F">
                <w:rPr>
                  <w:rFonts w:cs="Times New Roman"/>
                  <w:b/>
                  <w:sz w:val="22"/>
                  <w:szCs w:val="24"/>
                </w:rPr>
                <w:delText>Prekondisi</w:delText>
              </w:r>
              <w:bookmarkStart w:id="5816" w:name="_Toc23496696"/>
              <w:bookmarkStart w:id="5817" w:name="_Toc23552880"/>
              <w:bookmarkStart w:id="5818" w:name="_Toc23811233"/>
              <w:bookmarkEnd w:id="5816"/>
              <w:bookmarkEnd w:id="5817"/>
              <w:bookmarkEnd w:id="5818"/>
            </w:del>
          </w:p>
        </w:tc>
        <w:tc>
          <w:tcPr>
            <w:tcW w:w="3402" w:type="dxa"/>
            <w:gridSpan w:val="2"/>
          </w:tcPr>
          <w:p w14:paraId="2B2BCBAA" w14:textId="663815A7" w:rsidR="00A15854" w:rsidRPr="0033182C" w:rsidDel="00F7680F" w:rsidRDefault="00A15854" w:rsidP="00E97240">
            <w:pPr>
              <w:spacing w:after="0" w:line="240" w:lineRule="auto"/>
              <w:rPr>
                <w:del w:id="5819" w:author="Windows User" w:date="2019-09-19T03:29:00Z"/>
                <w:rFonts w:cs="Times New Roman"/>
                <w:sz w:val="22"/>
                <w:szCs w:val="24"/>
                <w:lang w:val="en-ID"/>
              </w:rPr>
            </w:pPr>
            <w:del w:id="5820" w:author="Windows User" w:date="2019-09-19T03:29:00Z">
              <w:r w:rsidRPr="0033182C" w:rsidDel="00F7680F">
                <w:rPr>
                  <w:rFonts w:cs="Times New Roman"/>
                  <w:sz w:val="22"/>
                  <w:szCs w:val="24"/>
                </w:rPr>
                <w:delText>Aktor masuk halaman dashboard masing-masing</w:delText>
              </w:r>
              <w:bookmarkStart w:id="5821" w:name="_Toc23496697"/>
              <w:bookmarkStart w:id="5822" w:name="_Toc23552881"/>
              <w:bookmarkStart w:id="5823" w:name="_Toc23811234"/>
              <w:bookmarkEnd w:id="5821"/>
              <w:bookmarkEnd w:id="5822"/>
              <w:bookmarkEnd w:id="5823"/>
            </w:del>
          </w:p>
        </w:tc>
        <w:bookmarkStart w:id="5824" w:name="_Toc23496698"/>
        <w:bookmarkStart w:id="5825" w:name="_Toc23552882"/>
        <w:bookmarkStart w:id="5826" w:name="_Toc23811235"/>
        <w:bookmarkEnd w:id="5824"/>
        <w:bookmarkEnd w:id="5825"/>
        <w:bookmarkEnd w:id="5826"/>
      </w:tr>
      <w:tr w:rsidR="00A15854" w:rsidRPr="0033182C" w:rsidDel="00F7680F" w14:paraId="48C48B80" w14:textId="097623F3" w:rsidTr="00C9053F">
        <w:trPr>
          <w:del w:id="5827" w:author="Windows User" w:date="2019-09-19T03:29:00Z"/>
        </w:trPr>
        <w:tc>
          <w:tcPr>
            <w:tcW w:w="4531" w:type="dxa"/>
          </w:tcPr>
          <w:p w14:paraId="567856B4" w14:textId="6988B385" w:rsidR="00A15854" w:rsidRPr="0033182C" w:rsidDel="00F7680F" w:rsidRDefault="00A15854" w:rsidP="00E97240">
            <w:pPr>
              <w:spacing w:after="0" w:line="240" w:lineRule="auto"/>
              <w:rPr>
                <w:del w:id="5828" w:author="Windows User" w:date="2019-09-19T03:29:00Z"/>
                <w:rFonts w:cs="Times New Roman"/>
                <w:sz w:val="22"/>
                <w:szCs w:val="24"/>
                <w:lang w:val="en-ID"/>
              </w:rPr>
            </w:pPr>
            <w:del w:id="5829" w:author="Windows User" w:date="2019-09-19T03:29:00Z">
              <w:r w:rsidRPr="0033182C" w:rsidDel="00F7680F">
                <w:rPr>
                  <w:rFonts w:cs="Times New Roman"/>
                  <w:b/>
                  <w:sz w:val="22"/>
                  <w:szCs w:val="24"/>
                </w:rPr>
                <w:delText>Pascakondisi</w:delText>
              </w:r>
              <w:bookmarkStart w:id="5830" w:name="_Toc23496699"/>
              <w:bookmarkStart w:id="5831" w:name="_Toc23552883"/>
              <w:bookmarkStart w:id="5832" w:name="_Toc23811236"/>
              <w:bookmarkEnd w:id="5830"/>
              <w:bookmarkEnd w:id="5831"/>
              <w:bookmarkEnd w:id="5832"/>
            </w:del>
          </w:p>
        </w:tc>
        <w:tc>
          <w:tcPr>
            <w:tcW w:w="3402" w:type="dxa"/>
            <w:gridSpan w:val="2"/>
          </w:tcPr>
          <w:p w14:paraId="61A3175F" w14:textId="2BF5A2E0" w:rsidR="00A15854" w:rsidRPr="0033182C" w:rsidDel="00F7680F" w:rsidRDefault="00A15854" w:rsidP="00E97240">
            <w:pPr>
              <w:spacing w:after="0" w:line="240" w:lineRule="auto"/>
              <w:rPr>
                <w:del w:id="5833" w:author="Windows User" w:date="2019-09-19T03:29:00Z"/>
                <w:rFonts w:cs="Times New Roman"/>
                <w:sz w:val="22"/>
                <w:szCs w:val="24"/>
                <w:lang w:val="en-ID"/>
              </w:rPr>
            </w:pPr>
            <w:del w:id="5834" w:author="Windows User" w:date="2019-09-19T03:29:00Z">
              <w:r w:rsidRPr="0033182C" w:rsidDel="00F7680F">
                <w:rPr>
                  <w:rFonts w:cs="Times New Roman"/>
                  <w:sz w:val="22"/>
                  <w:szCs w:val="24"/>
                </w:rPr>
                <w:delText>Aktor dapat melihat data arus yang dihasilakan</w:delText>
              </w:r>
              <w:bookmarkStart w:id="5835" w:name="_Toc23496700"/>
              <w:bookmarkStart w:id="5836" w:name="_Toc23552884"/>
              <w:bookmarkStart w:id="5837" w:name="_Toc23811237"/>
              <w:bookmarkEnd w:id="5835"/>
              <w:bookmarkEnd w:id="5836"/>
              <w:bookmarkEnd w:id="5837"/>
            </w:del>
          </w:p>
        </w:tc>
        <w:bookmarkStart w:id="5838" w:name="_Toc23496701"/>
        <w:bookmarkStart w:id="5839" w:name="_Toc23552885"/>
        <w:bookmarkStart w:id="5840" w:name="_Toc23811238"/>
        <w:bookmarkEnd w:id="5838"/>
        <w:bookmarkEnd w:id="5839"/>
        <w:bookmarkEnd w:id="5840"/>
      </w:tr>
      <w:tr w:rsidR="00A15854" w:rsidRPr="0033182C" w:rsidDel="00F7680F" w14:paraId="29E55A62" w14:textId="538973A5" w:rsidTr="00C9053F">
        <w:trPr>
          <w:del w:id="5841" w:author="Windows User" w:date="2019-09-19T03:29:00Z"/>
        </w:trPr>
        <w:tc>
          <w:tcPr>
            <w:tcW w:w="7933" w:type="dxa"/>
            <w:gridSpan w:val="3"/>
          </w:tcPr>
          <w:p w14:paraId="37288E3C" w14:textId="09B3D89B" w:rsidR="00A15854" w:rsidRPr="0033182C" w:rsidDel="00F7680F" w:rsidRDefault="00A15854" w:rsidP="00E97240">
            <w:pPr>
              <w:spacing w:after="0" w:line="240" w:lineRule="auto"/>
              <w:jc w:val="center"/>
              <w:rPr>
                <w:del w:id="5842" w:author="Windows User" w:date="2019-09-19T03:29:00Z"/>
                <w:rFonts w:cs="Times New Roman"/>
                <w:sz w:val="22"/>
                <w:szCs w:val="24"/>
              </w:rPr>
            </w:pPr>
            <w:del w:id="5843" w:author="Windows User" w:date="2019-09-19T03:29:00Z">
              <w:r w:rsidRPr="0033182C" w:rsidDel="00F7680F">
                <w:rPr>
                  <w:rFonts w:cs="Times New Roman"/>
                  <w:b/>
                  <w:bCs/>
                  <w:sz w:val="22"/>
                  <w:szCs w:val="24"/>
                </w:rPr>
                <w:delText>Flow Event</w:delText>
              </w:r>
              <w:bookmarkStart w:id="5844" w:name="_Toc23496702"/>
              <w:bookmarkStart w:id="5845" w:name="_Toc23552886"/>
              <w:bookmarkStart w:id="5846" w:name="_Toc23811239"/>
              <w:bookmarkEnd w:id="5844"/>
              <w:bookmarkEnd w:id="5845"/>
              <w:bookmarkEnd w:id="5846"/>
            </w:del>
          </w:p>
        </w:tc>
        <w:bookmarkStart w:id="5847" w:name="_Toc23496703"/>
        <w:bookmarkStart w:id="5848" w:name="_Toc23552887"/>
        <w:bookmarkStart w:id="5849" w:name="_Toc23811240"/>
        <w:bookmarkEnd w:id="5847"/>
        <w:bookmarkEnd w:id="5848"/>
        <w:bookmarkEnd w:id="5849"/>
      </w:tr>
      <w:tr w:rsidR="00A15854" w:rsidRPr="0033182C" w:rsidDel="00F7680F" w14:paraId="63D5AAF4" w14:textId="0232360B" w:rsidTr="00C9053F">
        <w:trPr>
          <w:del w:id="5850" w:author="Windows User" w:date="2019-09-19T03:29:00Z"/>
        </w:trPr>
        <w:tc>
          <w:tcPr>
            <w:tcW w:w="7933" w:type="dxa"/>
            <w:gridSpan w:val="3"/>
          </w:tcPr>
          <w:p w14:paraId="5EC9191F" w14:textId="6BB46276" w:rsidR="00A15854" w:rsidRPr="0033182C" w:rsidDel="00F7680F" w:rsidRDefault="00A15854" w:rsidP="00E97240">
            <w:pPr>
              <w:spacing w:after="0" w:line="240" w:lineRule="auto"/>
              <w:jc w:val="center"/>
              <w:rPr>
                <w:del w:id="5851" w:author="Windows User" w:date="2019-09-19T03:29:00Z"/>
                <w:rFonts w:cs="Times New Roman"/>
                <w:sz w:val="22"/>
                <w:szCs w:val="24"/>
              </w:rPr>
            </w:pPr>
            <w:del w:id="5852" w:author="Windows User" w:date="2019-09-19T03:29:00Z">
              <w:r w:rsidRPr="0033182C" w:rsidDel="00F7680F">
                <w:rPr>
                  <w:rFonts w:cs="Times New Roman"/>
                  <w:b/>
                  <w:sz w:val="22"/>
                  <w:szCs w:val="24"/>
                </w:rPr>
                <w:delText>Normal Flow : Lihat data arus</w:delText>
              </w:r>
              <w:bookmarkStart w:id="5853" w:name="_Toc23496704"/>
              <w:bookmarkStart w:id="5854" w:name="_Toc23552888"/>
              <w:bookmarkStart w:id="5855" w:name="_Toc23811241"/>
              <w:bookmarkEnd w:id="5853"/>
              <w:bookmarkEnd w:id="5854"/>
              <w:bookmarkEnd w:id="5855"/>
            </w:del>
          </w:p>
        </w:tc>
        <w:bookmarkStart w:id="5856" w:name="_Toc23496705"/>
        <w:bookmarkStart w:id="5857" w:name="_Toc23552889"/>
        <w:bookmarkStart w:id="5858" w:name="_Toc23811242"/>
        <w:bookmarkEnd w:id="5856"/>
        <w:bookmarkEnd w:id="5857"/>
        <w:bookmarkEnd w:id="5858"/>
      </w:tr>
      <w:tr w:rsidR="00A15854" w:rsidRPr="0033182C" w:rsidDel="00F7680F" w14:paraId="5C66FDF3" w14:textId="7F6A443B" w:rsidTr="00C9053F">
        <w:trPr>
          <w:trHeight w:val="371"/>
          <w:del w:id="5859" w:author="Windows User" w:date="2019-09-19T03:29:00Z"/>
        </w:trPr>
        <w:tc>
          <w:tcPr>
            <w:tcW w:w="4604" w:type="dxa"/>
            <w:gridSpan w:val="2"/>
          </w:tcPr>
          <w:p w14:paraId="170C33AD" w14:textId="23D605A7" w:rsidR="00A15854" w:rsidRPr="0033182C" w:rsidDel="00F7680F" w:rsidRDefault="00A15854" w:rsidP="00E97240">
            <w:pPr>
              <w:spacing w:after="0" w:line="240" w:lineRule="auto"/>
              <w:rPr>
                <w:del w:id="5860" w:author="Windows User" w:date="2019-09-19T03:29:00Z"/>
                <w:rFonts w:cs="Times New Roman"/>
                <w:b/>
                <w:sz w:val="22"/>
                <w:szCs w:val="24"/>
              </w:rPr>
            </w:pPr>
            <w:del w:id="5861" w:author="Windows User" w:date="2019-09-19T03:29:00Z">
              <w:r w:rsidRPr="0033182C" w:rsidDel="00F7680F">
                <w:rPr>
                  <w:rFonts w:cs="Times New Roman"/>
                  <w:sz w:val="22"/>
                  <w:szCs w:val="24"/>
                </w:rPr>
                <w:delText>Aksi Aktor</w:delText>
              </w:r>
              <w:bookmarkStart w:id="5862" w:name="_Toc23496706"/>
              <w:bookmarkStart w:id="5863" w:name="_Toc23552890"/>
              <w:bookmarkStart w:id="5864" w:name="_Toc23811243"/>
              <w:bookmarkEnd w:id="5862"/>
              <w:bookmarkEnd w:id="5863"/>
              <w:bookmarkEnd w:id="5864"/>
            </w:del>
          </w:p>
        </w:tc>
        <w:tc>
          <w:tcPr>
            <w:tcW w:w="3329" w:type="dxa"/>
          </w:tcPr>
          <w:p w14:paraId="4A272FF1" w14:textId="75314D2A" w:rsidR="00A15854" w:rsidRPr="0033182C" w:rsidDel="00F7680F" w:rsidRDefault="00A15854" w:rsidP="00E97240">
            <w:pPr>
              <w:spacing w:after="0" w:line="240" w:lineRule="auto"/>
              <w:rPr>
                <w:del w:id="5865" w:author="Windows User" w:date="2019-09-19T03:29:00Z"/>
                <w:rFonts w:cs="Times New Roman"/>
                <w:b/>
                <w:sz w:val="22"/>
                <w:szCs w:val="24"/>
              </w:rPr>
            </w:pPr>
            <w:del w:id="5866" w:author="Windows User" w:date="2019-09-19T03:29:00Z">
              <w:r w:rsidRPr="0033182C" w:rsidDel="00F7680F">
                <w:rPr>
                  <w:rFonts w:cs="Times New Roman"/>
                  <w:sz w:val="22"/>
                  <w:szCs w:val="24"/>
                </w:rPr>
                <w:delText>Reaksi Sistem</w:delText>
              </w:r>
              <w:bookmarkStart w:id="5867" w:name="_Toc23496707"/>
              <w:bookmarkStart w:id="5868" w:name="_Toc23552891"/>
              <w:bookmarkStart w:id="5869" w:name="_Toc23811244"/>
              <w:bookmarkEnd w:id="5867"/>
              <w:bookmarkEnd w:id="5868"/>
              <w:bookmarkEnd w:id="5869"/>
            </w:del>
          </w:p>
        </w:tc>
        <w:bookmarkStart w:id="5870" w:name="_Toc23496708"/>
        <w:bookmarkStart w:id="5871" w:name="_Toc23552892"/>
        <w:bookmarkStart w:id="5872" w:name="_Toc23811245"/>
        <w:bookmarkEnd w:id="5870"/>
        <w:bookmarkEnd w:id="5871"/>
        <w:bookmarkEnd w:id="5872"/>
      </w:tr>
      <w:tr w:rsidR="00A15854" w:rsidRPr="0033182C" w:rsidDel="00F7680F" w14:paraId="413E8DF8" w14:textId="0557457A" w:rsidTr="00C9053F">
        <w:trPr>
          <w:trHeight w:val="371"/>
          <w:del w:id="5873" w:author="Windows User" w:date="2019-09-19T03:29:00Z"/>
        </w:trPr>
        <w:tc>
          <w:tcPr>
            <w:tcW w:w="4604" w:type="dxa"/>
            <w:gridSpan w:val="2"/>
          </w:tcPr>
          <w:p w14:paraId="76294577" w14:textId="441CB12B" w:rsidR="00A15854" w:rsidRPr="0033182C" w:rsidDel="00F7680F" w:rsidRDefault="00A15854" w:rsidP="00E97240">
            <w:pPr>
              <w:pStyle w:val="ListParagraph"/>
              <w:numPr>
                <w:ilvl w:val="0"/>
                <w:numId w:val="14"/>
              </w:numPr>
              <w:spacing w:after="0" w:line="240" w:lineRule="auto"/>
              <w:rPr>
                <w:del w:id="5874" w:author="Windows User" w:date="2019-09-19T03:29:00Z"/>
                <w:rFonts w:cs="Times New Roman"/>
                <w:sz w:val="22"/>
                <w:szCs w:val="24"/>
              </w:rPr>
            </w:pPr>
            <w:del w:id="5875" w:author="Windows User" w:date="2019-09-19T03:29:00Z">
              <w:r w:rsidRPr="0033182C" w:rsidDel="00F7680F">
                <w:rPr>
                  <w:rFonts w:cs="Times New Roman"/>
                  <w:sz w:val="22"/>
                  <w:szCs w:val="24"/>
                </w:rPr>
                <w:delText xml:space="preserve">Klik menu </w:delText>
              </w:r>
              <w:r w:rsidR="00FA0809" w:rsidRPr="0033182C" w:rsidDel="00F7680F">
                <w:rPr>
                  <w:rFonts w:cs="Times New Roman"/>
                  <w:sz w:val="22"/>
                  <w:szCs w:val="24"/>
                </w:rPr>
                <w:delText xml:space="preserve"> A</w:delText>
              </w:r>
              <w:r w:rsidRPr="0033182C" w:rsidDel="00F7680F">
                <w:rPr>
                  <w:rFonts w:cs="Times New Roman"/>
                  <w:sz w:val="22"/>
                  <w:szCs w:val="24"/>
                </w:rPr>
                <w:delText>rus</w:delText>
              </w:r>
              <w:bookmarkStart w:id="5876" w:name="_Toc23496709"/>
              <w:bookmarkStart w:id="5877" w:name="_Toc23552893"/>
              <w:bookmarkStart w:id="5878" w:name="_Toc23811246"/>
              <w:bookmarkEnd w:id="5876"/>
              <w:bookmarkEnd w:id="5877"/>
              <w:bookmarkEnd w:id="5878"/>
            </w:del>
          </w:p>
        </w:tc>
        <w:tc>
          <w:tcPr>
            <w:tcW w:w="3329" w:type="dxa"/>
          </w:tcPr>
          <w:p w14:paraId="285ADF8B" w14:textId="1BC590F8" w:rsidR="00A15854" w:rsidRPr="0033182C" w:rsidDel="00F7680F" w:rsidRDefault="00A15854" w:rsidP="00E97240">
            <w:pPr>
              <w:spacing w:after="0" w:line="240" w:lineRule="auto"/>
              <w:rPr>
                <w:del w:id="5879" w:author="Windows User" w:date="2019-09-19T03:29:00Z"/>
                <w:rFonts w:cs="Times New Roman"/>
                <w:sz w:val="22"/>
                <w:szCs w:val="24"/>
              </w:rPr>
            </w:pPr>
            <w:bookmarkStart w:id="5880" w:name="_Toc23496710"/>
            <w:bookmarkStart w:id="5881" w:name="_Toc23552894"/>
            <w:bookmarkStart w:id="5882" w:name="_Toc23811247"/>
            <w:bookmarkEnd w:id="5880"/>
            <w:bookmarkEnd w:id="5881"/>
            <w:bookmarkEnd w:id="5882"/>
          </w:p>
        </w:tc>
        <w:bookmarkStart w:id="5883" w:name="_Toc23496711"/>
        <w:bookmarkStart w:id="5884" w:name="_Toc23552895"/>
        <w:bookmarkStart w:id="5885" w:name="_Toc23811248"/>
        <w:bookmarkEnd w:id="5883"/>
        <w:bookmarkEnd w:id="5884"/>
        <w:bookmarkEnd w:id="5885"/>
      </w:tr>
      <w:tr w:rsidR="00A15854" w:rsidRPr="0033182C" w:rsidDel="00F7680F" w14:paraId="3089EDC8" w14:textId="193CE4CA" w:rsidTr="00C9053F">
        <w:trPr>
          <w:trHeight w:val="370"/>
          <w:del w:id="5886" w:author="Windows User" w:date="2019-09-19T03:29:00Z"/>
        </w:trPr>
        <w:tc>
          <w:tcPr>
            <w:tcW w:w="4604" w:type="dxa"/>
            <w:gridSpan w:val="2"/>
          </w:tcPr>
          <w:p w14:paraId="17D93EF5" w14:textId="00110276" w:rsidR="00A15854" w:rsidRPr="0033182C" w:rsidDel="00F7680F" w:rsidRDefault="00A15854" w:rsidP="00E97240">
            <w:pPr>
              <w:pStyle w:val="ListParagraph"/>
              <w:spacing w:after="0" w:line="240" w:lineRule="auto"/>
              <w:rPr>
                <w:del w:id="5887" w:author="Windows User" w:date="2019-09-19T03:29:00Z"/>
                <w:rFonts w:cs="Times New Roman"/>
                <w:sz w:val="22"/>
                <w:szCs w:val="24"/>
              </w:rPr>
            </w:pPr>
            <w:bookmarkStart w:id="5888" w:name="_Toc23496712"/>
            <w:bookmarkStart w:id="5889" w:name="_Toc23552896"/>
            <w:bookmarkStart w:id="5890" w:name="_Toc23811249"/>
            <w:bookmarkEnd w:id="5888"/>
            <w:bookmarkEnd w:id="5889"/>
            <w:bookmarkEnd w:id="5890"/>
          </w:p>
          <w:p w14:paraId="04510B02" w14:textId="279811A1" w:rsidR="00A15854" w:rsidRPr="0033182C" w:rsidDel="00F7680F" w:rsidRDefault="00A15854" w:rsidP="00E97240">
            <w:pPr>
              <w:pStyle w:val="ListParagraph"/>
              <w:spacing w:after="0" w:line="240" w:lineRule="auto"/>
              <w:rPr>
                <w:del w:id="5891" w:author="Windows User" w:date="2019-09-19T03:29:00Z"/>
                <w:rFonts w:cs="Times New Roman"/>
                <w:sz w:val="22"/>
                <w:szCs w:val="24"/>
              </w:rPr>
            </w:pPr>
            <w:bookmarkStart w:id="5892" w:name="_Toc23496713"/>
            <w:bookmarkStart w:id="5893" w:name="_Toc23552897"/>
            <w:bookmarkStart w:id="5894" w:name="_Toc23811250"/>
            <w:bookmarkEnd w:id="5892"/>
            <w:bookmarkEnd w:id="5893"/>
            <w:bookmarkEnd w:id="5894"/>
          </w:p>
          <w:p w14:paraId="34200293" w14:textId="0FE92024" w:rsidR="00A15854" w:rsidRPr="0033182C" w:rsidDel="00F7680F" w:rsidRDefault="00A15854" w:rsidP="00E97240">
            <w:pPr>
              <w:spacing w:after="0" w:line="240" w:lineRule="auto"/>
              <w:rPr>
                <w:del w:id="5895" w:author="Windows User" w:date="2019-09-19T03:29:00Z"/>
                <w:rFonts w:cs="Times New Roman"/>
                <w:b/>
                <w:sz w:val="22"/>
                <w:szCs w:val="24"/>
              </w:rPr>
            </w:pPr>
            <w:bookmarkStart w:id="5896" w:name="_Toc23496714"/>
            <w:bookmarkStart w:id="5897" w:name="_Toc23552898"/>
            <w:bookmarkStart w:id="5898" w:name="_Toc23811251"/>
            <w:bookmarkEnd w:id="5896"/>
            <w:bookmarkEnd w:id="5897"/>
            <w:bookmarkEnd w:id="5898"/>
          </w:p>
        </w:tc>
        <w:tc>
          <w:tcPr>
            <w:tcW w:w="3329" w:type="dxa"/>
          </w:tcPr>
          <w:p w14:paraId="4B0F99BE" w14:textId="7D82AD3C" w:rsidR="00A15854" w:rsidRPr="0033182C" w:rsidDel="00F7680F" w:rsidRDefault="00A15854" w:rsidP="00E97240">
            <w:pPr>
              <w:pStyle w:val="ListParagraph"/>
              <w:numPr>
                <w:ilvl w:val="0"/>
                <w:numId w:val="14"/>
              </w:numPr>
              <w:spacing w:after="0" w:line="240" w:lineRule="auto"/>
              <w:rPr>
                <w:del w:id="5899" w:author="Windows User" w:date="2019-09-19T03:29:00Z"/>
                <w:rFonts w:cs="Times New Roman"/>
                <w:sz w:val="22"/>
                <w:szCs w:val="24"/>
              </w:rPr>
            </w:pPr>
            <w:del w:id="5900" w:author="Windows User" w:date="2019-09-19T03:29:00Z">
              <w:r w:rsidRPr="0033182C" w:rsidDel="00F7680F">
                <w:rPr>
                  <w:rFonts w:cs="Times New Roman"/>
                  <w:sz w:val="22"/>
                  <w:szCs w:val="24"/>
                </w:rPr>
                <w:delText>Menampilkan data arus</w:delText>
              </w:r>
              <w:bookmarkStart w:id="5901" w:name="_Toc23496715"/>
              <w:bookmarkStart w:id="5902" w:name="_Toc23552899"/>
              <w:bookmarkStart w:id="5903" w:name="_Toc23811252"/>
              <w:bookmarkEnd w:id="5901"/>
              <w:bookmarkEnd w:id="5902"/>
              <w:bookmarkEnd w:id="5903"/>
            </w:del>
          </w:p>
        </w:tc>
        <w:bookmarkStart w:id="5904" w:name="_Toc23496716"/>
        <w:bookmarkStart w:id="5905" w:name="_Toc23552900"/>
        <w:bookmarkStart w:id="5906" w:name="_Toc23811253"/>
        <w:bookmarkEnd w:id="5904"/>
        <w:bookmarkEnd w:id="5905"/>
        <w:bookmarkEnd w:id="5906"/>
      </w:tr>
    </w:tbl>
    <w:p w14:paraId="16346824" w14:textId="5021D4F3" w:rsidR="00A15854" w:rsidRPr="0033182C" w:rsidDel="00F7680F" w:rsidRDefault="00A15854" w:rsidP="00A15854">
      <w:pPr>
        <w:pStyle w:val="ListParagraph"/>
        <w:ind w:left="567"/>
        <w:rPr>
          <w:del w:id="5907" w:author="Windows User" w:date="2019-09-19T03:29:00Z"/>
          <w:rFonts w:cs="Times New Roman"/>
          <w:b/>
        </w:rPr>
      </w:pPr>
      <w:bookmarkStart w:id="5908" w:name="_Toc23496717"/>
      <w:bookmarkStart w:id="5909" w:name="_Toc23552901"/>
      <w:bookmarkStart w:id="5910" w:name="_Toc23811254"/>
      <w:bookmarkEnd w:id="5908"/>
      <w:bookmarkEnd w:id="5909"/>
      <w:bookmarkEnd w:id="5910"/>
    </w:p>
    <w:p w14:paraId="2C65C9E0" w14:textId="5E757DCC" w:rsidR="004F2EF7" w:rsidRPr="0033182C" w:rsidDel="00F7680F" w:rsidRDefault="005234CD" w:rsidP="008177D7">
      <w:pPr>
        <w:pStyle w:val="ListParagraph"/>
        <w:numPr>
          <w:ilvl w:val="0"/>
          <w:numId w:val="10"/>
        </w:numPr>
        <w:ind w:left="567" w:hanging="567"/>
        <w:rPr>
          <w:del w:id="5911" w:author="Windows User" w:date="2019-09-19T03:29:00Z"/>
          <w:rFonts w:cs="Times New Roman"/>
          <w:b/>
        </w:rPr>
      </w:pPr>
      <w:del w:id="5912" w:author="Windows User" w:date="2019-09-19T03:29:00Z">
        <w:r w:rsidRPr="0033182C" w:rsidDel="00F7680F">
          <w:rPr>
            <w:rFonts w:cs="Times New Roman"/>
            <w:b/>
          </w:rPr>
          <w:delText>Lihat Data Tegangan</w:delText>
        </w:r>
        <w:bookmarkStart w:id="5913" w:name="_Toc23496718"/>
        <w:bookmarkStart w:id="5914" w:name="_Toc23552902"/>
        <w:bookmarkStart w:id="5915" w:name="_Toc23811255"/>
        <w:bookmarkEnd w:id="5913"/>
        <w:bookmarkEnd w:id="5914"/>
        <w:bookmarkEnd w:id="5915"/>
      </w:del>
    </w:p>
    <w:p w14:paraId="302C1B26" w14:textId="403B113B" w:rsidR="003E1410" w:rsidRPr="0033182C" w:rsidDel="00F7680F" w:rsidRDefault="00E75BB9" w:rsidP="00C9053F">
      <w:pPr>
        <w:ind w:firstLine="567"/>
        <w:rPr>
          <w:del w:id="5916" w:author="Windows User" w:date="2019-09-19T03:29:00Z"/>
          <w:rFonts w:cs="Times New Roman"/>
          <w:szCs w:val="24"/>
        </w:rPr>
      </w:pPr>
      <w:del w:id="5917" w:author="Windows User" w:date="2019-09-19T03:29:00Z">
        <w:r w:rsidRPr="0033182C" w:rsidDel="00F7680F">
          <w:rPr>
            <w:rFonts w:cs="Times New Roman"/>
            <w:szCs w:val="24"/>
          </w:rPr>
          <w:delText>Skenario ini menjelaskan alur untuk melihat data tegangan yang dihasilkan. Fitur ini bisa dilakukan oleh semua user. Skenario lihat data tegangan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2.</w:delText>
        </w:r>
        <w:bookmarkStart w:id="5918" w:name="_Toc23496719"/>
        <w:bookmarkStart w:id="5919" w:name="_Toc23552903"/>
        <w:bookmarkStart w:id="5920" w:name="_Toc23811256"/>
        <w:bookmarkEnd w:id="5918"/>
        <w:bookmarkEnd w:id="5919"/>
        <w:bookmarkEnd w:id="5920"/>
      </w:del>
    </w:p>
    <w:p w14:paraId="14CA4D9A" w14:textId="19F160C7" w:rsidR="00C9053F" w:rsidRPr="0033182C" w:rsidDel="00F7680F" w:rsidRDefault="00C9053F" w:rsidP="00C9053F">
      <w:pPr>
        <w:pStyle w:val="Caption"/>
        <w:keepNext/>
        <w:jc w:val="center"/>
        <w:rPr>
          <w:del w:id="5921" w:author="Windows User" w:date="2019-09-19T03:29:00Z"/>
          <w:rFonts w:cs="Times New Roman"/>
          <w:i w:val="0"/>
          <w:color w:val="auto"/>
          <w:sz w:val="24"/>
          <w:szCs w:val="24"/>
        </w:rPr>
      </w:pPr>
      <w:del w:id="5922" w:author="Windows User" w:date="2019-09-19T03:29:00Z">
        <w:r w:rsidRPr="0033182C" w:rsidDel="00F7680F">
          <w:rPr>
            <w:rFonts w:cs="Times New Roman"/>
            <w:i w:val="0"/>
            <w:color w:val="auto"/>
            <w:sz w:val="24"/>
            <w:szCs w:val="24"/>
          </w:rPr>
          <w:delText xml:space="preserve">Tabel </w:delText>
        </w:r>
      </w:del>
      <w:del w:id="5923"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12</w:delText>
        </w:r>
        <w:r w:rsidR="007E74B5" w:rsidRPr="0033182C" w:rsidDel="00F10288">
          <w:rPr>
            <w:rFonts w:cs="Times New Roman"/>
            <w:i w:val="0"/>
            <w:szCs w:val="24"/>
          </w:rPr>
          <w:fldChar w:fldCharType="end"/>
        </w:r>
      </w:del>
      <w:del w:id="5924" w:author="Windows User" w:date="2019-09-19T03:29:00Z">
        <w:r w:rsidRPr="0033182C" w:rsidDel="00F7680F">
          <w:rPr>
            <w:rFonts w:cs="Times New Roman"/>
            <w:i w:val="0"/>
            <w:color w:val="auto"/>
            <w:sz w:val="24"/>
            <w:szCs w:val="24"/>
          </w:rPr>
          <w:delText xml:space="preserve"> Lihat Data Arus</w:delText>
        </w:r>
        <w:bookmarkStart w:id="5925" w:name="_Toc23496720"/>
        <w:bookmarkStart w:id="5926" w:name="_Toc23552904"/>
        <w:bookmarkStart w:id="5927" w:name="_Toc23811257"/>
        <w:bookmarkEnd w:id="5925"/>
        <w:bookmarkEnd w:id="5926"/>
        <w:bookmarkEnd w:id="5927"/>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4B902DC8" w14:textId="18DF049D" w:rsidTr="00C9053F">
        <w:trPr>
          <w:del w:id="5928" w:author="Windows User" w:date="2019-09-19T03:29:00Z"/>
        </w:trPr>
        <w:tc>
          <w:tcPr>
            <w:tcW w:w="4531" w:type="dxa"/>
          </w:tcPr>
          <w:p w14:paraId="674D50B5" w14:textId="19ADE7D3" w:rsidR="00FA0809" w:rsidRPr="0033182C" w:rsidDel="00F7680F" w:rsidRDefault="00FA0809" w:rsidP="00E97240">
            <w:pPr>
              <w:spacing w:after="0" w:line="240" w:lineRule="auto"/>
              <w:rPr>
                <w:del w:id="5929" w:author="Windows User" w:date="2019-09-19T03:29:00Z"/>
                <w:rFonts w:cs="Times New Roman"/>
                <w:sz w:val="22"/>
                <w:szCs w:val="24"/>
                <w:lang w:val="en-ID"/>
              </w:rPr>
            </w:pPr>
            <w:del w:id="5930" w:author="Windows User" w:date="2019-09-19T03:29:00Z">
              <w:r w:rsidRPr="0033182C" w:rsidDel="00F7680F">
                <w:rPr>
                  <w:rFonts w:cs="Times New Roman"/>
                  <w:b/>
                  <w:sz w:val="22"/>
                  <w:szCs w:val="24"/>
                </w:rPr>
                <w:delText>Nama Usecase</w:delText>
              </w:r>
              <w:bookmarkStart w:id="5931" w:name="_Toc23496721"/>
              <w:bookmarkStart w:id="5932" w:name="_Toc23552905"/>
              <w:bookmarkStart w:id="5933" w:name="_Toc23811258"/>
              <w:bookmarkEnd w:id="5931"/>
              <w:bookmarkEnd w:id="5932"/>
              <w:bookmarkEnd w:id="5933"/>
            </w:del>
          </w:p>
        </w:tc>
        <w:tc>
          <w:tcPr>
            <w:tcW w:w="3402" w:type="dxa"/>
            <w:gridSpan w:val="2"/>
          </w:tcPr>
          <w:p w14:paraId="1C1E2578" w14:textId="78F63869" w:rsidR="00FA0809" w:rsidRPr="0033182C" w:rsidDel="00F7680F" w:rsidRDefault="00FA0809" w:rsidP="00E97240">
            <w:pPr>
              <w:spacing w:after="0" w:line="240" w:lineRule="auto"/>
              <w:rPr>
                <w:del w:id="5934" w:author="Windows User" w:date="2019-09-19T03:29:00Z"/>
                <w:rFonts w:cs="Times New Roman"/>
                <w:sz w:val="22"/>
                <w:szCs w:val="24"/>
                <w:lang w:val="en-ID"/>
              </w:rPr>
            </w:pPr>
            <w:del w:id="5935" w:author="Windows User" w:date="2019-09-19T03:29:00Z">
              <w:r w:rsidRPr="0033182C" w:rsidDel="00F7680F">
                <w:rPr>
                  <w:rFonts w:cs="Times New Roman"/>
                  <w:sz w:val="22"/>
                  <w:szCs w:val="24"/>
                </w:rPr>
                <w:delText>Lihat data tegangan</w:delText>
              </w:r>
              <w:bookmarkStart w:id="5936" w:name="_Toc23496722"/>
              <w:bookmarkStart w:id="5937" w:name="_Toc23552906"/>
              <w:bookmarkStart w:id="5938" w:name="_Toc23811259"/>
              <w:bookmarkEnd w:id="5936"/>
              <w:bookmarkEnd w:id="5937"/>
              <w:bookmarkEnd w:id="5938"/>
            </w:del>
          </w:p>
        </w:tc>
        <w:bookmarkStart w:id="5939" w:name="_Toc23496723"/>
        <w:bookmarkStart w:id="5940" w:name="_Toc23552907"/>
        <w:bookmarkStart w:id="5941" w:name="_Toc23811260"/>
        <w:bookmarkEnd w:id="5939"/>
        <w:bookmarkEnd w:id="5940"/>
        <w:bookmarkEnd w:id="5941"/>
      </w:tr>
      <w:tr w:rsidR="00FA0809" w:rsidRPr="0033182C" w:rsidDel="00F7680F" w14:paraId="0B6F4110" w14:textId="470F1C6A" w:rsidTr="00C9053F">
        <w:trPr>
          <w:del w:id="5942" w:author="Windows User" w:date="2019-09-19T03:29:00Z"/>
        </w:trPr>
        <w:tc>
          <w:tcPr>
            <w:tcW w:w="4531" w:type="dxa"/>
          </w:tcPr>
          <w:p w14:paraId="75392C8B" w14:textId="04A83E97" w:rsidR="00FA0809" w:rsidRPr="0033182C" w:rsidDel="00F7680F" w:rsidRDefault="00FA0809" w:rsidP="00E97240">
            <w:pPr>
              <w:spacing w:after="0" w:line="240" w:lineRule="auto"/>
              <w:rPr>
                <w:del w:id="5943" w:author="Windows User" w:date="2019-09-19T03:29:00Z"/>
                <w:rFonts w:cs="Times New Roman"/>
                <w:sz w:val="22"/>
                <w:szCs w:val="24"/>
                <w:lang w:val="en-ID"/>
              </w:rPr>
            </w:pPr>
            <w:del w:id="5944" w:author="Windows User" w:date="2019-09-19T03:29:00Z">
              <w:r w:rsidRPr="0033182C" w:rsidDel="00F7680F">
                <w:rPr>
                  <w:rFonts w:cs="Times New Roman"/>
                  <w:b/>
                  <w:sz w:val="22"/>
                  <w:szCs w:val="24"/>
                </w:rPr>
                <w:delText>Aktor</w:delText>
              </w:r>
              <w:bookmarkStart w:id="5945" w:name="_Toc23496724"/>
              <w:bookmarkStart w:id="5946" w:name="_Toc23552908"/>
              <w:bookmarkStart w:id="5947" w:name="_Toc23811261"/>
              <w:bookmarkEnd w:id="5945"/>
              <w:bookmarkEnd w:id="5946"/>
              <w:bookmarkEnd w:id="5947"/>
            </w:del>
          </w:p>
        </w:tc>
        <w:tc>
          <w:tcPr>
            <w:tcW w:w="3402" w:type="dxa"/>
            <w:gridSpan w:val="2"/>
          </w:tcPr>
          <w:p w14:paraId="2D6EB700" w14:textId="529F5F12" w:rsidR="00FA0809" w:rsidRPr="0033182C" w:rsidDel="00F7680F" w:rsidRDefault="00FA0809" w:rsidP="00E97240">
            <w:pPr>
              <w:spacing w:after="0" w:line="240" w:lineRule="auto"/>
              <w:rPr>
                <w:del w:id="5948" w:author="Windows User" w:date="2019-09-19T03:29:00Z"/>
                <w:rFonts w:cs="Times New Roman"/>
                <w:sz w:val="22"/>
                <w:szCs w:val="24"/>
                <w:lang w:val="en-ID"/>
              </w:rPr>
            </w:pPr>
            <w:del w:id="5949" w:author="Windows User" w:date="2019-09-19T03:29:00Z">
              <w:r w:rsidRPr="0033182C" w:rsidDel="00F7680F">
                <w:rPr>
                  <w:rFonts w:cs="Times New Roman"/>
                  <w:sz w:val="22"/>
                  <w:szCs w:val="24"/>
                </w:rPr>
                <w:delText>Senua aktor</w:delText>
              </w:r>
              <w:bookmarkStart w:id="5950" w:name="_Toc23496725"/>
              <w:bookmarkStart w:id="5951" w:name="_Toc23552909"/>
              <w:bookmarkStart w:id="5952" w:name="_Toc23811262"/>
              <w:bookmarkEnd w:id="5950"/>
              <w:bookmarkEnd w:id="5951"/>
              <w:bookmarkEnd w:id="5952"/>
            </w:del>
          </w:p>
        </w:tc>
        <w:bookmarkStart w:id="5953" w:name="_Toc23496726"/>
        <w:bookmarkStart w:id="5954" w:name="_Toc23552910"/>
        <w:bookmarkStart w:id="5955" w:name="_Toc23811263"/>
        <w:bookmarkEnd w:id="5953"/>
        <w:bookmarkEnd w:id="5954"/>
        <w:bookmarkEnd w:id="5955"/>
      </w:tr>
      <w:tr w:rsidR="00FA0809" w:rsidRPr="0033182C" w:rsidDel="00F7680F" w14:paraId="24242645" w14:textId="0007E79B" w:rsidTr="00C9053F">
        <w:trPr>
          <w:del w:id="5956" w:author="Windows User" w:date="2019-09-19T03:29:00Z"/>
        </w:trPr>
        <w:tc>
          <w:tcPr>
            <w:tcW w:w="4531" w:type="dxa"/>
          </w:tcPr>
          <w:p w14:paraId="461FAFEB" w14:textId="113D3603" w:rsidR="00FA0809" w:rsidRPr="0033182C" w:rsidDel="00F7680F" w:rsidRDefault="00FA0809" w:rsidP="00E97240">
            <w:pPr>
              <w:spacing w:after="0" w:line="240" w:lineRule="auto"/>
              <w:rPr>
                <w:del w:id="5957" w:author="Windows User" w:date="2019-09-19T03:29:00Z"/>
                <w:rFonts w:cs="Times New Roman"/>
                <w:sz w:val="22"/>
                <w:szCs w:val="24"/>
                <w:lang w:val="en-ID"/>
              </w:rPr>
            </w:pPr>
            <w:del w:id="5958" w:author="Windows User" w:date="2019-09-19T03:29:00Z">
              <w:r w:rsidRPr="0033182C" w:rsidDel="00F7680F">
                <w:rPr>
                  <w:rFonts w:cs="Times New Roman"/>
                  <w:b/>
                  <w:sz w:val="22"/>
                  <w:szCs w:val="24"/>
                </w:rPr>
                <w:delText>Deskripsi Singkat</w:delText>
              </w:r>
              <w:bookmarkStart w:id="5959" w:name="_Toc23496727"/>
              <w:bookmarkStart w:id="5960" w:name="_Toc23552911"/>
              <w:bookmarkStart w:id="5961" w:name="_Toc23811264"/>
              <w:bookmarkEnd w:id="5959"/>
              <w:bookmarkEnd w:id="5960"/>
              <w:bookmarkEnd w:id="5961"/>
            </w:del>
          </w:p>
        </w:tc>
        <w:tc>
          <w:tcPr>
            <w:tcW w:w="3402" w:type="dxa"/>
            <w:gridSpan w:val="2"/>
          </w:tcPr>
          <w:p w14:paraId="48ACB18C" w14:textId="68C24618" w:rsidR="00FA0809" w:rsidRPr="0033182C" w:rsidDel="00F7680F" w:rsidRDefault="00FA0809" w:rsidP="00E97240">
            <w:pPr>
              <w:spacing w:after="0" w:line="240" w:lineRule="auto"/>
              <w:rPr>
                <w:del w:id="5962" w:author="Windows User" w:date="2019-09-19T03:29:00Z"/>
                <w:rFonts w:cs="Times New Roman"/>
                <w:sz w:val="22"/>
                <w:szCs w:val="24"/>
                <w:lang w:val="en-ID"/>
              </w:rPr>
            </w:pPr>
            <w:del w:id="5963" w:author="Windows User" w:date="2019-09-19T03:29:00Z">
              <w:r w:rsidRPr="0033182C" w:rsidDel="00F7680F">
                <w:rPr>
                  <w:rFonts w:cs="Times New Roman"/>
                  <w:sz w:val="22"/>
                  <w:szCs w:val="24"/>
                </w:rPr>
                <w:delText>Aktor melihat data tegangan</w:delText>
              </w:r>
              <w:bookmarkStart w:id="5964" w:name="_Toc23496728"/>
              <w:bookmarkStart w:id="5965" w:name="_Toc23552912"/>
              <w:bookmarkStart w:id="5966" w:name="_Toc23811265"/>
              <w:bookmarkEnd w:id="5964"/>
              <w:bookmarkEnd w:id="5965"/>
              <w:bookmarkEnd w:id="5966"/>
            </w:del>
          </w:p>
        </w:tc>
        <w:bookmarkStart w:id="5967" w:name="_Toc23496729"/>
        <w:bookmarkStart w:id="5968" w:name="_Toc23552913"/>
        <w:bookmarkStart w:id="5969" w:name="_Toc23811266"/>
        <w:bookmarkEnd w:id="5967"/>
        <w:bookmarkEnd w:id="5968"/>
        <w:bookmarkEnd w:id="5969"/>
      </w:tr>
      <w:tr w:rsidR="00FA0809" w:rsidRPr="0033182C" w:rsidDel="00F7680F" w14:paraId="38EDD877" w14:textId="195DC529" w:rsidTr="00C9053F">
        <w:trPr>
          <w:del w:id="5970" w:author="Windows User" w:date="2019-09-19T03:29:00Z"/>
        </w:trPr>
        <w:tc>
          <w:tcPr>
            <w:tcW w:w="4531" w:type="dxa"/>
          </w:tcPr>
          <w:p w14:paraId="19DCF9D0" w14:textId="005951E1" w:rsidR="00FA0809" w:rsidRPr="0033182C" w:rsidDel="00F7680F" w:rsidRDefault="00FA0809" w:rsidP="00E97240">
            <w:pPr>
              <w:spacing w:after="0" w:line="240" w:lineRule="auto"/>
              <w:rPr>
                <w:del w:id="5971" w:author="Windows User" w:date="2019-09-19T03:29:00Z"/>
                <w:rFonts w:cs="Times New Roman"/>
                <w:sz w:val="22"/>
                <w:szCs w:val="24"/>
                <w:lang w:val="en-ID"/>
              </w:rPr>
            </w:pPr>
            <w:del w:id="5972" w:author="Windows User" w:date="2019-09-19T03:29:00Z">
              <w:r w:rsidRPr="0033182C" w:rsidDel="00F7680F">
                <w:rPr>
                  <w:rFonts w:cs="Times New Roman"/>
                  <w:b/>
                  <w:sz w:val="22"/>
                  <w:szCs w:val="24"/>
                </w:rPr>
                <w:delText>Prekondisi</w:delText>
              </w:r>
              <w:bookmarkStart w:id="5973" w:name="_Toc23496730"/>
              <w:bookmarkStart w:id="5974" w:name="_Toc23552914"/>
              <w:bookmarkStart w:id="5975" w:name="_Toc23811267"/>
              <w:bookmarkEnd w:id="5973"/>
              <w:bookmarkEnd w:id="5974"/>
              <w:bookmarkEnd w:id="5975"/>
            </w:del>
          </w:p>
        </w:tc>
        <w:tc>
          <w:tcPr>
            <w:tcW w:w="3402" w:type="dxa"/>
            <w:gridSpan w:val="2"/>
          </w:tcPr>
          <w:p w14:paraId="4D6864BF" w14:textId="04966999" w:rsidR="00FA0809" w:rsidRPr="0033182C" w:rsidDel="00F7680F" w:rsidRDefault="00FA0809" w:rsidP="00E97240">
            <w:pPr>
              <w:spacing w:after="0" w:line="240" w:lineRule="auto"/>
              <w:rPr>
                <w:del w:id="5976" w:author="Windows User" w:date="2019-09-19T03:29:00Z"/>
                <w:rFonts w:cs="Times New Roman"/>
                <w:sz w:val="22"/>
                <w:szCs w:val="24"/>
                <w:lang w:val="en-ID"/>
              </w:rPr>
            </w:pPr>
            <w:del w:id="5977" w:author="Windows User" w:date="2019-09-19T03:29:00Z">
              <w:r w:rsidRPr="0033182C" w:rsidDel="00F7680F">
                <w:rPr>
                  <w:rFonts w:cs="Times New Roman"/>
                  <w:sz w:val="22"/>
                  <w:szCs w:val="24"/>
                </w:rPr>
                <w:delText>Aktor masuk halaman dashboard masing-masing</w:delText>
              </w:r>
              <w:bookmarkStart w:id="5978" w:name="_Toc23496731"/>
              <w:bookmarkStart w:id="5979" w:name="_Toc23552915"/>
              <w:bookmarkStart w:id="5980" w:name="_Toc23811268"/>
              <w:bookmarkEnd w:id="5978"/>
              <w:bookmarkEnd w:id="5979"/>
              <w:bookmarkEnd w:id="5980"/>
            </w:del>
          </w:p>
        </w:tc>
        <w:bookmarkStart w:id="5981" w:name="_Toc23496732"/>
        <w:bookmarkStart w:id="5982" w:name="_Toc23552916"/>
        <w:bookmarkStart w:id="5983" w:name="_Toc23811269"/>
        <w:bookmarkEnd w:id="5981"/>
        <w:bookmarkEnd w:id="5982"/>
        <w:bookmarkEnd w:id="5983"/>
      </w:tr>
      <w:tr w:rsidR="00FA0809" w:rsidRPr="0033182C" w:rsidDel="00F7680F" w14:paraId="08AC8C27" w14:textId="6BB98E01" w:rsidTr="00C9053F">
        <w:trPr>
          <w:del w:id="5984" w:author="Windows User" w:date="2019-09-19T03:29:00Z"/>
        </w:trPr>
        <w:tc>
          <w:tcPr>
            <w:tcW w:w="4531" w:type="dxa"/>
          </w:tcPr>
          <w:p w14:paraId="17962859" w14:textId="60922AF6" w:rsidR="00FA0809" w:rsidRPr="0033182C" w:rsidDel="00F7680F" w:rsidRDefault="00FA0809" w:rsidP="00E97240">
            <w:pPr>
              <w:spacing w:after="0" w:line="240" w:lineRule="auto"/>
              <w:rPr>
                <w:del w:id="5985" w:author="Windows User" w:date="2019-09-19T03:29:00Z"/>
                <w:rFonts w:cs="Times New Roman"/>
                <w:sz w:val="22"/>
                <w:szCs w:val="24"/>
                <w:lang w:val="en-ID"/>
              </w:rPr>
            </w:pPr>
            <w:del w:id="5986" w:author="Windows User" w:date="2019-09-19T03:29:00Z">
              <w:r w:rsidRPr="0033182C" w:rsidDel="00F7680F">
                <w:rPr>
                  <w:rFonts w:cs="Times New Roman"/>
                  <w:b/>
                  <w:sz w:val="22"/>
                  <w:szCs w:val="24"/>
                </w:rPr>
                <w:delText>Pascakondisi</w:delText>
              </w:r>
              <w:bookmarkStart w:id="5987" w:name="_Toc23496733"/>
              <w:bookmarkStart w:id="5988" w:name="_Toc23552917"/>
              <w:bookmarkStart w:id="5989" w:name="_Toc23811270"/>
              <w:bookmarkEnd w:id="5987"/>
              <w:bookmarkEnd w:id="5988"/>
              <w:bookmarkEnd w:id="5989"/>
            </w:del>
          </w:p>
        </w:tc>
        <w:tc>
          <w:tcPr>
            <w:tcW w:w="3402" w:type="dxa"/>
            <w:gridSpan w:val="2"/>
          </w:tcPr>
          <w:p w14:paraId="76968D02" w14:textId="3F063204" w:rsidR="00FA0809" w:rsidRPr="0033182C" w:rsidDel="00F7680F" w:rsidRDefault="00FA0809" w:rsidP="00E97240">
            <w:pPr>
              <w:spacing w:after="0" w:line="240" w:lineRule="auto"/>
              <w:rPr>
                <w:del w:id="5990" w:author="Windows User" w:date="2019-09-19T03:29:00Z"/>
                <w:rFonts w:cs="Times New Roman"/>
                <w:sz w:val="22"/>
                <w:szCs w:val="24"/>
                <w:lang w:val="en-ID"/>
              </w:rPr>
            </w:pPr>
            <w:del w:id="5991" w:author="Windows User" w:date="2019-09-19T03:29:00Z">
              <w:r w:rsidRPr="0033182C" w:rsidDel="00F7680F">
                <w:rPr>
                  <w:rFonts w:cs="Times New Roman"/>
                  <w:sz w:val="22"/>
                  <w:szCs w:val="24"/>
                </w:rPr>
                <w:delText>Aktor dapat melihat data tegangan yang dihasilakan</w:delText>
              </w:r>
              <w:bookmarkStart w:id="5992" w:name="_Toc23496734"/>
              <w:bookmarkStart w:id="5993" w:name="_Toc23552918"/>
              <w:bookmarkStart w:id="5994" w:name="_Toc23811271"/>
              <w:bookmarkEnd w:id="5992"/>
              <w:bookmarkEnd w:id="5993"/>
              <w:bookmarkEnd w:id="5994"/>
            </w:del>
          </w:p>
        </w:tc>
        <w:bookmarkStart w:id="5995" w:name="_Toc23496735"/>
        <w:bookmarkStart w:id="5996" w:name="_Toc23552919"/>
        <w:bookmarkStart w:id="5997" w:name="_Toc23811272"/>
        <w:bookmarkEnd w:id="5995"/>
        <w:bookmarkEnd w:id="5996"/>
        <w:bookmarkEnd w:id="5997"/>
      </w:tr>
      <w:tr w:rsidR="00FA0809" w:rsidRPr="0033182C" w:rsidDel="00F7680F" w14:paraId="57967F68" w14:textId="7BB6BC70" w:rsidTr="00C9053F">
        <w:trPr>
          <w:del w:id="5998" w:author="Windows User" w:date="2019-09-19T03:29:00Z"/>
        </w:trPr>
        <w:tc>
          <w:tcPr>
            <w:tcW w:w="7933" w:type="dxa"/>
            <w:gridSpan w:val="3"/>
          </w:tcPr>
          <w:p w14:paraId="5E89628C" w14:textId="658A0A37" w:rsidR="00FA0809" w:rsidRPr="0033182C" w:rsidDel="00F7680F" w:rsidRDefault="00FA0809" w:rsidP="00E97240">
            <w:pPr>
              <w:spacing w:after="0" w:line="240" w:lineRule="auto"/>
              <w:jc w:val="center"/>
              <w:rPr>
                <w:del w:id="5999" w:author="Windows User" w:date="2019-09-19T03:29:00Z"/>
                <w:rFonts w:cs="Times New Roman"/>
                <w:sz w:val="22"/>
                <w:szCs w:val="24"/>
              </w:rPr>
            </w:pPr>
            <w:del w:id="6000" w:author="Windows User" w:date="2019-09-19T03:29:00Z">
              <w:r w:rsidRPr="0033182C" w:rsidDel="00F7680F">
                <w:rPr>
                  <w:rFonts w:cs="Times New Roman"/>
                  <w:b/>
                  <w:bCs/>
                  <w:sz w:val="22"/>
                  <w:szCs w:val="24"/>
                </w:rPr>
                <w:delText>Flow Event</w:delText>
              </w:r>
              <w:bookmarkStart w:id="6001" w:name="_Toc23496736"/>
              <w:bookmarkStart w:id="6002" w:name="_Toc23552920"/>
              <w:bookmarkStart w:id="6003" w:name="_Toc23811273"/>
              <w:bookmarkEnd w:id="6001"/>
              <w:bookmarkEnd w:id="6002"/>
              <w:bookmarkEnd w:id="6003"/>
            </w:del>
          </w:p>
        </w:tc>
        <w:bookmarkStart w:id="6004" w:name="_Toc23496737"/>
        <w:bookmarkStart w:id="6005" w:name="_Toc23552921"/>
        <w:bookmarkStart w:id="6006" w:name="_Toc23811274"/>
        <w:bookmarkEnd w:id="6004"/>
        <w:bookmarkEnd w:id="6005"/>
        <w:bookmarkEnd w:id="6006"/>
      </w:tr>
      <w:tr w:rsidR="00FA0809" w:rsidRPr="0033182C" w:rsidDel="00F7680F" w14:paraId="508EDC09" w14:textId="7572C3AB" w:rsidTr="00C9053F">
        <w:trPr>
          <w:del w:id="6007" w:author="Windows User" w:date="2019-09-19T03:29:00Z"/>
        </w:trPr>
        <w:tc>
          <w:tcPr>
            <w:tcW w:w="7933" w:type="dxa"/>
            <w:gridSpan w:val="3"/>
          </w:tcPr>
          <w:p w14:paraId="43A29DDC" w14:textId="30CAF702" w:rsidR="00FA0809" w:rsidRPr="0033182C" w:rsidDel="00F7680F" w:rsidRDefault="00FA0809" w:rsidP="00E97240">
            <w:pPr>
              <w:spacing w:after="0" w:line="240" w:lineRule="auto"/>
              <w:jc w:val="center"/>
              <w:rPr>
                <w:del w:id="6008" w:author="Windows User" w:date="2019-09-19T03:29:00Z"/>
                <w:rFonts w:cs="Times New Roman"/>
                <w:sz w:val="22"/>
                <w:szCs w:val="24"/>
              </w:rPr>
            </w:pPr>
            <w:del w:id="6009" w:author="Windows User" w:date="2019-09-19T03:29:00Z">
              <w:r w:rsidRPr="0033182C" w:rsidDel="00F7680F">
                <w:rPr>
                  <w:rFonts w:cs="Times New Roman"/>
                  <w:b/>
                  <w:sz w:val="22"/>
                  <w:szCs w:val="24"/>
                </w:rPr>
                <w:delText>Normal Flow : Lihat data tegangan</w:delText>
              </w:r>
              <w:bookmarkStart w:id="6010" w:name="_Toc23496738"/>
              <w:bookmarkStart w:id="6011" w:name="_Toc23552922"/>
              <w:bookmarkStart w:id="6012" w:name="_Toc23811275"/>
              <w:bookmarkEnd w:id="6010"/>
              <w:bookmarkEnd w:id="6011"/>
              <w:bookmarkEnd w:id="6012"/>
            </w:del>
          </w:p>
        </w:tc>
        <w:bookmarkStart w:id="6013" w:name="_Toc23496739"/>
        <w:bookmarkStart w:id="6014" w:name="_Toc23552923"/>
        <w:bookmarkStart w:id="6015" w:name="_Toc23811276"/>
        <w:bookmarkEnd w:id="6013"/>
        <w:bookmarkEnd w:id="6014"/>
        <w:bookmarkEnd w:id="6015"/>
      </w:tr>
      <w:tr w:rsidR="00FA0809" w:rsidRPr="0033182C" w:rsidDel="00F7680F" w14:paraId="2EAA2CDB" w14:textId="43D54CDA" w:rsidTr="00C9053F">
        <w:trPr>
          <w:trHeight w:val="371"/>
          <w:del w:id="6016" w:author="Windows User" w:date="2019-09-19T03:29:00Z"/>
        </w:trPr>
        <w:tc>
          <w:tcPr>
            <w:tcW w:w="4604" w:type="dxa"/>
            <w:gridSpan w:val="2"/>
          </w:tcPr>
          <w:p w14:paraId="139C1A51" w14:textId="1DFFAA6D" w:rsidR="00FA0809" w:rsidRPr="0033182C" w:rsidDel="00F7680F" w:rsidRDefault="00FA0809" w:rsidP="00E97240">
            <w:pPr>
              <w:spacing w:after="0" w:line="240" w:lineRule="auto"/>
              <w:rPr>
                <w:del w:id="6017" w:author="Windows User" w:date="2019-09-19T03:29:00Z"/>
                <w:rFonts w:cs="Times New Roman"/>
                <w:b/>
                <w:sz w:val="22"/>
                <w:szCs w:val="24"/>
              </w:rPr>
            </w:pPr>
            <w:del w:id="6018" w:author="Windows User" w:date="2019-09-19T03:29:00Z">
              <w:r w:rsidRPr="0033182C" w:rsidDel="00F7680F">
                <w:rPr>
                  <w:rFonts w:cs="Times New Roman"/>
                  <w:sz w:val="22"/>
                  <w:szCs w:val="24"/>
                </w:rPr>
                <w:delText>Aksi Aktor</w:delText>
              </w:r>
              <w:bookmarkStart w:id="6019" w:name="_Toc23496740"/>
              <w:bookmarkStart w:id="6020" w:name="_Toc23552924"/>
              <w:bookmarkStart w:id="6021" w:name="_Toc23811277"/>
              <w:bookmarkEnd w:id="6019"/>
              <w:bookmarkEnd w:id="6020"/>
              <w:bookmarkEnd w:id="6021"/>
            </w:del>
          </w:p>
        </w:tc>
        <w:tc>
          <w:tcPr>
            <w:tcW w:w="3329" w:type="dxa"/>
          </w:tcPr>
          <w:p w14:paraId="66AA4F1E" w14:textId="68168ABC" w:rsidR="00FA0809" w:rsidRPr="0033182C" w:rsidDel="00F7680F" w:rsidRDefault="00FA0809" w:rsidP="00E97240">
            <w:pPr>
              <w:spacing w:after="0" w:line="240" w:lineRule="auto"/>
              <w:rPr>
                <w:del w:id="6022" w:author="Windows User" w:date="2019-09-19T03:29:00Z"/>
                <w:rFonts w:cs="Times New Roman"/>
                <w:b/>
                <w:sz w:val="22"/>
                <w:szCs w:val="24"/>
              </w:rPr>
            </w:pPr>
            <w:del w:id="6023" w:author="Windows User" w:date="2019-09-19T03:29:00Z">
              <w:r w:rsidRPr="0033182C" w:rsidDel="00F7680F">
                <w:rPr>
                  <w:rFonts w:cs="Times New Roman"/>
                  <w:sz w:val="22"/>
                  <w:szCs w:val="24"/>
                </w:rPr>
                <w:delText>Reaksi Sistem</w:delText>
              </w:r>
              <w:bookmarkStart w:id="6024" w:name="_Toc23496741"/>
              <w:bookmarkStart w:id="6025" w:name="_Toc23552925"/>
              <w:bookmarkStart w:id="6026" w:name="_Toc23811278"/>
              <w:bookmarkEnd w:id="6024"/>
              <w:bookmarkEnd w:id="6025"/>
              <w:bookmarkEnd w:id="6026"/>
            </w:del>
          </w:p>
        </w:tc>
        <w:bookmarkStart w:id="6027" w:name="_Toc23496742"/>
        <w:bookmarkStart w:id="6028" w:name="_Toc23552926"/>
        <w:bookmarkStart w:id="6029" w:name="_Toc23811279"/>
        <w:bookmarkEnd w:id="6027"/>
        <w:bookmarkEnd w:id="6028"/>
        <w:bookmarkEnd w:id="6029"/>
      </w:tr>
      <w:tr w:rsidR="00FA0809" w:rsidRPr="0033182C" w:rsidDel="00F7680F" w14:paraId="533497EA" w14:textId="399CDFA4" w:rsidTr="00C9053F">
        <w:trPr>
          <w:trHeight w:val="371"/>
          <w:del w:id="6030" w:author="Windows User" w:date="2019-09-19T03:29:00Z"/>
        </w:trPr>
        <w:tc>
          <w:tcPr>
            <w:tcW w:w="4604" w:type="dxa"/>
            <w:gridSpan w:val="2"/>
          </w:tcPr>
          <w:p w14:paraId="5187AA2B" w14:textId="68F21904" w:rsidR="00FA0809" w:rsidRPr="0033182C" w:rsidDel="00F7680F" w:rsidRDefault="00FA0809" w:rsidP="00E97240">
            <w:pPr>
              <w:pStyle w:val="ListParagraph"/>
              <w:numPr>
                <w:ilvl w:val="0"/>
                <w:numId w:val="15"/>
              </w:numPr>
              <w:spacing w:after="0" w:line="240" w:lineRule="auto"/>
              <w:rPr>
                <w:del w:id="6031" w:author="Windows User" w:date="2019-09-19T03:29:00Z"/>
                <w:rFonts w:cs="Times New Roman"/>
                <w:sz w:val="22"/>
                <w:szCs w:val="24"/>
              </w:rPr>
            </w:pPr>
            <w:del w:id="6032" w:author="Windows User" w:date="2019-09-19T03:29:00Z">
              <w:r w:rsidRPr="0033182C" w:rsidDel="00F7680F">
                <w:rPr>
                  <w:rFonts w:cs="Times New Roman"/>
                  <w:sz w:val="22"/>
                  <w:szCs w:val="24"/>
                </w:rPr>
                <w:delText>Klik menu Tegangan</w:delText>
              </w:r>
              <w:bookmarkStart w:id="6033" w:name="_Toc23496743"/>
              <w:bookmarkStart w:id="6034" w:name="_Toc23552927"/>
              <w:bookmarkStart w:id="6035" w:name="_Toc23811280"/>
              <w:bookmarkEnd w:id="6033"/>
              <w:bookmarkEnd w:id="6034"/>
              <w:bookmarkEnd w:id="6035"/>
            </w:del>
          </w:p>
        </w:tc>
        <w:tc>
          <w:tcPr>
            <w:tcW w:w="3329" w:type="dxa"/>
          </w:tcPr>
          <w:p w14:paraId="5C9820F1" w14:textId="2AB695C8" w:rsidR="00FA0809" w:rsidRPr="0033182C" w:rsidDel="00F7680F" w:rsidRDefault="00FA0809" w:rsidP="00E97240">
            <w:pPr>
              <w:spacing w:after="0" w:line="240" w:lineRule="auto"/>
              <w:rPr>
                <w:del w:id="6036" w:author="Windows User" w:date="2019-09-19T03:29:00Z"/>
                <w:rFonts w:cs="Times New Roman"/>
                <w:sz w:val="22"/>
                <w:szCs w:val="24"/>
              </w:rPr>
            </w:pPr>
            <w:bookmarkStart w:id="6037" w:name="_Toc23496744"/>
            <w:bookmarkStart w:id="6038" w:name="_Toc23552928"/>
            <w:bookmarkStart w:id="6039" w:name="_Toc23811281"/>
            <w:bookmarkEnd w:id="6037"/>
            <w:bookmarkEnd w:id="6038"/>
            <w:bookmarkEnd w:id="6039"/>
          </w:p>
        </w:tc>
        <w:bookmarkStart w:id="6040" w:name="_Toc23496745"/>
        <w:bookmarkStart w:id="6041" w:name="_Toc23552929"/>
        <w:bookmarkStart w:id="6042" w:name="_Toc23811282"/>
        <w:bookmarkEnd w:id="6040"/>
        <w:bookmarkEnd w:id="6041"/>
        <w:bookmarkEnd w:id="6042"/>
      </w:tr>
      <w:tr w:rsidR="00FA0809" w:rsidRPr="0033182C" w:rsidDel="00F7680F" w14:paraId="48FD60ED" w14:textId="43F4433E" w:rsidTr="00C9053F">
        <w:trPr>
          <w:trHeight w:val="370"/>
          <w:del w:id="6043" w:author="Windows User" w:date="2019-09-19T03:29:00Z"/>
        </w:trPr>
        <w:tc>
          <w:tcPr>
            <w:tcW w:w="4604" w:type="dxa"/>
            <w:gridSpan w:val="2"/>
          </w:tcPr>
          <w:p w14:paraId="23B4C819" w14:textId="523C6314" w:rsidR="00FA0809" w:rsidRPr="0033182C" w:rsidDel="00F7680F" w:rsidRDefault="00FA0809" w:rsidP="00E97240">
            <w:pPr>
              <w:pStyle w:val="ListParagraph"/>
              <w:spacing w:after="0" w:line="240" w:lineRule="auto"/>
              <w:rPr>
                <w:del w:id="6044" w:author="Windows User" w:date="2019-09-19T03:29:00Z"/>
                <w:rFonts w:cs="Times New Roman"/>
                <w:sz w:val="22"/>
                <w:szCs w:val="24"/>
              </w:rPr>
            </w:pPr>
            <w:bookmarkStart w:id="6045" w:name="_Toc23496746"/>
            <w:bookmarkStart w:id="6046" w:name="_Toc23552930"/>
            <w:bookmarkStart w:id="6047" w:name="_Toc23811283"/>
            <w:bookmarkEnd w:id="6045"/>
            <w:bookmarkEnd w:id="6046"/>
            <w:bookmarkEnd w:id="6047"/>
          </w:p>
          <w:p w14:paraId="696D239F" w14:textId="71B1E18F" w:rsidR="00FA0809" w:rsidRPr="0033182C" w:rsidDel="00F7680F" w:rsidRDefault="00FA0809" w:rsidP="00E97240">
            <w:pPr>
              <w:pStyle w:val="ListParagraph"/>
              <w:spacing w:after="0" w:line="240" w:lineRule="auto"/>
              <w:rPr>
                <w:del w:id="6048" w:author="Windows User" w:date="2019-09-19T03:29:00Z"/>
                <w:rFonts w:cs="Times New Roman"/>
                <w:sz w:val="22"/>
                <w:szCs w:val="24"/>
              </w:rPr>
            </w:pPr>
            <w:bookmarkStart w:id="6049" w:name="_Toc23496747"/>
            <w:bookmarkStart w:id="6050" w:name="_Toc23552931"/>
            <w:bookmarkStart w:id="6051" w:name="_Toc23811284"/>
            <w:bookmarkEnd w:id="6049"/>
            <w:bookmarkEnd w:id="6050"/>
            <w:bookmarkEnd w:id="6051"/>
          </w:p>
          <w:p w14:paraId="1AFC81FA" w14:textId="50272F59" w:rsidR="00FA0809" w:rsidRPr="0033182C" w:rsidDel="00F7680F" w:rsidRDefault="00FA0809" w:rsidP="00E97240">
            <w:pPr>
              <w:spacing w:after="0" w:line="240" w:lineRule="auto"/>
              <w:rPr>
                <w:del w:id="6052" w:author="Windows User" w:date="2019-09-19T03:29:00Z"/>
                <w:rFonts w:cs="Times New Roman"/>
                <w:b/>
                <w:sz w:val="22"/>
                <w:szCs w:val="24"/>
              </w:rPr>
            </w:pPr>
            <w:bookmarkStart w:id="6053" w:name="_Toc23496748"/>
            <w:bookmarkStart w:id="6054" w:name="_Toc23552932"/>
            <w:bookmarkStart w:id="6055" w:name="_Toc23811285"/>
            <w:bookmarkEnd w:id="6053"/>
            <w:bookmarkEnd w:id="6054"/>
            <w:bookmarkEnd w:id="6055"/>
          </w:p>
        </w:tc>
        <w:tc>
          <w:tcPr>
            <w:tcW w:w="3329" w:type="dxa"/>
          </w:tcPr>
          <w:p w14:paraId="641306EB" w14:textId="0A5041AD" w:rsidR="00FA0809" w:rsidRPr="0033182C" w:rsidDel="00F7680F" w:rsidRDefault="00FA0809" w:rsidP="00E97240">
            <w:pPr>
              <w:pStyle w:val="ListParagraph"/>
              <w:numPr>
                <w:ilvl w:val="0"/>
                <w:numId w:val="15"/>
              </w:numPr>
              <w:spacing w:after="0" w:line="240" w:lineRule="auto"/>
              <w:rPr>
                <w:del w:id="6056" w:author="Windows User" w:date="2019-09-19T03:29:00Z"/>
                <w:rFonts w:cs="Times New Roman"/>
                <w:sz w:val="22"/>
                <w:szCs w:val="24"/>
              </w:rPr>
            </w:pPr>
            <w:del w:id="6057" w:author="Windows User" w:date="2019-09-19T03:29:00Z">
              <w:r w:rsidRPr="0033182C" w:rsidDel="00F7680F">
                <w:rPr>
                  <w:rFonts w:cs="Times New Roman"/>
                  <w:sz w:val="22"/>
                  <w:szCs w:val="24"/>
                </w:rPr>
                <w:delText>Menampilkan data tegangan</w:delText>
              </w:r>
              <w:bookmarkStart w:id="6058" w:name="_Toc23496749"/>
              <w:bookmarkStart w:id="6059" w:name="_Toc23552933"/>
              <w:bookmarkStart w:id="6060" w:name="_Toc23811286"/>
              <w:bookmarkEnd w:id="6058"/>
              <w:bookmarkEnd w:id="6059"/>
              <w:bookmarkEnd w:id="6060"/>
            </w:del>
          </w:p>
        </w:tc>
        <w:bookmarkStart w:id="6061" w:name="_Toc23496750"/>
        <w:bookmarkStart w:id="6062" w:name="_Toc23552934"/>
        <w:bookmarkStart w:id="6063" w:name="_Toc23811287"/>
        <w:bookmarkEnd w:id="6061"/>
        <w:bookmarkEnd w:id="6062"/>
        <w:bookmarkEnd w:id="6063"/>
      </w:tr>
    </w:tbl>
    <w:p w14:paraId="79EF2AE3" w14:textId="0CC4809C" w:rsidR="00FA0809" w:rsidRPr="0033182C" w:rsidDel="00F7680F" w:rsidRDefault="00FA0809" w:rsidP="00FA0809">
      <w:pPr>
        <w:pStyle w:val="ListParagraph"/>
        <w:ind w:left="567"/>
        <w:rPr>
          <w:del w:id="6064" w:author="Windows User" w:date="2019-09-19T03:29:00Z"/>
          <w:rFonts w:cs="Times New Roman"/>
          <w:b/>
        </w:rPr>
      </w:pPr>
      <w:bookmarkStart w:id="6065" w:name="_Toc23496751"/>
      <w:bookmarkStart w:id="6066" w:name="_Toc23552935"/>
      <w:bookmarkStart w:id="6067" w:name="_Toc23811288"/>
      <w:bookmarkEnd w:id="6065"/>
      <w:bookmarkEnd w:id="6066"/>
      <w:bookmarkEnd w:id="6067"/>
    </w:p>
    <w:p w14:paraId="68DC8697" w14:textId="06E93A9D" w:rsidR="004F2EF7" w:rsidRPr="0033182C" w:rsidDel="00F7680F" w:rsidRDefault="00FA0809">
      <w:pPr>
        <w:pStyle w:val="Heading3"/>
        <w:numPr>
          <w:ilvl w:val="2"/>
          <w:numId w:val="43"/>
        </w:numPr>
        <w:ind w:left="357" w:hanging="357"/>
        <w:rPr>
          <w:del w:id="6068" w:author="Windows User" w:date="2019-09-19T03:29:00Z"/>
          <w:rFonts w:cs="Times New Roman"/>
        </w:rPr>
        <w:pPrChange w:id="6069" w:author="Windows User" w:date="2019-09-19T02:40:00Z">
          <w:pPr>
            <w:pStyle w:val="Heading3"/>
          </w:pPr>
        </w:pPrChange>
      </w:pPr>
      <w:del w:id="6070" w:author="Windows User" w:date="2019-09-19T03:29:00Z">
        <w:r w:rsidRPr="0033182C" w:rsidDel="00F7680F">
          <w:rPr>
            <w:rFonts w:cs="Times New Roman"/>
          </w:rPr>
          <w:delText xml:space="preserve">Lihat </w:delText>
        </w:r>
        <w:r w:rsidR="0090212E" w:rsidRPr="0033182C" w:rsidDel="00F7680F">
          <w:rPr>
            <w:rFonts w:cs="Times New Roman"/>
          </w:rPr>
          <w:delText>Grafik Arus</w:delText>
        </w:r>
        <w:bookmarkStart w:id="6071" w:name="_Toc23496752"/>
        <w:bookmarkStart w:id="6072" w:name="_Toc23552936"/>
        <w:bookmarkStart w:id="6073" w:name="_Toc23811289"/>
        <w:bookmarkEnd w:id="6071"/>
        <w:bookmarkEnd w:id="6072"/>
        <w:bookmarkEnd w:id="6073"/>
      </w:del>
    </w:p>
    <w:p w14:paraId="1FE7B844" w14:textId="7E4318BA" w:rsidR="003E1410" w:rsidRPr="0033182C" w:rsidDel="00F7680F" w:rsidRDefault="00E75BB9" w:rsidP="00C9053F">
      <w:pPr>
        <w:spacing w:after="0"/>
        <w:ind w:firstLine="567"/>
        <w:rPr>
          <w:del w:id="6074" w:author="Windows User" w:date="2019-09-19T03:29:00Z"/>
          <w:rFonts w:cs="Times New Roman"/>
          <w:szCs w:val="24"/>
        </w:rPr>
      </w:pPr>
      <w:del w:id="6075" w:author="Windows User" w:date="2019-09-19T03:29:00Z">
        <w:r w:rsidRPr="0033182C" w:rsidDel="00F7680F">
          <w:rPr>
            <w:rFonts w:cs="Times New Roman"/>
            <w:szCs w:val="24"/>
          </w:rPr>
          <w:delText>Skenario ini menjelaskan alur untuk melihat grafik arus yang dihasilkan. Fitur ini bisa dilakukan oleh semua user. Skenario lihat grafik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3</w:delText>
        </w:r>
        <w:r w:rsidRPr="0033182C" w:rsidDel="00F7680F">
          <w:rPr>
            <w:rFonts w:cs="Times New Roman"/>
            <w:szCs w:val="24"/>
          </w:rPr>
          <w:delText>.</w:delText>
        </w:r>
        <w:bookmarkStart w:id="6076" w:name="_Toc23496753"/>
        <w:bookmarkStart w:id="6077" w:name="_Toc23552937"/>
        <w:bookmarkStart w:id="6078" w:name="_Toc23811290"/>
        <w:bookmarkEnd w:id="6076"/>
        <w:bookmarkEnd w:id="6077"/>
        <w:bookmarkEnd w:id="6078"/>
      </w:del>
    </w:p>
    <w:p w14:paraId="361C0D85" w14:textId="5666EDAA" w:rsidR="00C9053F" w:rsidRPr="0033182C" w:rsidDel="00F7680F" w:rsidRDefault="00C9053F" w:rsidP="00C9053F">
      <w:pPr>
        <w:pStyle w:val="Caption"/>
        <w:keepNext/>
        <w:spacing w:after="0" w:line="360" w:lineRule="auto"/>
        <w:jc w:val="center"/>
        <w:rPr>
          <w:del w:id="6079" w:author="Windows User" w:date="2019-09-19T03:29:00Z"/>
          <w:rFonts w:cs="Times New Roman"/>
          <w:i w:val="0"/>
          <w:color w:val="auto"/>
          <w:sz w:val="24"/>
        </w:rPr>
      </w:pPr>
      <w:del w:id="6080" w:author="Windows User" w:date="2019-09-19T03:29:00Z">
        <w:r w:rsidRPr="0033182C" w:rsidDel="00F7680F">
          <w:rPr>
            <w:rFonts w:cs="Times New Roman"/>
            <w:i w:val="0"/>
            <w:color w:val="auto"/>
            <w:sz w:val="24"/>
          </w:rPr>
          <w:delText xml:space="preserve">Tabel </w:delText>
        </w:r>
      </w:del>
      <w:del w:id="6081"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3</w:delText>
        </w:r>
        <w:r w:rsidR="007E74B5" w:rsidRPr="0033182C" w:rsidDel="00F10288">
          <w:rPr>
            <w:rFonts w:cs="Times New Roman"/>
            <w:i w:val="0"/>
          </w:rPr>
          <w:fldChar w:fldCharType="end"/>
        </w:r>
      </w:del>
      <w:del w:id="6082" w:author="Windows User" w:date="2019-09-19T03:29:00Z">
        <w:r w:rsidRPr="0033182C" w:rsidDel="00F7680F">
          <w:rPr>
            <w:rFonts w:cs="Times New Roman"/>
            <w:i w:val="0"/>
            <w:color w:val="auto"/>
            <w:sz w:val="24"/>
          </w:rPr>
          <w:delText xml:space="preserve"> Lihat Grafik Arus</w:delText>
        </w:r>
        <w:bookmarkStart w:id="6083" w:name="_Toc23496754"/>
        <w:bookmarkStart w:id="6084" w:name="_Toc23552938"/>
        <w:bookmarkStart w:id="6085" w:name="_Toc23811291"/>
        <w:bookmarkEnd w:id="6083"/>
        <w:bookmarkEnd w:id="6084"/>
        <w:bookmarkEnd w:id="6085"/>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EF414DD" w14:textId="54AB65D9" w:rsidTr="00C9053F">
        <w:trPr>
          <w:del w:id="6086" w:author="Windows User" w:date="2019-09-19T03:29:00Z"/>
        </w:trPr>
        <w:tc>
          <w:tcPr>
            <w:tcW w:w="4531" w:type="dxa"/>
          </w:tcPr>
          <w:p w14:paraId="50F80F7D" w14:textId="2F7FF2DA" w:rsidR="00FA0809" w:rsidRPr="0033182C" w:rsidDel="00F7680F" w:rsidRDefault="00FA0809" w:rsidP="00C9053F">
            <w:pPr>
              <w:spacing w:after="0" w:line="240" w:lineRule="auto"/>
              <w:rPr>
                <w:del w:id="6087" w:author="Windows User" w:date="2019-09-19T03:29:00Z"/>
                <w:rFonts w:cs="Times New Roman"/>
                <w:sz w:val="22"/>
                <w:szCs w:val="24"/>
                <w:lang w:val="en-ID"/>
              </w:rPr>
            </w:pPr>
            <w:del w:id="6088" w:author="Windows User" w:date="2019-09-19T03:29:00Z">
              <w:r w:rsidRPr="0033182C" w:rsidDel="00F7680F">
                <w:rPr>
                  <w:rFonts w:cs="Times New Roman"/>
                  <w:b/>
                  <w:sz w:val="22"/>
                  <w:szCs w:val="24"/>
                </w:rPr>
                <w:delText>Nama Usecase</w:delText>
              </w:r>
              <w:bookmarkStart w:id="6089" w:name="_Toc23496755"/>
              <w:bookmarkStart w:id="6090" w:name="_Toc23552939"/>
              <w:bookmarkStart w:id="6091" w:name="_Toc23811292"/>
              <w:bookmarkEnd w:id="6089"/>
              <w:bookmarkEnd w:id="6090"/>
              <w:bookmarkEnd w:id="6091"/>
            </w:del>
          </w:p>
        </w:tc>
        <w:tc>
          <w:tcPr>
            <w:tcW w:w="3402" w:type="dxa"/>
            <w:gridSpan w:val="2"/>
          </w:tcPr>
          <w:p w14:paraId="57771882" w14:textId="075B4D26" w:rsidR="00FA0809" w:rsidRPr="0033182C" w:rsidDel="00F7680F" w:rsidRDefault="00FA0809" w:rsidP="00C9053F">
            <w:pPr>
              <w:spacing w:after="0" w:line="240" w:lineRule="auto"/>
              <w:rPr>
                <w:del w:id="6092" w:author="Windows User" w:date="2019-09-19T03:29:00Z"/>
                <w:rFonts w:cs="Times New Roman"/>
                <w:sz w:val="22"/>
                <w:szCs w:val="24"/>
                <w:lang w:val="en-ID"/>
              </w:rPr>
            </w:pPr>
            <w:del w:id="6093" w:author="Windows User" w:date="2019-09-19T03:29:00Z">
              <w:r w:rsidRPr="0033182C" w:rsidDel="00F7680F">
                <w:rPr>
                  <w:rFonts w:cs="Times New Roman"/>
                  <w:sz w:val="22"/>
                  <w:szCs w:val="24"/>
                </w:rPr>
                <w:delText>Lihat Grafik Arus</w:delText>
              </w:r>
              <w:bookmarkStart w:id="6094" w:name="_Toc23496756"/>
              <w:bookmarkStart w:id="6095" w:name="_Toc23552940"/>
              <w:bookmarkStart w:id="6096" w:name="_Toc23811293"/>
              <w:bookmarkEnd w:id="6094"/>
              <w:bookmarkEnd w:id="6095"/>
              <w:bookmarkEnd w:id="6096"/>
            </w:del>
          </w:p>
        </w:tc>
        <w:bookmarkStart w:id="6097" w:name="_Toc23496757"/>
        <w:bookmarkStart w:id="6098" w:name="_Toc23552941"/>
        <w:bookmarkStart w:id="6099" w:name="_Toc23811294"/>
        <w:bookmarkEnd w:id="6097"/>
        <w:bookmarkEnd w:id="6098"/>
        <w:bookmarkEnd w:id="6099"/>
      </w:tr>
      <w:tr w:rsidR="00FA0809" w:rsidRPr="0033182C" w:rsidDel="00F7680F" w14:paraId="332A5A05" w14:textId="17C18CF4" w:rsidTr="00C9053F">
        <w:trPr>
          <w:del w:id="6100" w:author="Windows User" w:date="2019-09-19T03:29:00Z"/>
        </w:trPr>
        <w:tc>
          <w:tcPr>
            <w:tcW w:w="4531" w:type="dxa"/>
          </w:tcPr>
          <w:p w14:paraId="44D10966" w14:textId="41A1F77C" w:rsidR="00FA0809" w:rsidRPr="0033182C" w:rsidDel="00F7680F" w:rsidRDefault="00FA0809" w:rsidP="00C9053F">
            <w:pPr>
              <w:spacing w:after="0" w:line="240" w:lineRule="auto"/>
              <w:rPr>
                <w:del w:id="6101" w:author="Windows User" w:date="2019-09-19T03:29:00Z"/>
                <w:rFonts w:cs="Times New Roman"/>
                <w:sz w:val="22"/>
                <w:szCs w:val="24"/>
                <w:lang w:val="en-ID"/>
              </w:rPr>
            </w:pPr>
            <w:del w:id="6102" w:author="Windows User" w:date="2019-09-19T03:29:00Z">
              <w:r w:rsidRPr="0033182C" w:rsidDel="00F7680F">
                <w:rPr>
                  <w:rFonts w:cs="Times New Roman"/>
                  <w:b/>
                  <w:sz w:val="22"/>
                  <w:szCs w:val="24"/>
                </w:rPr>
                <w:delText>Aktor</w:delText>
              </w:r>
              <w:bookmarkStart w:id="6103" w:name="_Toc23496758"/>
              <w:bookmarkStart w:id="6104" w:name="_Toc23552942"/>
              <w:bookmarkStart w:id="6105" w:name="_Toc23811295"/>
              <w:bookmarkEnd w:id="6103"/>
              <w:bookmarkEnd w:id="6104"/>
              <w:bookmarkEnd w:id="6105"/>
            </w:del>
          </w:p>
        </w:tc>
        <w:tc>
          <w:tcPr>
            <w:tcW w:w="3402" w:type="dxa"/>
            <w:gridSpan w:val="2"/>
          </w:tcPr>
          <w:p w14:paraId="226260DA" w14:textId="06878337" w:rsidR="00FA0809" w:rsidRPr="0033182C" w:rsidDel="00F7680F" w:rsidRDefault="00FA0809" w:rsidP="00C9053F">
            <w:pPr>
              <w:spacing w:after="0" w:line="240" w:lineRule="auto"/>
              <w:rPr>
                <w:del w:id="6106" w:author="Windows User" w:date="2019-09-19T03:29:00Z"/>
                <w:rFonts w:cs="Times New Roman"/>
                <w:sz w:val="22"/>
                <w:szCs w:val="24"/>
                <w:lang w:val="en-ID"/>
              </w:rPr>
            </w:pPr>
            <w:del w:id="6107" w:author="Windows User" w:date="2019-09-19T03:29:00Z">
              <w:r w:rsidRPr="0033182C" w:rsidDel="00F7680F">
                <w:rPr>
                  <w:rFonts w:cs="Times New Roman"/>
                  <w:sz w:val="22"/>
                  <w:szCs w:val="24"/>
                </w:rPr>
                <w:delText>Senua aktor</w:delText>
              </w:r>
              <w:bookmarkStart w:id="6108" w:name="_Toc23496759"/>
              <w:bookmarkStart w:id="6109" w:name="_Toc23552943"/>
              <w:bookmarkStart w:id="6110" w:name="_Toc23811296"/>
              <w:bookmarkEnd w:id="6108"/>
              <w:bookmarkEnd w:id="6109"/>
              <w:bookmarkEnd w:id="6110"/>
            </w:del>
          </w:p>
        </w:tc>
        <w:bookmarkStart w:id="6111" w:name="_Toc23496760"/>
        <w:bookmarkStart w:id="6112" w:name="_Toc23552944"/>
        <w:bookmarkStart w:id="6113" w:name="_Toc23811297"/>
        <w:bookmarkEnd w:id="6111"/>
        <w:bookmarkEnd w:id="6112"/>
        <w:bookmarkEnd w:id="6113"/>
      </w:tr>
      <w:tr w:rsidR="00FA0809" w:rsidRPr="0033182C" w:rsidDel="00F7680F" w14:paraId="42892F1F" w14:textId="56814D99" w:rsidTr="00C9053F">
        <w:trPr>
          <w:del w:id="6114" w:author="Windows User" w:date="2019-09-19T03:29:00Z"/>
        </w:trPr>
        <w:tc>
          <w:tcPr>
            <w:tcW w:w="4531" w:type="dxa"/>
          </w:tcPr>
          <w:p w14:paraId="7ACC4EF3" w14:textId="4F52E32D" w:rsidR="00FA0809" w:rsidRPr="0033182C" w:rsidDel="00F7680F" w:rsidRDefault="00FA0809" w:rsidP="00C9053F">
            <w:pPr>
              <w:spacing w:after="0" w:line="240" w:lineRule="auto"/>
              <w:rPr>
                <w:del w:id="6115" w:author="Windows User" w:date="2019-09-19T03:29:00Z"/>
                <w:rFonts w:cs="Times New Roman"/>
                <w:sz w:val="22"/>
                <w:szCs w:val="24"/>
                <w:lang w:val="en-ID"/>
              </w:rPr>
            </w:pPr>
            <w:del w:id="6116" w:author="Windows User" w:date="2019-09-19T03:29:00Z">
              <w:r w:rsidRPr="0033182C" w:rsidDel="00F7680F">
                <w:rPr>
                  <w:rFonts w:cs="Times New Roman"/>
                  <w:b/>
                  <w:sz w:val="22"/>
                  <w:szCs w:val="24"/>
                </w:rPr>
                <w:delText>Deskripsi Singkat</w:delText>
              </w:r>
              <w:bookmarkStart w:id="6117" w:name="_Toc23496761"/>
              <w:bookmarkStart w:id="6118" w:name="_Toc23552945"/>
              <w:bookmarkStart w:id="6119" w:name="_Toc23811298"/>
              <w:bookmarkEnd w:id="6117"/>
              <w:bookmarkEnd w:id="6118"/>
              <w:bookmarkEnd w:id="6119"/>
            </w:del>
          </w:p>
        </w:tc>
        <w:tc>
          <w:tcPr>
            <w:tcW w:w="3402" w:type="dxa"/>
            <w:gridSpan w:val="2"/>
          </w:tcPr>
          <w:p w14:paraId="0AFDB804" w14:textId="3211233B" w:rsidR="00FA0809" w:rsidRPr="0033182C" w:rsidDel="00F7680F" w:rsidRDefault="00FA0809" w:rsidP="00C9053F">
            <w:pPr>
              <w:spacing w:after="0" w:line="240" w:lineRule="auto"/>
              <w:rPr>
                <w:del w:id="6120" w:author="Windows User" w:date="2019-09-19T03:29:00Z"/>
                <w:rFonts w:cs="Times New Roman"/>
                <w:sz w:val="22"/>
                <w:szCs w:val="24"/>
                <w:lang w:val="en-ID"/>
              </w:rPr>
            </w:pPr>
            <w:del w:id="6121" w:author="Windows User" w:date="2019-09-19T03:29:00Z">
              <w:r w:rsidRPr="0033182C" w:rsidDel="00F7680F">
                <w:rPr>
                  <w:rFonts w:cs="Times New Roman"/>
                  <w:sz w:val="22"/>
                  <w:szCs w:val="24"/>
                </w:rPr>
                <w:delText>Aktor melihat data arus</w:delText>
              </w:r>
              <w:bookmarkStart w:id="6122" w:name="_Toc23496762"/>
              <w:bookmarkStart w:id="6123" w:name="_Toc23552946"/>
              <w:bookmarkStart w:id="6124" w:name="_Toc23811299"/>
              <w:bookmarkEnd w:id="6122"/>
              <w:bookmarkEnd w:id="6123"/>
              <w:bookmarkEnd w:id="6124"/>
            </w:del>
          </w:p>
        </w:tc>
        <w:bookmarkStart w:id="6125" w:name="_Toc23496763"/>
        <w:bookmarkStart w:id="6126" w:name="_Toc23552947"/>
        <w:bookmarkStart w:id="6127" w:name="_Toc23811300"/>
        <w:bookmarkEnd w:id="6125"/>
        <w:bookmarkEnd w:id="6126"/>
        <w:bookmarkEnd w:id="6127"/>
      </w:tr>
      <w:tr w:rsidR="00FA0809" w:rsidRPr="0033182C" w:rsidDel="00F7680F" w14:paraId="20697FD4" w14:textId="731BDB1D" w:rsidTr="00C9053F">
        <w:trPr>
          <w:del w:id="6128" w:author="Windows User" w:date="2019-09-19T03:29:00Z"/>
        </w:trPr>
        <w:tc>
          <w:tcPr>
            <w:tcW w:w="4531" w:type="dxa"/>
          </w:tcPr>
          <w:p w14:paraId="23E17E8C" w14:textId="1BB9D8C3" w:rsidR="00FA0809" w:rsidRPr="0033182C" w:rsidDel="00F7680F" w:rsidRDefault="00FA0809" w:rsidP="00C9053F">
            <w:pPr>
              <w:spacing w:after="0" w:line="240" w:lineRule="auto"/>
              <w:rPr>
                <w:del w:id="6129" w:author="Windows User" w:date="2019-09-19T03:29:00Z"/>
                <w:rFonts w:cs="Times New Roman"/>
                <w:sz w:val="22"/>
                <w:szCs w:val="24"/>
                <w:lang w:val="en-ID"/>
              </w:rPr>
            </w:pPr>
            <w:del w:id="6130" w:author="Windows User" w:date="2019-09-19T03:29:00Z">
              <w:r w:rsidRPr="0033182C" w:rsidDel="00F7680F">
                <w:rPr>
                  <w:rFonts w:cs="Times New Roman"/>
                  <w:b/>
                  <w:sz w:val="22"/>
                  <w:szCs w:val="24"/>
                </w:rPr>
                <w:delText>Prekondisi</w:delText>
              </w:r>
              <w:bookmarkStart w:id="6131" w:name="_Toc23496764"/>
              <w:bookmarkStart w:id="6132" w:name="_Toc23552948"/>
              <w:bookmarkStart w:id="6133" w:name="_Toc23811301"/>
              <w:bookmarkEnd w:id="6131"/>
              <w:bookmarkEnd w:id="6132"/>
              <w:bookmarkEnd w:id="6133"/>
            </w:del>
          </w:p>
        </w:tc>
        <w:tc>
          <w:tcPr>
            <w:tcW w:w="3402" w:type="dxa"/>
            <w:gridSpan w:val="2"/>
          </w:tcPr>
          <w:p w14:paraId="1CC082E0" w14:textId="55031A7C" w:rsidR="00FA0809" w:rsidRPr="0033182C" w:rsidDel="00F7680F" w:rsidRDefault="00FA0809" w:rsidP="00C9053F">
            <w:pPr>
              <w:spacing w:after="0" w:line="240" w:lineRule="auto"/>
              <w:rPr>
                <w:del w:id="6134" w:author="Windows User" w:date="2019-09-19T03:29:00Z"/>
                <w:rFonts w:cs="Times New Roman"/>
                <w:sz w:val="22"/>
                <w:szCs w:val="24"/>
                <w:lang w:val="en-ID"/>
              </w:rPr>
            </w:pPr>
            <w:del w:id="6135" w:author="Windows User" w:date="2019-09-19T03:29:00Z">
              <w:r w:rsidRPr="0033182C" w:rsidDel="00F7680F">
                <w:rPr>
                  <w:rFonts w:cs="Times New Roman"/>
                  <w:sz w:val="22"/>
                  <w:szCs w:val="24"/>
                </w:rPr>
                <w:delText>Aktor masuk halaman dashboard masing-masing</w:delText>
              </w:r>
              <w:bookmarkStart w:id="6136" w:name="_Toc23496765"/>
              <w:bookmarkStart w:id="6137" w:name="_Toc23552949"/>
              <w:bookmarkStart w:id="6138" w:name="_Toc23811302"/>
              <w:bookmarkEnd w:id="6136"/>
              <w:bookmarkEnd w:id="6137"/>
              <w:bookmarkEnd w:id="6138"/>
            </w:del>
          </w:p>
        </w:tc>
        <w:bookmarkStart w:id="6139" w:name="_Toc23496766"/>
        <w:bookmarkStart w:id="6140" w:name="_Toc23552950"/>
        <w:bookmarkStart w:id="6141" w:name="_Toc23811303"/>
        <w:bookmarkEnd w:id="6139"/>
        <w:bookmarkEnd w:id="6140"/>
        <w:bookmarkEnd w:id="6141"/>
      </w:tr>
      <w:tr w:rsidR="00FA0809" w:rsidRPr="0033182C" w:rsidDel="00F7680F" w14:paraId="53E5187E" w14:textId="21260B91" w:rsidTr="00C9053F">
        <w:trPr>
          <w:del w:id="6142" w:author="Windows User" w:date="2019-09-19T03:29:00Z"/>
        </w:trPr>
        <w:tc>
          <w:tcPr>
            <w:tcW w:w="4531" w:type="dxa"/>
          </w:tcPr>
          <w:p w14:paraId="0A59A131" w14:textId="58EEDC99" w:rsidR="00FA0809" w:rsidRPr="0033182C" w:rsidDel="00F7680F" w:rsidRDefault="00FA0809" w:rsidP="00C9053F">
            <w:pPr>
              <w:spacing w:after="0" w:line="240" w:lineRule="auto"/>
              <w:rPr>
                <w:del w:id="6143" w:author="Windows User" w:date="2019-09-19T03:29:00Z"/>
                <w:rFonts w:cs="Times New Roman"/>
                <w:sz w:val="22"/>
                <w:szCs w:val="24"/>
                <w:lang w:val="en-ID"/>
              </w:rPr>
            </w:pPr>
            <w:del w:id="6144" w:author="Windows User" w:date="2019-09-19T03:29:00Z">
              <w:r w:rsidRPr="0033182C" w:rsidDel="00F7680F">
                <w:rPr>
                  <w:rFonts w:cs="Times New Roman"/>
                  <w:b/>
                  <w:sz w:val="22"/>
                  <w:szCs w:val="24"/>
                </w:rPr>
                <w:delText>Pascakondisi</w:delText>
              </w:r>
              <w:bookmarkStart w:id="6145" w:name="_Toc23496767"/>
              <w:bookmarkStart w:id="6146" w:name="_Toc23552951"/>
              <w:bookmarkStart w:id="6147" w:name="_Toc23811304"/>
              <w:bookmarkEnd w:id="6145"/>
              <w:bookmarkEnd w:id="6146"/>
              <w:bookmarkEnd w:id="6147"/>
            </w:del>
          </w:p>
        </w:tc>
        <w:tc>
          <w:tcPr>
            <w:tcW w:w="3402" w:type="dxa"/>
            <w:gridSpan w:val="2"/>
          </w:tcPr>
          <w:p w14:paraId="2B89789E" w14:textId="1757DF81" w:rsidR="00FA0809" w:rsidRPr="0033182C" w:rsidDel="00F7680F" w:rsidRDefault="00FA0809" w:rsidP="00C9053F">
            <w:pPr>
              <w:spacing w:after="0" w:line="240" w:lineRule="auto"/>
              <w:rPr>
                <w:del w:id="6148" w:author="Windows User" w:date="2019-09-19T03:29:00Z"/>
                <w:rFonts w:cs="Times New Roman"/>
                <w:sz w:val="22"/>
                <w:szCs w:val="24"/>
                <w:lang w:val="en-ID"/>
              </w:rPr>
            </w:pPr>
            <w:del w:id="6149" w:author="Windows User" w:date="2019-09-19T03:29:00Z">
              <w:r w:rsidRPr="0033182C" w:rsidDel="00F7680F">
                <w:rPr>
                  <w:rFonts w:cs="Times New Roman"/>
                  <w:sz w:val="22"/>
                  <w:szCs w:val="24"/>
                </w:rPr>
                <w:delText>Aktor dapat melihat grafik arus yang dihasilakan</w:delText>
              </w:r>
              <w:bookmarkStart w:id="6150" w:name="_Toc23496768"/>
              <w:bookmarkStart w:id="6151" w:name="_Toc23552952"/>
              <w:bookmarkStart w:id="6152" w:name="_Toc23811305"/>
              <w:bookmarkEnd w:id="6150"/>
              <w:bookmarkEnd w:id="6151"/>
              <w:bookmarkEnd w:id="6152"/>
            </w:del>
          </w:p>
        </w:tc>
        <w:bookmarkStart w:id="6153" w:name="_Toc23496769"/>
        <w:bookmarkStart w:id="6154" w:name="_Toc23552953"/>
        <w:bookmarkStart w:id="6155" w:name="_Toc23811306"/>
        <w:bookmarkEnd w:id="6153"/>
        <w:bookmarkEnd w:id="6154"/>
        <w:bookmarkEnd w:id="6155"/>
      </w:tr>
      <w:tr w:rsidR="00FA0809" w:rsidRPr="0033182C" w:rsidDel="00F7680F" w14:paraId="178BE29D" w14:textId="2B615CE9" w:rsidTr="00C9053F">
        <w:trPr>
          <w:del w:id="6156" w:author="Windows User" w:date="2019-09-19T03:29:00Z"/>
        </w:trPr>
        <w:tc>
          <w:tcPr>
            <w:tcW w:w="7933" w:type="dxa"/>
            <w:gridSpan w:val="3"/>
          </w:tcPr>
          <w:p w14:paraId="16E98479" w14:textId="66CEECDA" w:rsidR="00FA0809" w:rsidRPr="0033182C" w:rsidDel="00F7680F" w:rsidRDefault="00FA0809" w:rsidP="00C9053F">
            <w:pPr>
              <w:spacing w:after="0" w:line="240" w:lineRule="auto"/>
              <w:jc w:val="center"/>
              <w:rPr>
                <w:del w:id="6157" w:author="Windows User" w:date="2019-09-19T03:29:00Z"/>
                <w:rFonts w:cs="Times New Roman"/>
                <w:sz w:val="22"/>
                <w:szCs w:val="24"/>
              </w:rPr>
            </w:pPr>
            <w:del w:id="6158" w:author="Windows User" w:date="2019-09-19T03:29:00Z">
              <w:r w:rsidRPr="0033182C" w:rsidDel="00F7680F">
                <w:rPr>
                  <w:rFonts w:cs="Times New Roman"/>
                  <w:b/>
                  <w:bCs/>
                  <w:sz w:val="22"/>
                  <w:szCs w:val="24"/>
                </w:rPr>
                <w:delText>Flow Event</w:delText>
              </w:r>
              <w:bookmarkStart w:id="6159" w:name="_Toc23496770"/>
              <w:bookmarkStart w:id="6160" w:name="_Toc23552954"/>
              <w:bookmarkStart w:id="6161" w:name="_Toc23811307"/>
              <w:bookmarkEnd w:id="6159"/>
              <w:bookmarkEnd w:id="6160"/>
              <w:bookmarkEnd w:id="6161"/>
            </w:del>
          </w:p>
        </w:tc>
        <w:bookmarkStart w:id="6162" w:name="_Toc23496771"/>
        <w:bookmarkStart w:id="6163" w:name="_Toc23552955"/>
        <w:bookmarkStart w:id="6164" w:name="_Toc23811308"/>
        <w:bookmarkEnd w:id="6162"/>
        <w:bookmarkEnd w:id="6163"/>
        <w:bookmarkEnd w:id="6164"/>
      </w:tr>
      <w:tr w:rsidR="00FA0809" w:rsidRPr="0033182C" w:rsidDel="00F7680F" w14:paraId="3788A34A" w14:textId="7B321434" w:rsidTr="00C9053F">
        <w:trPr>
          <w:del w:id="6165" w:author="Windows User" w:date="2019-09-19T03:29:00Z"/>
        </w:trPr>
        <w:tc>
          <w:tcPr>
            <w:tcW w:w="7933" w:type="dxa"/>
            <w:gridSpan w:val="3"/>
          </w:tcPr>
          <w:p w14:paraId="6C814D8A" w14:textId="233D2145" w:rsidR="00FA0809" w:rsidRPr="0033182C" w:rsidDel="00F7680F" w:rsidRDefault="00FA0809" w:rsidP="00C9053F">
            <w:pPr>
              <w:spacing w:after="0" w:line="240" w:lineRule="auto"/>
              <w:jc w:val="center"/>
              <w:rPr>
                <w:del w:id="6166" w:author="Windows User" w:date="2019-09-19T03:29:00Z"/>
                <w:rFonts w:cs="Times New Roman"/>
                <w:sz w:val="22"/>
                <w:szCs w:val="24"/>
              </w:rPr>
            </w:pPr>
            <w:del w:id="6167" w:author="Windows User" w:date="2019-09-19T03:29:00Z">
              <w:r w:rsidRPr="0033182C" w:rsidDel="00F7680F">
                <w:rPr>
                  <w:rFonts w:cs="Times New Roman"/>
                  <w:b/>
                  <w:sz w:val="22"/>
                  <w:szCs w:val="24"/>
                </w:rPr>
                <w:delText>Normal Flow : Lihat grafik arus</w:delText>
              </w:r>
              <w:bookmarkStart w:id="6168" w:name="_Toc23496772"/>
              <w:bookmarkStart w:id="6169" w:name="_Toc23552956"/>
              <w:bookmarkStart w:id="6170" w:name="_Toc23811309"/>
              <w:bookmarkEnd w:id="6168"/>
              <w:bookmarkEnd w:id="6169"/>
              <w:bookmarkEnd w:id="6170"/>
            </w:del>
          </w:p>
        </w:tc>
        <w:bookmarkStart w:id="6171" w:name="_Toc23496773"/>
        <w:bookmarkStart w:id="6172" w:name="_Toc23552957"/>
        <w:bookmarkStart w:id="6173" w:name="_Toc23811310"/>
        <w:bookmarkEnd w:id="6171"/>
        <w:bookmarkEnd w:id="6172"/>
        <w:bookmarkEnd w:id="6173"/>
      </w:tr>
      <w:tr w:rsidR="00FA0809" w:rsidRPr="0033182C" w:rsidDel="00F7680F" w14:paraId="5EA32F38" w14:textId="627F8014" w:rsidTr="00C9053F">
        <w:trPr>
          <w:trHeight w:val="371"/>
          <w:del w:id="6174" w:author="Windows User" w:date="2019-09-19T03:29:00Z"/>
        </w:trPr>
        <w:tc>
          <w:tcPr>
            <w:tcW w:w="4604" w:type="dxa"/>
            <w:gridSpan w:val="2"/>
          </w:tcPr>
          <w:p w14:paraId="0FED26FA" w14:textId="23DEFF9C" w:rsidR="00FA0809" w:rsidRPr="0033182C" w:rsidDel="00F7680F" w:rsidRDefault="00FA0809" w:rsidP="00C9053F">
            <w:pPr>
              <w:spacing w:after="0" w:line="240" w:lineRule="auto"/>
              <w:rPr>
                <w:del w:id="6175" w:author="Windows User" w:date="2019-09-19T03:29:00Z"/>
                <w:rFonts w:cs="Times New Roman"/>
                <w:b/>
                <w:sz w:val="22"/>
                <w:szCs w:val="24"/>
              </w:rPr>
            </w:pPr>
            <w:del w:id="6176" w:author="Windows User" w:date="2019-09-19T03:29:00Z">
              <w:r w:rsidRPr="0033182C" w:rsidDel="00F7680F">
                <w:rPr>
                  <w:rFonts w:cs="Times New Roman"/>
                  <w:sz w:val="22"/>
                  <w:szCs w:val="24"/>
                </w:rPr>
                <w:delText>Aksi Aktor</w:delText>
              </w:r>
              <w:bookmarkStart w:id="6177" w:name="_Toc23496774"/>
              <w:bookmarkStart w:id="6178" w:name="_Toc23552958"/>
              <w:bookmarkStart w:id="6179" w:name="_Toc23811311"/>
              <w:bookmarkEnd w:id="6177"/>
              <w:bookmarkEnd w:id="6178"/>
              <w:bookmarkEnd w:id="6179"/>
            </w:del>
          </w:p>
        </w:tc>
        <w:tc>
          <w:tcPr>
            <w:tcW w:w="3329" w:type="dxa"/>
          </w:tcPr>
          <w:p w14:paraId="17FCF72D" w14:textId="6289FB6D" w:rsidR="00FA0809" w:rsidRPr="0033182C" w:rsidDel="00F7680F" w:rsidRDefault="00FA0809" w:rsidP="00C9053F">
            <w:pPr>
              <w:spacing w:after="0" w:line="240" w:lineRule="auto"/>
              <w:rPr>
                <w:del w:id="6180" w:author="Windows User" w:date="2019-09-19T03:29:00Z"/>
                <w:rFonts w:cs="Times New Roman"/>
                <w:b/>
                <w:sz w:val="22"/>
                <w:szCs w:val="24"/>
              </w:rPr>
            </w:pPr>
            <w:del w:id="6181" w:author="Windows User" w:date="2019-09-19T03:29:00Z">
              <w:r w:rsidRPr="0033182C" w:rsidDel="00F7680F">
                <w:rPr>
                  <w:rFonts w:cs="Times New Roman"/>
                  <w:sz w:val="22"/>
                  <w:szCs w:val="24"/>
                </w:rPr>
                <w:delText>Reaksi Sistem</w:delText>
              </w:r>
              <w:bookmarkStart w:id="6182" w:name="_Toc23496775"/>
              <w:bookmarkStart w:id="6183" w:name="_Toc23552959"/>
              <w:bookmarkStart w:id="6184" w:name="_Toc23811312"/>
              <w:bookmarkEnd w:id="6182"/>
              <w:bookmarkEnd w:id="6183"/>
              <w:bookmarkEnd w:id="6184"/>
            </w:del>
          </w:p>
        </w:tc>
        <w:bookmarkStart w:id="6185" w:name="_Toc23496776"/>
        <w:bookmarkStart w:id="6186" w:name="_Toc23552960"/>
        <w:bookmarkStart w:id="6187" w:name="_Toc23811313"/>
        <w:bookmarkEnd w:id="6185"/>
        <w:bookmarkEnd w:id="6186"/>
        <w:bookmarkEnd w:id="6187"/>
      </w:tr>
      <w:tr w:rsidR="00FA0809" w:rsidRPr="0033182C" w:rsidDel="00F7680F" w14:paraId="69D4FA35" w14:textId="6F6934D0" w:rsidTr="00C9053F">
        <w:trPr>
          <w:trHeight w:val="371"/>
          <w:del w:id="6188" w:author="Windows User" w:date="2019-09-19T03:29:00Z"/>
        </w:trPr>
        <w:tc>
          <w:tcPr>
            <w:tcW w:w="4604" w:type="dxa"/>
            <w:gridSpan w:val="2"/>
          </w:tcPr>
          <w:p w14:paraId="35576830" w14:textId="439E1BB8" w:rsidR="00FA0809" w:rsidRPr="0033182C" w:rsidDel="00F7680F" w:rsidRDefault="00FA0809" w:rsidP="00C9053F">
            <w:pPr>
              <w:pStyle w:val="ListParagraph"/>
              <w:numPr>
                <w:ilvl w:val="0"/>
                <w:numId w:val="16"/>
              </w:numPr>
              <w:spacing w:after="0" w:line="240" w:lineRule="auto"/>
              <w:rPr>
                <w:del w:id="6189" w:author="Windows User" w:date="2019-09-19T03:29:00Z"/>
                <w:rFonts w:cs="Times New Roman"/>
                <w:sz w:val="22"/>
                <w:szCs w:val="24"/>
              </w:rPr>
            </w:pPr>
            <w:del w:id="6190" w:author="Windows User" w:date="2019-09-19T03:29:00Z">
              <w:r w:rsidRPr="0033182C" w:rsidDel="00F7680F">
                <w:rPr>
                  <w:rFonts w:cs="Times New Roman"/>
                  <w:sz w:val="22"/>
                  <w:szCs w:val="24"/>
                </w:rPr>
                <w:delText>Klik menu Grafik pilih arus</w:delText>
              </w:r>
              <w:bookmarkStart w:id="6191" w:name="_Toc23496777"/>
              <w:bookmarkStart w:id="6192" w:name="_Toc23552961"/>
              <w:bookmarkStart w:id="6193" w:name="_Toc23811314"/>
              <w:bookmarkEnd w:id="6191"/>
              <w:bookmarkEnd w:id="6192"/>
              <w:bookmarkEnd w:id="6193"/>
            </w:del>
          </w:p>
        </w:tc>
        <w:tc>
          <w:tcPr>
            <w:tcW w:w="3329" w:type="dxa"/>
          </w:tcPr>
          <w:p w14:paraId="7544C20A" w14:textId="239A3ED5" w:rsidR="00FA0809" w:rsidRPr="0033182C" w:rsidDel="00F7680F" w:rsidRDefault="00FA0809" w:rsidP="00C9053F">
            <w:pPr>
              <w:spacing w:after="0" w:line="240" w:lineRule="auto"/>
              <w:rPr>
                <w:del w:id="6194" w:author="Windows User" w:date="2019-09-19T03:29:00Z"/>
                <w:rFonts w:cs="Times New Roman"/>
                <w:sz w:val="22"/>
                <w:szCs w:val="24"/>
              </w:rPr>
            </w:pPr>
            <w:bookmarkStart w:id="6195" w:name="_Toc23496778"/>
            <w:bookmarkStart w:id="6196" w:name="_Toc23552962"/>
            <w:bookmarkStart w:id="6197" w:name="_Toc23811315"/>
            <w:bookmarkEnd w:id="6195"/>
            <w:bookmarkEnd w:id="6196"/>
            <w:bookmarkEnd w:id="6197"/>
          </w:p>
        </w:tc>
        <w:bookmarkStart w:id="6198" w:name="_Toc23496779"/>
        <w:bookmarkStart w:id="6199" w:name="_Toc23552963"/>
        <w:bookmarkStart w:id="6200" w:name="_Toc23811316"/>
        <w:bookmarkEnd w:id="6198"/>
        <w:bookmarkEnd w:id="6199"/>
        <w:bookmarkEnd w:id="6200"/>
      </w:tr>
      <w:tr w:rsidR="00FA0809" w:rsidRPr="0033182C" w:rsidDel="00F7680F" w14:paraId="4E73B6A7" w14:textId="65F91E20" w:rsidTr="00C9053F">
        <w:trPr>
          <w:trHeight w:val="92"/>
          <w:del w:id="6201" w:author="Windows User" w:date="2019-09-19T03:29:00Z"/>
        </w:trPr>
        <w:tc>
          <w:tcPr>
            <w:tcW w:w="4604" w:type="dxa"/>
            <w:gridSpan w:val="2"/>
          </w:tcPr>
          <w:p w14:paraId="2A8FB7C5" w14:textId="321BFBAF" w:rsidR="00FA0809" w:rsidRPr="0033182C" w:rsidDel="00F7680F" w:rsidRDefault="00FA0809" w:rsidP="00C9053F">
            <w:pPr>
              <w:pStyle w:val="ListParagraph"/>
              <w:spacing w:after="0" w:line="240" w:lineRule="auto"/>
              <w:rPr>
                <w:del w:id="6202" w:author="Windows User" w:date="2019-09-19T03:29:00Z"/>
                <w:rFonts w:cs="Times New Roman"/>
                <w:sz w:val="22"/>
                <w:szCs w:val="24"/>
              </w:rPr>
            </w:pPr>
            <w:bookmarkStart w:id="6203" w:name="_Toc23496780"/>
            <w:bookmarkStart w:id="6204" w:name="_Toc23552964"/>
            <w:bookmarkStart w:id="6205" w:name="_Toc23811317"/>
            <w:bookmarkEnd w:id="6203"/>
            <w:bookmarkEnd w:id="6204"/>
            <w:bookmarkEnd w:id="6205"/>
          </w:p>
          <w:p w14:paraId="4E64DDCB" w14:textId="7693469B" w:rsidR="00FA0809" w:rsidRPr="0033182C" w:rsidDel="00F7680F" w:rsidRDefault="00FA0809" w:rsidP="00C9053F">
            <w:pPr>
              <w:spacing w:after="0" w:line="240" w:lineRule="auto"/>
              <w:rPr>
                <w:del w:id="6206" w:author="Windows User" w:date="2019-09-19T03:29:00Z"/>
                <w:rFonts w:cs="Times New Roman"/>
                <w:b/>
                <w:sz w:val="22"/>
                <w:szCs w:val="24"/>
              </w:rPr>
            </w:pPr>
            <w:bookmarkStart w:id="6207" w:name="_Toc23496781"/>
            <w:bookmarkStart w:id="6208" w:name="_Toc23552965"/>
            <w:bookmarkStart w:id="6209" w:name="_Toc23811318"/>
            <w:bookmarkEnd w:id="6207"/>
            <w:bookmarkEnd w:id="6208"/>
            <w:bookmarkEnd w:id="6209"/>
          </w:p>
        </w:tc>
        <w:tc>
          <w:tcPr>
            <w:tcW w:w="3329" w:type="dxa"/>
          </w:tcPr>
          <w:p w14:paraId="0E9D9542" w14:textId="0B08A6F1" w:rsidR="00FA0809" w:rsidRPr="0033182C" w:rsidDel="00F7680F" w:rsidRDefault="00FA0809" w:rsidP="00C9053F">
            <w:pPr>
              <w:pStyle w:val="ListParagraph"/>
              <w:numPr>
                <w:ilvl w:val="0"/>
                <w:numId w:val="16"/>
              </w:numPr>
              <w:spacing w:after="0" w:line="240" w:lineRule="auto"/>
              <w:rPr>
                <w:del w:id="6210" w:author="Windows User" w:date="2019-09-19T03:29:00Z"/>
                <w:rFonts w:cs="Times New Roman"/>
                <w:sz w:val="22"/>
                <w:szCs w:val="24"/>
              </w:rPr>
            </w:pPr>
            <w:del w:id="6211" w:author="Windows User" w:date="2019-09-19T03:29:00Z">
              <w:r w:rsidRPr="0033182C" w:rsidDel="00F7680F">
                <w:rPr>
                  <w:rFonts w:cs="Times New Roman"/>
                  <w:sz w:val="22"/>
                  <w:szCs w:val="24"/>
                </w:rPr>
                <w:delText>Menampilkan grafik arus</w:delText>
              </w:r>
              <w:bookmarkStart w:id="6212" w:name="_Toc23496782"/>
              <w:bookmarkStart w:id="6213" w:name="_Toc23552966"/>
              <w:bookmarkStart w:id="6214" w:name="_Toc23811319"/>
              <w:bookmarkEnd w:id="6212"/>
              <w:bookmarkEnd w:id="6213"/>
              <w:bookmarkEnd w:id="6214"/>
            </w:del>
          </w:p>
        </w:tc>
        <w:bookmarkStart w:id="6215" w:name="_Toc23496783"/>
        <w:bookmarkStart w:id="6216" w:name="_Toc23552967"/>
        <w:bookmarkStart w:id="6217" w:name="_Toc23811320"/>
        <w:bookmarkEnd w:id="6215"/>
        <w:bookmarkEnd w:id="6216"/>
        <w:bookmarkEnd w:id="6217"/>
      </w:tr>
    </w:tbl>
    <w:p w14:paraId="0CBA4EEE" w14:textId="33798C4E" w:rsidR="004F2EF7" w:rsidRPr="0033182C" w:rsidDel="00F7680F" w:rsidRDefault="00FA0809">
      <w:pPr>
        <w:pStyle w:val="Heading3"/>
        <w:numPr>
          <w:ilvl w:val="2"/>
          <w:numId w:val="43"/>
        </w:numPr>
        <w:ind w:left="357" w:hanging="357"/>
        <w:rPr>
          <w:del w:id="6218" w:author="Windows User" w:date="2019-09-19T03:29:00Z"/>
          <w:rFonts w:cs="Times New Roman"/>
        </w:rPr>
        <w:pPrChange w:id="6219" w:author="Windows User" w:date="2019-09-19T02:40:00Z">
          <w:pPr>
            <w:pStyle w:val="Heading3"/>
          </w:pPr>
        </w:pPrChange>
      </w:pPr>
      <w:del w:id="6220" w:author="Windows User" w:date="2019-09-19T03:29:00Z">
        <w:r w:rsidRPr="0033182C" w:rsidDel="00F7680F">
          <w:rPr>
            <w:rFonts w:cs="Times New Roman"/>
          </w:rPr>
          <w:delText xml:space="preserve">Lihat </w:delText>
        </w:r>
        <w:r w:rsidR="0090212E" w:rsidRPr="0033182C" w:rsidDel="00F7680F">
          <w:rPr>
            <w:rFonts w:cs="Times New Roman"/>
          </w:rPr>
          <w:delText>Grafik Tegangan</w:delText>
        </w:r>
        <w:bookmarkStart w:id="6221" w:name="_Toc23496784"/>
        <w:bookmarkStart w:id="6222" w:name="_Toc23552968"/>
        <w:bookmarkStart w:id="6223" w:name="_Toc23811321"/>
        <w:bookmarkEnd w:id="6221"/>
        <w:bookmarkEnd w:id="6222"/>
        <w:bookmarkEnd w:id="6223"/>
      </w:del>
    </w:p>
    <w:p w14:paraId="216DF47C" w14:textId="2BF74F4E" w:rsidR="00E75BB9" w:rsidRPr="0033182C" w:rsidDel="00F7680F" w:rsidRDefault="00E75BB9" w:rsidP="003E1410">
      <w:pPr>
        <w:ind w:firstLine="567"/>
        <w:rPr>
          <w:del w:id="6224" w:author="Windows User" w:date="2019-09-19T03:29:00Z"/>
          <w:rFonts w:cs="Times New Roman"/>
          <w:szCs w:val="24"/>
        </w:rPr>
      </w:pPr>
      <w:del w:id="6225" w:author="Windows User" w:date="2019-09-19T03:29:00Z">
        <w:r w:rsidRPr="0033182C"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4.</w:delText>
        </w:r>
        <w:bookmarkStart w:id="6226" w:name="_Toc23496785"/>
        <w:bookmarkStart w:id="6227" w:name="_Toc23552969"/>
        <w:bookmarkStart w:id="6228" w:name="_Toc23811322"/>
        <w:bookmarkEnd w:id="6226"/>
        <w:bookmarkEnd w:id="6227"/>
        <w:bookmarkEnd w:id="6228"/>
      </w:del>
    </w:p>
    <w:p w14:paraId="116A1961" w14:textId="77E3FBE1" w:rsidR="00C9053F" w:rsidRPr="0033182C" w:rsidDel="00F7680F" w:rsidRDefault="00C9053F" w:rsidP="00C9053F">
      <w:pPr>
        <w:pStyle w:val="Caption"/>
        <w:keepNext/>
        <w:spacing w:after="0" w:line="360" w:lineRule="auto"/>
        <w:jc w:val="center"/>
        <w:rPr>
          <w:del w:id="6229" w:author="Windows User" w:date="2019-09-19T03:29:00Z"/>
          <w:rFonts w:cs="Times New Roman"/>
          <w:i w:val="0"/>
          <w:color w:val="auto"/>
          <w:sz w:val="24"/>
        </w:rPr>
      </w:pPr>
      <w:del w:id="6230" w:author="Windows User" w:date="2019-09-19T03:29:00Z">
        <w:r w:rsidRPr="0033182C" w:rsidDel="00F7680F">
          <w:rPr>
            <w:rFonts w:cs="Times New Roman"/>
            <w:i w:val="0"/>
            <w:color w:val="auto"/>
            <w:sz w:val="24"/>
          </w:rPr>
          <w:delText xml:space="preserve">Tabel </w:delText>
        </w:r>
      </w:del>
      <w:del w:id="6231"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4</w:delText>
        </w:r>
        <w:r w:rsidR="007E74B5" w:rsidRPr="0033182C" w:rsidDel="00F10288">
          <w:rPr>
            <w:rFonts w:cs="Times New Roman"/>
            <w:i w:val="0"/>
          </w:rPr>
          <w:fldChar w:fldCharType="end"/>
        </w:r>
      </w:del>
      <w:del w:id="6232" w:author="Windows User" w:date="2019-09-19T03:29:00Z">
        <w:r w:rsidRPr="0033182C" w:rsidDel="00F7680F">
          <w:rPr>
            <w:rFonts w:cs="Times New Roman"/>
            <w:i w:val="0"/>
            <w:color w:val="auto"/>
            <w:sz w:val="24"/>
          </w:rPr>
          <w:delText xml:space="preserve"> Lihat Grafik Tegangan</w:delText>
        </w:r>
        <w:bookmarkStart w:id="6233" w:name="_Toc23496786"/>
        <w:bookmarkStart w:id="6234" w:name="_Toc23552970"/>
        <w:bookmarkStart w:id="6235" w:name="_Toc23811323"/>
        <w:bookmarkEnd w:id="6233"/>
        <w:bookmarkEnd w:id="6234"/>
        <w:bookmarkEnd w:id="6235"/>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CDFDCB8" w14:textId="46859542" w:rsidTr="00C9053F">
        <w:trPr>
          <w:del w:id="6236" w:author="Windows User" w:date="2019-09-19T03:29:00Z"/>
        </w:trPr>
        <w:tc>
          <w:tcPr>
            <w:tcW w:w="4531" w:type="dxa"/>
          </w:tcPr>
          <w:p w14:paraId="1DF31025" w14:textId="5FEFFC50" w:rsidR="00FA0809" w:rsidRPr="0033182C" w:rsidDel="00F7680F" w:rsidRDefault="00FA0809" w:rsidP="00E97240">
            <w:pPr>
              <w:spacing w:after="0" w:line="240" w:lineRule="auto"/>
              <w:rPr>
                <w:del w:id="6237" w:author="Windows User" w:date="2019-09-19T03:29:00Z"/>
                <w:rFonts w:cs="Times New Roman"/>
                <w:szCs w:val="24"/>
                <w:lang w:val="en-ID"/>
              </w:rPr>
            </w:pPr>
            <w:del w:id="6238" w:author="Windows User" w:date="2019-09-19T03:29:00Z">
              <w:r w:rsidRPr="0033182C" w:rsidDel="00F7680F">
                <w:rPr>
                  <w:rFonts w:cs="Times New Roman"/>
                  <w:b/>
                  <w:szCs w:val="24"/>
                </w:rPr>
                <w:delText>Nama Usecase</w:delText>
              </w:r>
              <w:bookmarkStart w:id="6239" w:name="_Toc23496787"/>
              <w:bookmarkStart w:id="6240" w:name="_Toc23552971"/>
              <w:bookmarkStart w:id="6241" w:name="_Toc23811324"/>
              <w:bookmarkEnd w:id="6239"/>
              <w:bookmarkEnd w:id="6240"/>
              <w:bookmarkEnd w:id="6241"/>
            </w:del>
          </w:p>
        </w:tc>
        <w:tc>
          <w:tcPr>
            <w:tcW w:w="3402" w:type="dxa"/>
            <w:gridSpan w:val="2"/>
          </w:tcPr>
          <w:p w14:paraId="10BF1045" w14:textId="2BC1D7EE" w:rsidR="00FA0809" w:rsidRPr="0033182C" w:rsidDel="00F7680F" w:rsidRDefault="00FA0809" w:rsidP="00E97240">
            <w:pPr>
              <w:spacing w:after="0" w:line="240" w:lineRule="auto"/>
              <w:rPr>
                <w:del w:id="6242" w:author="Windows User" w:date="2019-09-19T03:29:00Z"/>
                <w:rFonts w:cs="Times New Roman"/>
                <w:szCs w:val="24"/>
                <w:lang w:val="en-ID"/>
              </w:rPr>
            </w:pPr>
            <w:del w:id="6243" w:author="Windows User" w:date="2019-09-19T03:29:00Z">
              <w:r w:rsidRPr="0033182C" w:rsidDel="00F7680F">
                <w:rPr>
                  <w:rFonts w:cs="Times New Roman"/>
                  <w:szCs w:val="24"/>
                </w:rPr>
                <w:delText>Lihat Grafik Tegangan</w:delText>
              </w:r>
              <w:bookmarkStart w:id="6244" w:name="_Toc23496788"/>
              <w:bookmarkStart w:id="6245" w:name="_Toc23552972"/>
              <w:bookmarkStart w:id="6246" w:name="_Toc23811325"/>
              <w:bookmarkEnd w:id="6244"/>
              <w:bookmarkEnd w:id="6245"/>
              <w:bookmarkEnd w:id="6246"/>
            </w:del>
          </w:p>
        </w:tc>
        <w:bookmarkStart w:id="6247" w:name="_Toc23496789"/>
        <w:bookmarkStart w:id="6248" w:name="_Toc23552973"/>
        <w:bookmarkStart w:id="6249" w:name="_Toc23811326"/>
        <w:bookmarkEnd w:id="6247"/>
        <w:bookmarkEnd w:id="6248"/>
        <w:bookmarkEnd w:id="6249"/>
      </w:tr>
      <w:tr w:rsidR="00FA0809" w:rsidRPr="0033182C" w:rsidDel="00F7680F" w14:paraId="7D7F2E32" w14:textId="35E1B592" w:rsidTr="00C9053F">
        <w:trPr>
          <w:del w:id="6250" w:author="Windows User" w:date="2019-09-19T03:29:00Z"/>
        </w:trPr>
        <w:tc>
          <w:tcPr>
            <w:tcW w:w="4531" w:type="dxa"/>
          </w:tcPr>
          <w:p w14:paraId="0323346C" w14:textId="7DF20BFB" w:rsidR="00FA0809" w:rsidRPr="0033182C" w:rsidDel="00F7680F" w:rsidRDefault="00FA0809" w:rsidP="00E97240">
            <w:pPr>
              <w:spacing w:after="0" w:line="240" w:lineRule="auto"/>
              <w:rPr>
                <w:del w:id="6251" w:author="Windows User" w:date="2019-09-19T03:29:00Z"/>
                <w:rFonts w:cs="Times New Roman"/>
                <w:szCs w:val="24"/>
                <w:lang w:val="en-ID"/>
              </w:rPr>
            </w:pPr>
            <w:del w:id="6252" w:author="Windows User" w:date="2019-09-19T03:29:00Z">
              <w:r w:rsidRPr="0033182C" w:rsidDel="00F7680F">
                <w:rPr>
                  <w:rFonts w:cs="Times New Roman"/>
                  <w:b/>
                  <w:szCs w:val="24"/>
                </w:rPr>
                <w:delText>Aktor</w:delText>
              </w:r>
              <w:bookmarkStart w:id="6253" w:name="_Toc23496790"/>
              <w:bookmarkStart w:id="6254" w:name="_Toc23552974"/>
              <w:bookmarkStart w:id="6255" w:name="_Toc23811327"/>
              <w:bookmarkEnd w:id="6253"/>
              <w:bookmarkEnd w:id="6254"/>
              <w:bookmarkEnd w:id="6255"/>
            </w:del>
          </w:p>
        </w:tc>
        <w:tc>
          <w:tcPr>
            <w:tcW w:w="3402" w:type="dxa"/>
            <w:gridSpan w:val="2"/>
          </w:tcPr>
          <w:p w14:paraId="789EC1D6" w14:textId="46729C44" w:rsidR="00FA0809" w:rsidRPr="0033182C" w:rsidDel="00F7680F" w:rsidRDefault="00FA0809" w:rsidP="00E97240">
            <w:pPr>
              <w:spacing w:after="0" w:line="240" w:lineRule="auto"/>
              <w:rPr>
                <w:del w:id="6256" w:author="Windows User" w:date="2019-09-19T03:29:00Z"/>
                <w:rFonts w:cs="Times New Roman"/>
                <w:szCs w:val="24"/>
                <w:lang w:val="en-ID"/>
              </w:rPr>
            </w:pPr>
            <w:del w:id="6257" w:author="Windows User" w:date="2019-09-19T03:29:00Z">
              <w:r w:rsidRPr="0033182C" w:rsidDel="00F7680F">
                <w:rPr>
                  <w:rFonts w:cs="Times New Roman"/>
                  <w:szCs w:val="24"/>
                </w:rPr>
                <w:delText>Senua aktor</w:delText>
              </w:r>
              <w:bookmarkStart w:id="6258" w:name="_Toc23496791"/>
              <w:bookmarkStart w:id="6259" w:name="_Toc23552975"/>
              <w:bookmarkStart w:id="6260" w:name="_Toc23811328"/>
              <w:bookmarkEnd w:id="6258"/>
              <w:bookmarkEnd w:id="6259"/>
              <w:bookmarkEnd w:id="6260"/>
            </w:del>
          </w:p>
        </w:tc>
        <w:bookmarkStart w:id="6261" w:name="_Toc23496792"/>
        <w:bookmarkStart w:id="6262" w:name="_Toc23552976"/>
        <w:bookmarkStart w:id="6263" w:name="_Toc23811329"/>
        <w:bookmarkEnd w:id="6261"/>
        <w:bookmarkEnd w:id="6262"/>
        <w:bookmarkEnd w:id="6263"/>
      </w:tr>
      <w:tr w:rsidR="00FA0809" w:rsidRPr="0033182C" w:rsidDel="00F7680F" w14:paraId="4D44F09A" w14:textId="257D43CF" w:rsidTr="00C9053F">
        <w:trPr>
          <w:del w:id="6264" w:author="Windows User" w:date="2019-09-19T03:29:00Z"/>
        </w:trPr>
        <w:tc>
          <w:tcPr>
            <w:tcW w:w="4531" w:type="dxa"/>
          </w:tcPr>
          <w:p w14:paraId="131C23E3" w14:textId="36C15362" w:rsidR="00FA0809" w:rsidRPr="0033182C" w:rsidDel="00F7680F" w:rsidRDefault="00FA0809" w:rsidP="00E97240">
            <w:pPr>
              <w:spacing w:after="0" w:line="240" w:lineRule="auto"/>
              <w:rPr>
                <w:del w:id="6265" w:author="Windows User" w:date="2019-09-19T03:29:00Z"/>
                <w:rFonts w:cs="Times New Roman"/>
                <w:szCs w:val="24"/>
                <w:lang w:val="en-ID"/>
              </w:rPr>
            </w:pPr>
            <w:del w:id="6266" w:author="Windows User" w:date="2019-09-19T03:29:00Z">
              <w:r w:rsidRPr="0033182C" w:rsidDel="00F7680F">
                <w:rPr>
                  <w:rFonts w:cs="Times New Roman"/>
                  <w:b/>
                  <w:szCs w:val="24"/>
                </w:rPr>
                <w:delText>Deskripsi Singkat</w:delText>
              </w:r>
              <w:bookmarkStart w:id="6267" w:name="_Toc23496793"/>
              <w:bookmarkStart w:id="6268" w:name="_Toc23552977"/>
              <w:bookmarkStart w:id="6269" w:name="_Toc23811330"/>
              <w:bookmarkEnd w:id="6267"/>
              <w:bookmarkEnd w:id="6268"/>
              <w:bookmarkEnd w:id="6269"/>
            </w:del>
          </w:p>
        </w:tc>
        <w:tc>
          <w:tcPr>
            <w:tcW w:w="3402" w:type="dxa"/>
            <w:gridSpan w:val="2"/>
          </w:tcPr>
          <w:p w14:paraId="39996859" w14:textId="2D5809D0" w:rsidR="00FA0809" w:rsidRPr="0033182C" w:rsidDel="00F7680F" w:rsidRDefault="00FA0809" w:rsidP="00E97240">
            <w:pPr>
              <w:spacing w:after="0" w:line="240" w:lineRule="auto"/>
              <w:rPr>
                <w:del w:id="6270" w:author="Windows User" w:date="2019-09-19T03:29:00Z"/>
                <w:rFonts w:cs="Times New Roman"/>
                <w:szCs w:val="24"/>
                <w:lang w:val="en-ID"/>
              </w:rPr>
            </w:pPr>
            <w:del w:id="6271" w:author="Windows User" w:date="2019-09-19T03:29:00Z">
              <w:r w:rsidRPr="0033182C" w:rsidDel="00F7680F">
                <w:rPr>
                  <w:rFonts w:cs="Times New Roman"/>
                  <w:szCs w:val="24"/>
                </w:rPr>
                <w:delText>Aktor melihat data tegangan</w:delText>
              </w:r>
              <w:bookmarkStart w:id="6272" w:name="_Toc23496794"/>
              <w:bookmarkStart w:id="6273" w:name="_Toc23552978"/>
              <w:bookmarkStart w:id="6274" w:name="_Toc23811331"/>
              <w:bookmarkEnd w:id="6272"/>
              <w:bookmarkEnd w:id="6273"/>
              <w:bookmarkEnd w:id="6274"/>
            </w:del>
          </w:p>
        </w:tc>
        <w:bookmarkStart w:id="6275" w:name="_Toc23496795"/>
        <w:bookmarkStart w:id="6276" w:name="_Toc23552979"/>
        <w:bookmarkStart w:id="6277" w:name="_Toc23811332"/>
        <w:bookmarkEnd w:id="6275"/>
        <w:bookmarkEnd w:id="6276"/>
        <w:bookmarkEnd w:id="6277"/>
      </w:tr>
      <w:tr w:rsidR="00FA0809" w:rsidRPr="0033182C" w:rsidDel="00F7680F" w14:paraId="0990CFFC" w14:textId="6A9009A9" w:rsidTr="00C9053F">
        <w:trPr>
          <w:del w:id="6278" w:author="Windows User" w:date="2019-09-19T03:29:00Z"/>
        </w:trPr>
        <w:tc>
          <w:tcPr>
            <w:tcW w:w="4531" w:type="dxa"/>
          </w:tcPr>
          <w:p w14:paraId="68CF2EB7" w14:textId="62C69C5D" w:rsidR="00FA0809" w:rsidRPr="0033182C" w:rsidDel="00F7680F" w:rsidRDefault="00FA0809" w:rsidP="00E97240">
            <w:pPr>
              <w:spacing w:after="0" w:line="240" w:lineRule="auto"/>
              <w:rPr>
                <w:del w:id="6279" w:author="Windows User" w:date="2019-09-19T03:29:00Z"/>
                <w:rFonts w:cs="Times New Roman"/>
                <w:szCs w:val="24"/>
                <w:lang w:val="en-ID"/>
              </w:rPr>
            </w:pPr>
            <w:del w:id="6280" w:author="Windows User" w:date="2019-09-19T03:29:00Z">
              <w:r w:rsidRPr="0033182C" w:rsidDel="00F7680F">
                <w:rPr>
                  <w:rFonts w:cs="Times New Roman"/>
                  <w:b/>
                  <w:szCs w:val="24"/>
                </w:rPr>
                <w:delText>Prekondisi</w:delText>
              </w:r>
              <w:bookmarkStart w:id="6281" w:name="_Toc23496796"/>
              <w:bookmarkStart w:id="6282" w:name="_Toc23552980"/>
              <w:bookmarkStart w:id="6283" w:name="_Toc23811333"/>
              <w:bookmarkEnd w:id="6281"/>
              <w:bookmarkEnd w:id="6282"/>
              <w:bookmarkEnd w:id="6283"/>
            </w:del>
          </w:p>
        </w:tc>
        <w:tc>
          <w:tcPr>
            <w:tcW w:w="3402" w:type="dxa"/>
            <w:gridSpan w:val="2"/>
          </w:tcPr>
          <w:p w14:paraId="6F401C76" w14:textId="0DE6CE96" w:rsidR="00FA0809" w:rsidRPr="0033182C" w:rsidDel="00F7680F" w:rsidRDefault="00FA0809" w:rsidP="00E97240">
            <w:pPr>
              <w:spacing w:after="0" w:line="240" w:lineRule="auto"/>
              <w:rPr>
                <w:del w:id="6284" w:author="Windows User" w:date="2019-09-19T03:29:00Z"/>
                <w:rFonts w:cs="Times New Roman"/>
                <w:szCs w:val="24"/>
                <w:lang w:val="en-ID"/>
              </w:rPr>
            </w:pPr>
            <w:del w:id="6285" w:author="Windows User" w:date="2019-09-19T03:29:00Z">
              <w:r w:rsidRPr="0033182C" w:rsidDel="00F7680F">
                <w:rPr>
                  <w:rFonts w:cs="Times New Roman"/>
                  <w:szCs w:val="24"/>
                </w:rPr>
                <w:delText>Aktor masuk halaman dashboard masing-masing</w:delText>
              </w:r>
              <w:bookmarkStart w:id="6286" w:name="_Toc23496797"/>
              <w:bookmarkStart w:id="6287" w:name="_Toc23552981"/>
              <w:bookmarkStart w:id="6288" w:name="_Toc23811334"/>
              <w:bookmarkEnd w:id="6286"/>
              <w:bookmarkEnd w:id="6287"/>
              <w:bookmarkEnd w:id="6288"/>
            </w:del>
          </w:p>
        </w:tc>
        <w:bookmarkStart w:id="6289" w:name="_Toc23496798"/>
        <w:bookmarkStart w:id="6290" w:name="_Toc23552982"/>
        <w:bookmarkStart w:id="6291" w:name="_Toc23811335"/>
        <w:bookmarkEnd w:id="6289"/>
        <w:bookmarkEnd w:id="6290"/>
        <w:bookmarkEnd w:id="6291"/>
      </w:tr>
      <w:tr w:rsidR="00FA0809" w:rsidRPr="0033182C" w:rsidDel="00F7680F" w14:paraId="1F259ED6" w14:textId="70859E7C" w:rsidTr="00C9053F">
        <w:trPr>
          <w:del w:id="6292" w:author="Windows User" w:date="2019-09-19T03:29:00Z"/>
        </w:trPr>
        <w:tc>
          <w:tcPr>
            <w:tcW w:w="4531" w:type="dxa"/>
          </w:tcPr>
          <w:p w14:paraId="1387A66E" w14:textId="5EC53248" w:rsidR="00FA0809" w:rsidRPr="0033182C" w:rsidDel="00F7680F" w:rsidRDefault="00FA0809" w:rsidP="00E97240">
            <w:pPr>
              <w:spacing w:after="0" w:line="240" w:lineRule="auto"/>
              <w:rPr>
                <w:del w:id="6293" w:author="Windows User" w:date="2019-09-19T03:29:00Z"/>
                <w:rFonts w:cs="Times New Roman"/>
                <w:szCs w:val="24"/>
                <w:lang w:val="en-ID"/>
              </w:rPr>
            </w:pPr>
            <w:del w:id="6294" w:author="Windows User" w:date="2019-09-19T03:29:00Z">
              <w:r w:rsidRPr="0033182C" w:rsidDel="00F7680F">
                <w:rPr>
                  <w:rFonts w:cs="Times New Roman"/>
                  <w:b/>
                  <w:szCs w:val="24"/>
                </w:rPr>
                <w:delText>Pascakondisi</w:delText>
              </w:r>
              <w:bookmarkStart w:id="6295" w:name="_Toc23496799"/>
              <w:bookmarkStart w:id="6296" w:name="_Toc23552983"/>
              <w:bookmarkStart w:id="6297" w:name="_Toc23811336"/>
              <w:bookmarkEnd w:id="6295"/>
              <w:bookmarkEnd w:id="6296"/>
              <w:bookmarkEnd w:id="6297"/>
            </w:del>
          </w:p>
        </w:tc>
        <w:tc>
          <w:tcPr>
            <w:tcW w:w="3402" w:type="dxa"/>
            <w:gridSpan w:val="2"/>
          </w:tcPr>
          <w:p w14:paraId="5608800F" w14:textId="44404436" w:rsidR="00FA0809" w:rsidRPr="0033182C" w:rsidDel="00F7680F" w:rsidRDefault="00FA0809" w:rsidP="00E97240">
            <w:pPr>
              <w:spacing w:after="0" w:line="240" w:lineRule="auto"/>
              <w:rPr>
                <w:del w:id="6298" w:author="Windows User" w:date="2019-09-19T03:29:00Z"/>
                <w:rFonts w:cs="Times New Roman"/>
                <w:szCs w:val="24"/>
                <w:lang w:val="en-ID"/>
              </w:rPr>
            </w:pPr>
            <w:del w:id="6299" w:author="Windows User" w:date="2019-09-19T03:29:00Z">
              <w:r w:rsidRPr="0033182C" w:rsidDel="00F7680F">
                <w:rPr>
                  <w:rFonts w:cs="Times New Roman"/>
                  <w:szCs w:val="24"/>
                </w:rPr>
                <w:delText>Aktor dapat melihat grafik tegangan yang dihasilakan</w:delText>
              </w:r>
              <w:bookmarkStart w:id="6300" w:name="_Toc23496800"/>
              <w:bookmarkStart w:id="6301" w:name="_Toc23552984"/>
              <w:bookmarkStart w:id="6302" w:name="_Toc23811337"/>
              <w:bookmarkEnd w:id="6300"/>
              <w:bookmarkEnd w:id="6301"/>
              <w:bookmarkEnd w:id="6302"/>
            </w:del>
          </w:p>
        </w:tc>
        <w:bookmarkStart w:id="6303" w:name="_Toc23496801"/>
        <w:bookmarkStart w:id="6304" w:name="_Toc23552985"/>
        <w:bookmarkStart w:id="6305" w:name="_Toc23811338"/>
        <w:bookmarkEnd w:id="6303"/>
        <w:bookmarkEnd w:id="6304"/>
        <w:bookmarkEnd w:id="6305"/>
      </w:tr>
      <w:tr w:rsidR="00FA0809" w:rsidRPr="0033182C" w:rsidDel="00F7680F" w14:paraId="3D1625E3" w14:textId="1AC59BE7" w:rsidTr="00C9053F">
        <w:trPr>
          <w:del w:id="6306" w:author="Windows User" w:date="2019-09-19T03:29:00Z"/>
        </w:trPr>
        <w:tc>
          <w:tcPr>
            <w:tcW w:w="7933" w:type="dxa"/>
            <w:gridSpan w:val="3"/>
          </w:tcPr>
          <w:p w14:paraId="014B33FD" w14:textId="05A15EFC" w:rsidR="00FA0809" w:rsidRPr="0033182C" w:rsidDel="00F7680F" w:rsidRDefault="00FA0809" w:rsidP="00E97240">
            <w:pPr>
              <w:spacing w:after="0" w:line="240" w:lineRule="auto"/>
              <w:jc w:val="center"/>
              <w:rPr>
                <w:del w:id="6307" w:author="Windows User" w:date="2019-09-19T03:29:00Z"/>
                <w:rFonts w:cs="Times New Roman"/>
                <w:szCs w:val="24"/>
              </w:rPr>
            </w:pPr>
            <w:del w:id="6308" w:author="Windows User" w:date="2019-09-19T03:29:00Z">
              <w:r w:rsidRPr="0033182C" w:rsidDel="00F7680F">
                <w:rPr>
                  <w:rFonts w:cs="Times New Roman"/>
                  <w:b/>
                  <w:bCs/>
                  <w:szCs w:val="24"/>
                </w:rPr>
                <w:delText>Flow Event</w:delText>
              </w:r>
              <w:bookmarkStart w:id="6309" w:name="_Toc23496802"/>
              <w:bookmarkStart w:id="6310" w:name="_Toc23552986"/>
              <w:bookmarkStart w:id="6311" w:name="_Toc23811339"/>
              <w:bookmarkEnd w:id="6309"/>
              <w:bookmarkEnd w:id="6310"/>
              <w:bookmarkEnd w:id="6311"/>
            </w:del>
          </w:p>
        </w:tc>
        <w:bookmarkStart w:id="6312" w:name="_Toc23496803"/>
        <w:bookmarkStart w:id="6313" w:name="_Toc23552987"/>
        <w:bookmarkStart w:id="6314" w:name="_Toc23811340"/>
        <w:bookmarkEnd w:id="6312"/>
        <w:bookmarkEnd w:id="6313"/>
        <w:bookmarkEnd w:id="6314"/>
      </w:tr>
      <w:tr w:rsidR="00FA0809" w:rsidRPr="0033182C" w:rsidDel="00F7680F" w14:paraId="577186E1" w14:textId="412F49AD" w:rsidTr="00C9053F">
        <w:trPr>
          <w:del w:id="6315" w:author="Windows User" w:date="2019-09-19T03:29:00Z"/>
        </w:trPr>
        <w:tc>
          <w:tcPr>
            <w:tcW w:w="7933" w:type="dxa"/>
            <w:gridSpan w:val="3"/>
          </w:tcPr>
          <w:p w14:paraId="15B8390E" w14:textId="0F44103A" w:rsidR="00FA0809" w:rsidRPr="0033182C" w:rsidDel="00F7680F" w:rsidRDefault="00FA0809" w:rsidP="00E97240">
            <w:pPr>
              <w:spacing w:after="0" w:line="240" w:lineRule="auto"/>
              <w:jc w:val="center"/>
              <w:rPr>
                <w:del w:id="6316" w:author="Windows User" w:date="2019-09-19T03:29:00Z"/>
                <w:rFonts w:cs="Times New Roman"/>
                <w:szCs w:val="24"/>
              </w:rPr>
            </w:pPr>
            <w:del w:id="6317" w:author="Windows User" w:date="2019-09-19T03:29:00Z">
              <w:r w:rsidRPr="0033182C" w:rsidDel="00F7680F">
                <w:rPr>
                  <w:rFonts w:cs="Times New Roman"/>
                  <w:b/>
                  <w:szCs w:val="24"/>
                </w:rPr>
                <w:delText>Normal Flow : Lihat grafik tegagan</w:delText>
              </w:r>
              <w:bookmarkStart w:id="6318" w:name="_Toc23496804"/>
              <w:bookmarkStart w:id="6319" w:name="_Toc23552988"/>
              <w:bookmarkStart w:id="6320" w:name="_Toc23811341"/>
              <w:bookmarkEnd w:id="6318"/>
              <w:bookmarkEnd w:id="6319"/>
              <w:bookmarkEnd w:id="6320"/>
            </w:del>
          </w:p>
        </w:tc>
        <w:bookmarkStart w:id="6321" w:name="_Toc23496805"/>
        <w:bookmarkStart w:id="6322" w:name="_Toc23552989"/>
        <w:bookmarkStart w:id="6323" w:name="_Toc23811342"/>
        <w:bookmarkEnd w:id="6321"/>
        <w:bookmarkEnd w:id="6322"/>
        <w:bookmarkEnd w:id="6323"/>
      </w:tr>
      <w:tr w:rsidR="00FA0809" w:rsidRPr="0033182C" w:rsidDel="00F7680F" w14:paraId="2C7781D0" w14:textId="25F70AE6" w:rsidTr="00C9053F">
        <w:trPr>
          <w:trHeight w:val="371"/>
          <w:del w:id="6324" w:author="Windows User" w:date="2019-09-19T03:29:00Z"/>
        </w:trPr>
        <w:tc>
          <w:tcPr>
            <w:tcW w:w="4604" w:type="dxa"/>
            <w:gridSpan w:val="2"/>
          </w:tcPr>
          <w:p w14:paraId="395059CE" w14:textId="64741E4E" w:rsidR="00FA0809" w:rsidRPr="0033182C" w:rsidDel="00F7680F" w:rsidRDefault="00FA0809" w:rsidP="00E97240">
            <w:pPr>
              <w:spacing w:after="0" w:line="240" w:lineRule="auto"/>
              <w:rPr>
                <w:del w:id="6325" w:author="Windows User" w:date="2019-09-19T03:29:00Z"/>
                <w:rFonts w:cs="Times New Roman"/>
                <w:b/>
                <w:szCs w:val="24"/>
              </w:rPr>
            </w:pPr>
            <w:del w:id="6326" w:author="Windows User" w:date="2019-09-19T03:29:00Z">
              <w:r w:rsidRPr="0033182C" w:rsidDel="00F7680F">
                <w:rPr>
                  <w:rFonts w:cs="Times New Roman"/>
                  <w:szCs w:val="24"/>
                </w:rPr>
                <w:delText>Aksi Aktor</w:delText>
              </w:r>
              <w:bookmarkStart w:id="6327" w:name="_Toc23496806"/>
              <w:bookmarkStart w:id="6328" w:name="_Toc23552990"/>
              <w:bookmarkStart w:id="6329" w:name="_Toc23811343"/>
              <w:bookmarkEnd w:id="6327"/>
              <w:bookmarkEnd w:id="6328"/>
              <w:bookmarkEnd w:id="6329"/>
            </w:del>
          </w:p>
        </w:tc>
        <w:tc>
          <w:tcPr>
            <w:tcW w:w="3329" w:type="dxa"/>
          </w:tcPr>
          <w:p w14:paraId="5A91F52C" w14:textId="67223278" w:rsidR="00FA0809" w:rsidRPr="0033182C" w:rsidDel="00F7680F" w:rsidRDefault="00FA0809" w:rsidP="00E97240">
            <w:pPr>
              <w:spacing w:after="0" w:line="240" w:lineRule="auto"/>
              <w:rPr>
                <w:del w:id="6330" w:author="Windows User" w:date="2019-09-19T03:29:00Z"/>
                <w:rFonts w:cs="Times New Roman"/>
                <w:b/>
                <w:szCs w:val="24"/>
              </w:rPr>
            </w:pPr>
            <w:del w:id="6331" w:author="Windows User" w:date="2019-09-19T03:29:00Z">
              <w:r w:rsidRPr="0033182C" w:rsidDel="00F7680F">
                <w:rPr>
                  <w:rFonts w:cs="Times New Roman"/>
                  <w:szCs w:val="24"/>
                </w:rPr>
                <w:delText>Reaksi Sistem</w:delText>
              </w:r>
              <w:bookmarkStart w:id="6332" w:name="_Toc23496807"/>
              <w:bookmarkStart w:id="6333" w:name="_Toc23552991"/>
              <w:bookmarkStart w:id="6334" w:name="_Toc23811344"/>
              <w:bookmarkEnd w:id="6332"/>
              <w:bookmarkEnd w:id="6333"/>
              <w:bookmarkEnd w:id="6334"/>
            </w:del>
          </w:p>
        </w:tc>
        <w:bookmarkStart w:id="6335" w:name="_Toc23496808"/>
        <w:bookmarkStart w:id="6336" w:name="_Toc23552992"/>
        <w:bookmarkStart w:id="6337" w:name="_Toc23811345"/>
        <w:bookmarkEnd w:id="6335"/>
        <w:bookmarkEnd w:id="6336"/>
        <w:bookmarkEnd w:id="6337"/>
      </w:tr>
      <w:tr w:rsidR="00FA0809" w:rsidRPr="0033182C" w:rsidDel="00F7680F" w14:paraId="21BEFA5A" w14:textId="782BEF73" w:rsidTr="00C9053F">
        <w:trPr>
          <w:trHeight w:val="371"/>
          <w:del w:id="6338" w:author="Windows User" w:date="2019-09-19T03:29:00Z"/>
        </w:trPr>
        <w:tc>
          <w:tcPr>
            <w:tcW w:w="4604" w:type="dxa"/>
            <w:gridSpan w:val="2"/>
          </w:tcPr>
          <w:p w14:paraId="7FBBC075" w14:textId="40A7DFCB" w:rsidR="00FA0809" w:rsidRPr="0033182C" w:rsidDel="00F7680F" w:rsidRDefault="00FA0809" w:rsidP="00E97240">
            <w:pPr>
              <w:pStyle w:val="ListParagraph"/>
              <w:numPr>
                <w:ilvl w:val="0"/>
                <w:numId w:val="17"/>
              </w:numPr>
              <w:spacing w:after="0" w:line="240" w:lineRule="auto"/>
              <w:rPr>
                <w:del w:id="6339" w:author="Windows User" w:date="2019-09-19T03:29:00Z"/>
                <w:rFonts w:cs="Times New Roman"/>
                <w:szCs w:val="24"/>
              </w:rPr>
            </w:pPr>
            <w:del w:id="6340" w:author="Windows User" w:date="2019-09-19T03:29:00Z">
              <w:r w:rsidRPr="0033182C" w:rsidDel="00F7680F">
                <w:rPr>
                  <w:rFonts w:cs="Times New Roman"/>
                  <w:szCs w:val="24"/>
                </w:rPr>
                <w:delText>Klik menu Grafik pilih tegangan</w:delText>
              </w:r>
              <w:bookmarkStart w:id="6341" w:name="_Toc23496809"/>
              <w:bookmarkStart w:id="6342" w:name="_Toc23552993"/>
              <w:bookmarkStart w:id="6343" w:name="_Toc23811346"/>
              <w:bookmarkEnd w:id="6341"/>
              <w:bookmarkEnd w:id="6342"/>
              <w:bookmarkEnd w:id="6343"/>
            </w:del>
          </w:p>
        </w:tc>
        <w:tc>
          <w:tcPr>
            <w:tcW w:w="3329" w:type="dxa"/>
          </w:tcPr>
          <w:p w14:paraId="60D335AC" w14:textId="034138C7" w:rsidR="00FA0809" w:rsidRPr="0033182C" w:rsidDel="00F7680F" w:rsidRDefault="00FA0809" w:rsidP="00E97240">
            <w:pPr>
              <w:spacing w:after="0" w:line="240" w:lineRule="auto"/>
              <w:rPr>
                <w:del w:id="6344" w:author="Windows User" w:date="2019-09-19T03:29:00Z"/>
                <w:rFonts w:cs="Times New Roman"/>
                <w:szCs w:val="24"/>
              </w:rPr>
            </w:pPr>
            <w:bookmarkStart w:id="6345" w:name="_Toc23496810"/>
            <w:bookmarkStart w:id="6346" w:name="_Toc23552994"/>
            <w:bookmarkStart w:id="6347" w:name="_Toc23811347"/>
            <w:bookmarkEnd w:id="6345"/>
            <w:bookmarkEnd w:id="6346"/>
            <w:bookmarkEnd w:id="6347"/>
          </w:p>
        </w:tc>
        <w:bookmarkStart w:id="6348" w:name="_Toc23496811"/>
        <w:bookmarkStart w:id="6349" w:name="_Toc23552995"/>
        <w:bookmarkStart w:id="6350" w:name="_Toc23811348"/>
        <w:bookmarkEnd w:id="6348"/>
        <w:bookmarkEnd w:id="6349"/>
        <w:bookmarkEnd w:id="6350"/>
      </w:tr>
      <w:tr w:rsidR="00FA0809" w:rsidRPr="0033182C" w:rsidDel="00F7680F" w14:paraId="7760CD98" w14:textId="7BF51299" w:rsidTr="00C9053F">
        <w:trPr>
          <w:trHeight w:val="370"/>
          <w:del w:id="6351" w:author="Windows User" w:date="2019-09-19T03:29:00Z"/>
        </w:trPr>
        <w:tc>
          <w:tcPr>
            <w:tcW w:w="4604" w:type="dxa"/>
            <w:gridSpan w:val="2"/>
          </w:tcPr>
          <w:p w14:paraId="369713A1" w14:textId="488E01B8" w:rsidR="00FA0809" w:rsidRPr="0033182C" w:rsidDel="00F7680F" w:rsidRDefault="00FA0809" w:rsidP="00E97240">
            <w:pPr>
              <w:pStyle w:val="ListParagraph"/>
              <w:spacing w:after="0" w:line="240" w:lineRule="auto"/>
              <w:rPr>
                <w:del w:id="6352" w:author="Windows User" w:date="2019-09-19T03:29:00Z"/>
                <w:rFonts w:cs="Times New Roman"/>
                <w:szCs w:val="24"/>
              </w:rPr>
            </w:pPr>
            <w:bookmarkStart w:id="6353" w:name="_Toc23496812"/>
            <w:bookmarkStart w:id="6354" w:name="_Toc23552996"/>
            <w:bookmarkStart w:id="6355" w:name="_Toc23811349"/>
            <w:bookmarkEnd w:id="6353"/>
            <w:bookmarkEnd w:id="6354"/>
            <w:bookmarkEnd w:id="6355"/>
          </w:p>
          <w:p w14:paraId="5CD8E586" w14:textId="0AE4D2D4" w:rsidR="00FA0809" w:rsidRPr="0033182C" w:rsidDel="00F7680F" w:rsidRDefault="00FA0809" w:rsidP="00E97240">
            <w:pPr>
              <w:pStyle w:val="ListParagraph"/>
              <w:spacing w:after="0" w:line="240" w:lineRule="auto"/>
              <w:rPr>
                <w:del w:id="6356" w:author="Windows User" w:date="2019-09-19T03:29:00Z"/>
                <w:rFonts w:cs="Times New Roman"/>
                <w:szCs w:val="24"/>
              </w:rPr>
            </w:pPr>
            <w:bookmarkStart w:id="6357" w:name="_Toc23496813"/>
            <w:bookmarkStart w:id="6358" w:name="_Toc23552997"/>
            <w:bookmarkStart w:id="6359" w:name="_Toc23811350"/>
            <w:bookmarkEnd w:id="6357"/>
            <w:bookmarkEnd w:id="6358"/>
            <w:bookmarkEnd w:id="6359"/>
          </w:p>
          <w:p w14:paraId="07EA1DF3" w14:textId="0778C079" w:rsidR="00FA0809" w:rsidRPr="0033182C" w:rsidDel="00F7680F" w:rsidRDefault="00FA0809" w:rsidP="00E97240">
            <w:pPr>
              <w:spacing w:after="0" w:line="240" w:lineRule="auto"/>
              <w:rPr>
                <w:del w:id="6360" w:author="Windows User" w:date="2019-09-19T03:29:00Z"/>
                <w:rFonts w:cs="Times New Roman"/>
                <w:b/>
                <w:szCs w:val="24"/>
              </w:rPr>
            </w:pPr>
            <w:bookmarkStart w:id="6361" w:name="_Toc23496814"/>
            <w:bookmarkStart w:id="6362" w:name="_Toc23552998"/>
            <w:bookmarkStart w:id="6363" w:name="_Toc23811351"/>
            <w:bookmarkEnd w:id="6361"/>
            <w:bookmarkEnd w:id="6362"/>
            <w:bookmarkEnd w:id="6363"/>
          </w:p>
        </w:tc>
        <w:tc>
          <w:tcPr>
            <w:tcW w:w="3329" w:type="dxa"/>
          </w:tcPr>
          <w:p w14:paraId="3B8BA5B4" w14:textId="30490296" w:rsidR="00FA0809" w:rsidRPr="0033182C" w:rsidDel="00F7680F" w:rsidRDefault="00FA0809" w:rsidP="00E97240">
            <w:pPr>
              <w:pStyle w:val="ListParagraph"/>
              <w:numPr>
                <w:ilvl w:val="0"/>
                <w:numId w:val="17"/>
              </w:numPr>
              <w:spacing w:after="0" w:line="240" w:lineRule="auto"/>
              <w:rPr>
                <w:del w:id="6364" w:author="Windows User" w:date="2019-09-19T03:29:00Z"/>
                <w:rFonts w:cs="Times New Roman"/>
                <w:szCs w:val="24"/>
              </w:rPr>
            </w:pPr>
            <w:del w:id="6365" w:author="Windows User" w:date="2019-09-19T03:29:00Z">
              <w:r w:rsidRPr="0033182C" w:rsidDel="00F7680F">
                <w:rPr>
                  <w:rFonts w:cs="Times New Roman"/>
                  <w:szCs w:val="24"/>
                </w:rPr>
                <w:delText>Menampilkan grafik tegangan</w:delText>
              </w:r>
              <w:bookmarkStart w:id="6366" w:name="_Toc23496815"/>
              <w:bookmarkStart w:id="6367" w:name="_Toc23552999"/>
              <w:bookmarkStart w:id="6368" w:name="_Toc23811352"/>
              <w:bookmarkEnd w:id="6366"/>
              <w:bookmarkEnd w:id="6367"/>
              <w:bookmarkEnd w:id="6368"/>
            </w:del>
          </w:p>
        </w:tc>
        <w:bookmarkStart w:id="6369" w:name="_Toc23496816"/>
        <w:bookmarkStart w:id="6370" w:name="_Toc23553000"/>
        <w:bookmarkStart w:id="6371" w:name="_Toc23811353"/>
        <w:bookmarkEnd w:id="6369"/>
        <w:bookmarkEnd w:id="6370"/>
        <w:bookmarkEnd w:id="6371"/>
      </w:tr>
    </w:tbl>
    <w:p w14:paraId="1662FB60" w14:textId="03D77D2F" w:rsidR="00FA0809" w:rsidRPr="0033182C" w:rsidDel="00F7680F" w:rsidRDefault="00FA0809" w:rsidP="00FA0809">
      <w:pPr>
        <w:rPr>
          <w:del w:id="6372" w:author="Windows User" w:date="2019-09-19T03:29:00Z"/>
          <w:rFonts w:cs="Times New Roman"/>
          <w:b/>
        </w:rPr>
      </w:pPr>
      <w:bookmarkStart w:id="6373" w:name="_Toc23496817"/>
      <w:bookmarkStart w:id="6374" w:name="_Toc23553001"/>
      <w:bookmarkStart w:id="6375" w:name="_Toc23811354"/>
      <w:bookmarkEnd w:id="6373"/>
      <w:bookmarkEnd w:id="6374"/>
      <w:bookmarkEnd w:id="6375"/>
    </w:p>
    <w:p w14:paraId="1C41DCDC" w14:textId="0A9D9B50" w:rsidR="004F2EF7" w:rsidRPr="0033182C" w:rsidDel="00F7680F" w:rsidRDefault="00FA0809">
      <w:pPr>
        <w:pStyle w:val="Heading3"/>
        <w:numPr>
          <w:ilvl w:val="2"/>
          <w:numId w:val="43"/>
        </w:numPr>
        <w:ind w:left="357" w:hanging="357"/>
        <w:rPr>
          <w:del w:id="6376" w:author="Windows User" w:date="2019-09-19T03:29:00Z"/>
          <w:rFonts w:cs="Times New Roman"/>
        </w:rPr>
        <w:pPrChange w:id="6377" w:author="Windows User" w:date="2019-09-19T02:40:00Z">
          <w:pPr>
            <w:pStyle w:val="Heading3"/>
          </w:pPr>
        </w:pPrChange>
      </w:pPr>
      <w:del w:id="6378" w:author="Windows User" w:date="2019-09-19T03:29:00Z">
        <w:r w:rsidRPr="0033182C" w:rsidDel="00F7680F">
          <w:rPr>
            <w:rFonts w:cs="Times New Roman"/>
          </w:rPr>
          <w:delText xml:space="preserve">Lihat </w:delText>
        </w:r>
        <w:r w:rsidR="005234CD" w:rsidRPr="0033182C" w:rsidDel="00F7680F">
          <w:rPr>
            <w:rFonts w:cs="Times New Roman"/>
          </w:rPr>
          <w:delText>History Sudut x</w:delText>
        </w:r>
        <w:bookmarkStart w:id="6379" w:name="_Toc23496818"/>
        <w:bookmarkStart w:id="6380" w:name="_Toc23553002"/>
        <w:bookmarkStart w:id="6381" w:name="_Toc23811355"/>
        <w:bookmarkEnd w:id="6379"/>
        <w:bookmarkEnd w:id="6380"/>
        <w:bookmarkEnd w:id="6381"/>
      </w:del>
    </w:p>
    <w:p w14:paraId="6DDF2D7D" w14:textId="490C6240" w:rsidR="00E07971" w:rsidRPr="0033182C" w:rsidDel="00F7680F" w:rsidRDefault="00E75BB9" w:rsidP="00C9053F">
      <w:pPr>
        <w:ind w:firstLine="567"/>
        <w:rPr>
          <w:del w:id="6382" w:author="Windows User" w:date="2019-09-19T03:29:00Z"/>
          <w:rFonts w:cs="Times New Roman"/>
          <w:szCs w:val="24"/>
        </w:rPr>
      </w:pPr>
      <w:del w:id="6383" w:author="Windows User" w:date="2019-09-19T03:29:00Z">
        <w:r w:rsidRPr="0033182C" w:rsidDel="00F7680F">
          <w:rPr>
            <w:rFonts w:cs="Times New Roman"/>
            <w:szCs w:val="24"/>
          </w:rPr>
          <w:delText>Skenario ini menjelaskan alur untuk melihat history sudut x. Fitur ini bisa dilakukan oleh semua user. Skenario lihat history sudut x</w:delText>
        </w:r>
        <w:r w:rsidR="003E1410" w:rsidRPr="0033182C" w:rsidDel="00F7680F">
          <w:rPr>
            <w:rFonts w:cs="Times New Roman"/>
            <w:szCs w:val="24"/>
          </w:rPr>
          <w:delText xml:space="preserve">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5</w:delText>
        </w:r>
        <w:r w:rsidR="00C9053F" w:rsidRPr="0033182C" w:rsidDel="00F7680F">
          <w:rPr>
            <w:rFonts w:cs="Times New Roman"/>
            <w:szCs w:val="24"/>
          </w:rPr>
          <w:delText>.</w:delText>
        </w:r>
        <w:bookmarkStart w:id="6384" w:name="_Toc23496819"/>
        <w:bookmarkStart w:id="6385" w:name="_Toc23553003"/>
        <w:bookmarkStart w:id="6386" w:name="_Toc23811356"/>
        <w:bookmarkEnd w:id="6384"/>
        <w:bookmarkEnd w:id="6385"/>
        <w:bookmarkEnd w:id="6386"/>
      </w:del>
    </w:p>
    <w:p w14:paraId="46BA2C78" w14:textId="6AC01451" w:rsidR="00C9053F" w:rsidRPr="0033182C" w:rsidDel="00F7680F" w:rsidRDefault="00C9053F" w:rsidP="00C9053F">
      <w:pPr>
        <w:pStyle w:val="Caption"/>
        <w:keepNext/>
        <w:jc w:val="center"/>
        <w:rPr>
          <w:del w:id="6387" w:author="Windows User" w:date="2019-09-19T03:29:00Z"/>
          <w:rFonts w:cs="Times New Roman"/>
          <w:i w:val="0"/>
          <w:color w:val="auto"/>
          <w:sz w:val="24"/>
        </w:rPr>
      </w:pPr>
      <w:del w:id="6388" w:author="Windows User" w:date="2019-09-19T03:29:00Z">
        <w:r w:rsidRPr="0033182C" w:rsidDel="00F7680F">
          <w:rPr>
            <w:rFonts w:cs="Times New Roman"/>
            <w:i w:val="0"/>
            <w:color w:val="auto"/>
            <w:sz w:val="24"/>
          </w:rPr>
          <w:delText xml:space="preserve">Tabel </w:delText>
        </w:r>
      </w:del>
      <w:del w:id="6389"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5</w:delText>
        </w:r>
        <w:r w:rsidR="007E74B5" w:rsidRPr="0033182C" w:rsidDel="00F10288">
          <w:rPr>
            <w:rFonts w:cs="Times New Roman"/>
            <w:i w:val="0"/>
          </w:rPr>
          <w:fldChar w:fldCharType="end"/>
        </w:r>
      </w:del>
      <w:del w:id="6390" w:author="Windows User" w:date="2019-09-19T03:29:00Z">
        <w:r w:rsidRPr="0033182C" w:rsidDel="00F7680F">
          <w:rPr>
            <w:rFonts w:cs="Times New Roman"/>
            <w:i w:val="0"/>
            <w:color w:val="auto"/>
            <w:sz w:val="24"/>
          </w:rPr>
          <w:delText xml:space="preserve"> History Sudut x</w:delText>
        </w:r>
        <w:bookmarkStart w:id="6391" w:name="_Toc23496820"/>
        <w:bookmarkStart w:id="6392" w:name="_Toc23553004"/>
        <w:bookmarkStart w:id="6393" w:name="_Toc23811357"/>
        <w:bookmarkEnd w:id="6391"/>
        <w:bookmarkEnd w:id="6392"/>
        <w:bookmarkEnd w:id="6393"/>
      </w:del>
    </w:p>
    <w:tbl>
      <w:tblPr>
        <w:tblStyle w:val="TableGrid"/>
        <w:tblW w:w="8075" w:type="dxa"/>
        <w:tblLook w:val="04A0" w:firstRow="1" w:lastRow="0" w:firstColumn="1" w:lastColumn="0" w:noHBand="0" w:noVBand="1"/>
      </w:tblPr>
      <w:tblGrid>
        <w:gridCol w:w="4531"/>
        <w:gridCol w:w="73"/>
        <w:gridCol w:w="3471"/>
      </w:tblGrid>
      <w:tr w:rsidR="00FA0809" w:rsidRPr="0033182C" w:rsidDel="00F7680F" w14:paraId="7C0B7C9D" w14:textId="1E5B74C5" w:rsidTr="00C9053F">
        <w:trPr>
          <w:del w:id="6394" w:author="Windows User" w:date="2019-09-19T03:29:00Z"/>
        </w:trPr>
        <w:tc>
          <w:tcPr>
            <w:tcW w:w="4531" w:type="dxa"/>
          </w:tcPr>
          <w:p w14:paraId="66F05ABC" w14:textId="72273004" w:rsidR="00FA0809" w:rsidRPr="0033182C" w:rsidDel="00F7680F" w:rsidRDefault="00FA0809" w:rsidP="007E74B5">
            <w:pPr>
              <w:spacing w:after="0" w:line="240" w:lineRule="auto"/>
              <w:rPr>
                <w:del w:id="6395" w:author="Windows User" w:date="2019-09-19T03:29:00Z"/>
                <w:rFonts w:cs="Times New Roman"/>
                <w:sz w:val="22"/>
                <w:szCs w:val="24"/>
                <w:lang w:val="en-ID"/>
              </w:rPr>
            </w:pPr>
            <w:del w:id="6396" w:author="Windows User" w:date="2019-09-19T03:29:00Z">
              <w:r w:rsidRPr="0033182C" w:rsidDel="00F7680F">
                <w:rPr>
                  <w:rFonts w:cs="Times New Roman"/>
                  <w:b/>
                  <w:sz w:val="22"/>
                  <w:szCs w:val="24"/>
                </w:rPr>
                <w:delText>Nama Usecase</w:delText>
              </w:r>
              <w:bookmarkStart w:id="6397" w:name="_Toc23496821"/>
              <w:bookmarkStart w:id="6398" w:name="_Toc23553005"/>
              <w:bookmarkStart w:id="6399" w:name="_Toc23811358"/>
              <w:bookmarkEnd w:id="6397"/>
              <w:bookmarkEnd w:id="6398"/>
              <w:bookmarkEnd w:id="6399"/>
            </w:del>
          </w:p>
        </w:tc>
        <w:tc>
          <w:tcPr>
            <w:tcW w:w="3544" w:type="dxa"/>
            <w:gridSpan w:val="2"/>
          </w:tcPr>
          <w:p w14:paraId="2DD5BEF5" w14:textId="503863DA" w:rsidR="00FA0809" w:rsidRPr="0033182C" w:rsidDel="00F7680F" w:rsidRDefault="00FA0809" w:rsidP="007E74B5">
            <w:pPr>
              <w:spacing w:after="0" w:line="240" w:lineRule="auto"/>
              <w:rPr>
                <w:del w:id="6400" w:author="Windows User" w:date="2019-09-19T03:29:00Z"/>
                <w:rFonts w:cs="Times New Roman"/>
                <w:sz w:val="22"/>
                <w:szCs w:val="24"/>
                <w:lang w:val="en-ID"/>
              </w:rPr>
            </w:pPr>
            <w:del w:id="6401" w:author="Windows User" w:date="2019-09-19T03:29:00Z">
              <w:r w:rsidRPr="0033182C" w:rsidDel="00F7680F">
                <w:rPr>
                  <w:rFonts w:cs="Times New Roman"/>
                  <w:sz w:val="22"/>
                  <w:szCs w:val="24"/>
                </w:rPr>
                <w:delText>Lihat History sudut x</w:delText>
              </w:r>
              <w:bookmarkStart w:id="6402" w:name="_Toc23496822"/>
              <w:bookmarkStart w:id="6403" w:name="_Toc23553006"/>
              <w:bookmarkStart w:id="6404" w:name="_Toc23811359"/>
              <w:bookmarkEnd w:id="6402"/>
              <w:bookmarkEnd w:id="6403"/>
              <w:bookmarkEnd w:id="6404"/>
            </w:del>
          </w:p>
        </w:tc>
        <w:bookmarkStart w:id="6405" w:name="_Toc23496823"/>
        <w:bookmarkStart w:id="6406" w:name="_Toc23553007"/>
        <w:bookmarkStart w:id="6407" w:name="_Toc23811360"/>
        <w:bookmarkEnd w:id="6405"/>
        <w:bookmarkEnd w:id="6406"/>
        <w:bookmarkEnd w:id="6407"/>
      </w:tr>
      <w:tr w:rsidR="00FA0809" w:rsidRPr="0033182C" w:rsidDel="00F7680F" w14:paraId="41F246DA" w14:textId="4F830B69" w:rsidTr="00C9053F">
        <w:trPr>
          <w:del w:id="6408" w:author="Windows User" w:date="2019-09-19T03:29:00Z"/>
        </w:trPr>
        <w:tc>
          <w:tcPr>
            <w:tcW w:w="4531" w:type="dxa"/>
          </w:tcPr>
          <w:p w14:paraId="5FB89B67" w14:textId="2544758C" w:rsidR="00FA0809" w:rsidRPr="0033182C" w:rsidDel="00F7680F" w:rsidRDefault="00FA0809" w:rsidP="007E74B5">
            <w:pPr>
              <w:spacing w:after="0" w:line="240" w:lineRule="auto"/>
              <w:rPr>
                <w:del w:id="6409" w:author="Windows User" w:date="2019-09-19T03:29:00Z"/>
                <w:rFonts w:cs="Times New Roman"/>
                <w:sz w:val="22"/>
                <w:szCs w:val="24"/>
                <w:lang w:val="en-ID"/>
              </w:rPr>
            </w:pPr>
            <w:del w:id="6410" w:author="Windows User" w:date="2019-09-19T03:29:00Z">
              <w:r w:rsidRPr="0033182C" w:rsidDel="00F7680F">
                <w:rPr>
                  <w:rFonts w:cs="Times New Roman"/>
                  <w:b/>
                  <w:sz w:val="22"/>
                  <w:szCs w:val="24"/>
                </w:rPr>
                <w:delText>Aktor</w:delText>
              </w:r>
              <w:bookmarkStart w:id="6411" w:name="_Toc23496824"/>
              <w:bookmarkStart w:id="6412" w:name="_Toc23553008"/>
              <w:bookmarkStart w:id="6413" w:name="_Toc23811361"/>
              <w:bookmarkEnd w:id="6411"/>
              <w:bookmarkEnd w:id="6412"/>
              <w:bookmarkEnd w:id="6413"/>
            </w:del>
          </w:p>
        </w:tc>
        <w:tc>
          <w:tcPr>
            <w:tcW w:w="3544" w:type="dxa"/>
            <w:gridSpan w:val="2"/>
          </w:tcPr>
          <w:p w14:paraId="482EAEBC" w14:textId="129A9642" w:rsidR="00FA0809" w:rsidRPr="0033182C" w:rsidDel="00F7680F" w:rsidRDefault="00FA0809" w:rsidP="007E74B5">
            <w:pPr>
              <w:spacing w:after="0" w:line="240" w:lineRule="auto"/>
              <w:rPr>
                <w:del w:id="6414" w:author="Windows User" w:date="2019-09-19T03:29:00Z"/>
                <w:rFonts w:cs="Times New Roman"/>
                <w:sz w:val="22"/>
                <w:szCs w:val="24"/>
                <w:lang w:val="en-ID"/>
              </w:rPr>
            </w:pPr>
            <w:del w:id="6415" w:author="Windows User" w:date="2019-09-19T03:29:00Z">
              <w:r w:rsidRPr="0033182C" w:rsidDel="00F7680F">
                <w:rPr>
                  <w:rFonts w:cs="Times New Roman"/>
                  <w:sz w:val="22"/>
                  <w:szCs w:val="24"/>
                </w:rPr>
                <w:delText>Senua aktor</w:delText>
              </w:r>
              <w:bookmarkStart w:id="6416" w:name="_Toc23496825"/>
              <w:bookmarkStart w:id="6417" w:name="_Toc23553009"/>
              <w:bookmarkStart w:id="6418" w:name="_Toc23811362"/>
              <w:bookmarkEnd w:id="6416"/>
              <w:bookmarkEnd w:id="6417"/>
              <w:bookmarkEnd w:id="6418"/>
            </w:del>
          </w:p>
        </w:tc>
        <w:bookmarkStart w:id="6419" w:name="_Toc23496826"/>
        <w:bookmarkStart w:id="6420" w:name="_Toc23553010"/>
        <w:bookmarkStart w:id="6421" w:name="_Toc23811363"/>
        <w:bookmarkEnd w:id="6419"/>
        <w:bookmarkEnd w:id="6420"/>
        <w:bookmarkEnd w:id="6421"/>
      </w:tr>
      <w:tr w:rsidR="00FA0809" w:rsidRPr="0033182C" w:rsidDel="00F7680F" w14:paraId="6B5D8D47" w14:textId="4F0F65D3" w:rsidTr="00C9053F">
        <w:trPr>
          <w:del w:id="6422" w:author="Windows User" w:date="2019-09-19T03:29:00Z"/>
        </w:trPr>
        <w:tc>
          <w:tcPr>
            <w:tcW w:w="4531" w:type="dxa"/>
          </w:tcPr>
          <w:p w14:paraId="0694E9E6" w14:textId="17479B9B" w:rsidR="00FA0809" w:rsidRPr="0033182C" w:rsidDel="00F7680F" w:rsidRDefault="00FA0809" w:rsidP="007E74B5">
            <w:pPr>
              <w:spacing w:after="0" w:line="240" w:lineRule="auto"/>
              <w:rPr>
                <w:del w:id="6423" w:author="Windows User" w:date="2019-09-19T03:29:00Z"/>
                <w:rFonts w:cs="Times New Roman"/>
                <w:sz w:val="22"/>
                <w:szCs w:val="24"/>
                <w:lang w:val="en-ID"/>
              </w:rPr>
            </w:pPr>
            <w:del w:id="6424" w:author="Windows User" w:date="2019-09-19T03:29:00Z">
              <w:r w:rsidRPr="0033182C" w:rsidDel="00F7680F">
                <w:rPr>
                  <w:rFonts w:cs="Times New Roman"/>
                  <w:b/>
                  <w:sz w:val="22"/>
                  <w:szCs w:val="24"/>
                </w:rPr>
                <w:delText>Deskripsi Singkat</w:delText>
              </w:r>
              <w:bookmarkStart w:id="6425" w:name="_Toc23496827"/>
              <w:bookmarkStart w:id="6426" w:name="_Toc23553011"/>
              <w:bookmarkStart w:id="6427" w:name="_Toc23811364"/>
              <w:bookmarkEnd w:id="6425"/>
              <w:bookmarkEnd w:id="6426"/>
              <w:bookmarkEnd w:id="6427"/>
            </w:del>
          </w:p>
        </w:tc>
        <w:tc>
          <w:tcPr>
            <w:tcW w:w="3544" w:type="dxa"/>
            <w:gridSpan w:val="2"/>
          </w:tcPr>
          <w:p w14:paraId="19DDC1B9" w14:textId="184CA2D4" w:rsidR="00FA0809" w:rsidRPr="0033182C" w:rsidDel="00F7680F" w:rsidRDefault="00FA0809" w:rsidP="007E74B5">
            <w:pPr>
              <w:spacing w:after="0" w:line="240" w:lineRule="auto"/>
              <w:rPr>
                <w:del w:id="6428" w:author="Windows User" w:date="2019-09-19T03:29:00Z"/>
                <w:rFonts w:cs="Times New Roman"/>
                <w:sz w:val="22"/>
                <w:szCs w:val="24"/>
                <w:lang w:val="en-ID"/>
              </w:rPr>
            </w:pPr>
            <w:del w:id="6429" w:author="Windows User" w:date="2019-09-19T03:29:00Z">
              <w:r w:rsidRPr="0033182C" w:rsidDel="00F7680F">
                <w:rPr>
                  <w:rFonts w:cs="Times New Roman"/>
                  <w:sz w:val="22"/>
                  <w:szCs w:val="24"/>
                </w:rPr>
                <w:delText>Aktor melihat history sudut x</w:delText>
              </w:r>
              <w:bookmarkStart w:id="6430" w:name="_Toc23496828"/>
              <w:bookmarkStart w:id="6431" w:name="_Toc23553012"/>
              <w:bookmarkStart w:id="6432" w:name="_Toc23811365"/>
              <w:bookmarkEnd w:id="6430"/>
              <w:bookmarkEnd w:id="6431"/>
              <w:bookmarkEnd w:id="6432"/>
            </w:del>
          </w:p>
        </w:tc>
        <w:bookmarkStart w:id="6433" w:name="_Toc23496829"/>
        <w:bookmarkStart w:id="6434" w:name="_Toc23553013"/>
        <w:bookmarkStart w:id="6435" w:name="_Toc23811366"/>
        <w:bookmarkEnd w:id="6433"/>
        <w:bookmarkEnd w:id="6434"/>
        <w:bookmarkEnd w:id="6435"/>
      </w:tr>
      <w:tr w:rsidR="00FA0809" w:rsidRPr="0033182C" w:rsidDel="00F7680F" w14:paraId="50236D91" w14:textId="55D34984" w:rsidTr="00C9053F">
        <w:trPr>
          <w:del w:id="6436" w:author="Windows User" w:date="2019-09-19T03:29:00Z"/>
        </w:trPr>
        <w:tc>
          <w:tcPr>
            <w:tcW w:w="4531" w:type="dxa"/>
          </w:tcPr>
          <w:p w14:paraId="7F01CA09" w14:textId="5DBC0F98" w:rsidR="00FA0809" w:rsidRPr="0033182C" w:rsidDel="00F7680F" w:rsidRDefault="00FA0809" w:rsidP="007E74B5">
            <w:pPr>
              <w:spacing w:after="0" w:line="240" w:lineRule="auto"/>
              <w:rPr>
                <w:del w:id="6437" w:author="Windows User" w:date="2019-09-19T03:29:00Z"/>
                <w:rFonts w:cs="Times New Roman"/>
                <w:sz w:val="22"/>
                <w:szCs w:val="24"/>
                <w:lang w:val="en-ID"/>
              </w:rPr>
            </w:pPr>
            <w:del w:id="6438" w:author="Windows User" w:date="2019-09-19T03:29:00Z">
              <w:r w:rsidRPr="0033182C" w:rsidDel="00F7680F">
                <w:rPr>
                  <w:rFonts w:cs="Times New Roman"/>
                  <w:b/>
                  <w:sz w:val="22"/>
                  <w:szCs w:val="24"/>
                </w:rPr>
                <w:delText>Prekondisi</w:delText>
              </w:r>
              <w:bookmarkStart w:id="6439" w:name="_Toc23496830"/>
              <w:bookmarkStart w:id="6440" w:name="_Toc23553014"/>
              <w:bookmarkStart w:id="6441" w:name="_Toc23811367"/>
              <w:bookmarkEnd w:id="6439"/>
              <w:bookmarkEnd w:id="6440"/>
              <w:bookmarkEnd w:id="6441"/>
            </w:del>
          </w:p>
        </w:tc>
        <w:tc>
          <w:tcPr>
            <w:tcW w:w="3544" w:type="dxa"/>
            <w:gridSpan w:val="2"/>
          </w:tcPr>
          <w:p w14:paraId="02B0B52F" w14:textId="62E066C4" w:rsidR="00FA0809" w:rsidRPr="0033182C" w:rsidDel="00F7680F" w:rsidRDefault="00FA0809" w:rsidP="007E74B5">
            <w:pPr>
              <w:spacing w:after="0" w:line="240" w:lineRule="auto"/>
              <w:rPr>
                <w:del w:id="6442" w:author="Windows User" w:date="2019-09-19T03:29:00Z"/>
                <w:rFonts w:cs="Times New Roman"/>
                <w:sz w:val="22"/>
                <w:szCs w:val="24"/>
                <w:lang w:val="en-ID"/>
              </w:rPr>
            </w:pPr>
            <w:del w:id="6443" w:author="Windows User" w:date="2019-09-19T03:29:00Z">
              <w:r w:rsidRPr="0033182C" w:rsidDel="00F7680F">
                <w:rPr>
                  <w:rFonts w:cs="Times New Roman"/>
                  <w:sz w:val="22"/>
                  <w:szCs w:val="24"/>
                </w:rPr>
                <w:delText>Aktor masuk halaman dashboard masing-masing</w:delText>
              </w:r>
              <w:bookmarkStart w:id="6444" w:name="_Toc23496831"/>
              <w:bookmarkStart w:id="6445" w:name="_Toc23553015"/>
              <w:bookmarkStart w:id="6446" w:name="_Toc23811368"/>
              <w:bookmarkEnd w:id="6444"/>
              <w:bookmarkEnd w:id="6445"/>
              <w:bookmarkEnd w:id="6446"/>
            </w:del>
          </w:p>
        </w:tc>
        <w:bookmarkStart w:id="6447" w:name="_Toc23496832"/>
        <w:bookmarkStart w:id="6448" w:name="_Toc23553016"/>
        <w:bookmarkStart w:id="6449" w:name="_Toc23811369"/>
        <w:bookmarkEnd w:id="6447"/>
        <w:bookmarkEnd w:id="6448"/>
        <w:bookmarkEnd w:id="6449"/>
      </w:tr>
      <w:tr w:rsidR="00FA0809" w:rsidRPr="0033182C" w:rsidDel="00F7680F" w14:paraId="4BA328FD" w14:textId="4191AD7E" w:rsidTr="00C9053F">
        <w:trPr>
          <w:del w:id="6450" w:author="Windows User" w:date="2019-09-19T03:29:00Z"/>
        </w:trPr>
        <w:tc>
          <w:tcPr>
            <w:tcW w:w="4531" w:type="dxa"/>
          </w:tcPr>
          <w:p w14:paraId="7A2F34EF" w14:textId="237319E8" w:rsidR="00FA0809" w:rsidRPr="0033182C" w:rsidDel="00F7680F" w:rsidRDefault="00FA0809" w:rsidP="007E74B5">
            <w:pPr>
              <w:spacing w:after="0" w:line="240" w:lineRule="auto"/>
              <w:rPr>
                <w:del w:id="6451" w:author="Windows User" w:date="2019-09-19T03:29:00Z"/>
                <w:rFonts w:cs="Times New Roman"/>
                <w:sz w:val="22"/>
                <w:szCs w:val="24"/>
                <w:lang w:val="en-ID"/>
              </w:rPr>
            </w:pPr>
            <w:del w:id="6452" w:author="Windows User" w:date="2019-09-19T03:29:00Z">
              <w:r w:rsidRPr="0033182C" w:rsidDel="00F7680F">
                <w:rPr>
                  <w:rFonts w:cs="Times New Roman"/>
                  <w:b/>
                  <w:sz w:val="22"/>
                  <w:szCs w:val="24"/>
                </w:rPr>
                <w:delText>Pascakondisi</w:delText>
              </w:r>
              <w:bookmarkStart w:id="6453" w:name="_Toc23496833"/>
              <w:bookmarkStart w:id="6454" w:name="_Toc23553017"/>
              <w:bookmarkStart w:id="6455" w:name="_Toc23811370"/>
              <w:bookmarkEnd w:id="6453"/>
              <w:bookmarkEnd w:id="6454"/>
              <w:bookmarkEnd w:id="6455"/>
            </w:del>
          </w:p>
        </w:tc>
        <w:tc>
          <w:tcPr>
            <w:tcW w:w="3544" w:type="dxa"/>
            <w:gridSpan w:val="2"/>
          </w:tcPr>
          <w:p w14:paraId="000E9CD4" w14:textId="63C96E19" w:rsidR="00FA0809" w:rsidRPr="0033182C" w:rsidDel="00F7680F" w:rsidRDefault="00FA0809" w:rsidP="007E74B5">
            <w:pPr>
              <w:spacing w:after="0" w:line="240" w:lineRule="auto"/>
              <w:rPr>
                <w:del w:id="6456" w:author="Windows User" w:date="2019-09-19T03:29:00Z"/>
                <w:rFonts w:cs="Times New Roman"/>
                <w:sz w:val="22"/>
                <w:szCs w:val="24"/>
                <w:lang w:val="en-ID"/>
              </w:rPr>
            </w:pPr>
            <w:del w:id="6457" w:author="Windows User" w:date="2019-09-19T03:29:00Z">
              <w:r w:rsidRPr="0033182C" w:rsidDel="00F7680F">
                <w:rPr>
                  <w:rFonts w:cs="Times New Roman"/>
                  <w:sz w:val="22"/>
                  <w:szCs w:val="24"/>
                </w:rPr>
                <w:delText xml:space="preserve">Aktor dapat melihat </w:delText>
              </w:r>
              <w:r w:rsidR="00926E1F" w:rsidRPr="0033182C" w:rsidDel="00F7680F">
                <w:rPr>
                  <w:rFonts w:cs="Times New Roman"/>
                  <w:sz w:val="22"/>
                  <w:szCs w:val="24"/>
                </w:rPr>
                <w:delText xml:space="preserve">history sudut x </w:delText>
              </w:r>
              <w:bookmarkStart w:id="6458" w:name="_Toc23496834"/>
              <w:bookmarkStart w:id="6459" w:name="_Toc23553018"/>
              <w:bookmarkStart w:id="6460" w:name="_Toc23811371"/>
              <w:bookmarkEnd w:id="6458"/>
              <w:bookmarkEnd w:id="6459"/>
              <w:bookmarkEnd w:id="6460"/>
            </w:del>
          </w:p>
        </w:tc>
        <w:bookmarkStart w:id="6461" w:name="_Toc23496835"/>
        <w:bookmarkStart w:id="6462" w:name="_Toc23553019"/>
        <w:bookmarkStart w:id="6463" w:name="_Toc23811372"/>
        <w:bookmarkEnd w:id="6461"/>
        <w:bookmarkEnd w:id="6462"/>
        <w:bookmarkEnd w:id="6463"/>
      </w:tr>
      <w:tr w:rsidR="00FA0809" w:rsidRPr="0033182C" w:rsidDel="00F7680F" w14:paraId="336018E2" w14:textId="3C822FEC" w:rsidTr="00C9053F">
        <w:trPr>
          <w:del w:id="6464" w:author="Windows User" w:date="2019-09-19T03:29:00Z"/>
        </w:trPr>
        <w:tc>
          <w:tcPr>
            <w:tcW w:w="8075" w:type="dxa"/>
            <w:gridSpan w:val="3"/>
          </w:tcPr>
          <w:p w14:paraId="4D683FB0" w14:textId="73D138EF" w:rsidR="00FA0809" w:rsidRPr="0033182C" w:rsidDel="00F7680F" w:rsidRDefault="00FA0809" w:rsidP="007E74B5">
            <w:pPr>
              <w:spacing w:after="0" w:line="240" w:lineRule="auto"/>
              <w:jc w:val="center"/>
              <w:rPr>
                <w:del w:id="6465" w:author="Windows User" w:date="2019-09-19T03:29:00Z"/>
                <w:rFonts w:cs="Times New Roman"/>
                <w:sz w:val="22"/>
                <w:szCs w:val="24"/>
              </w:rPr>
            </w:pPr>
            <w:del w:id="6466" w:author="Windows User" w:date="2019-09-19T03:29:00Z">
              <w:r w:rsidRPr="0033182C" w:rsidDel="00F7680F">
                <w:rPr>
                  <w:rFonts w:cs="Times New Roman"/>
                  <w:b/>
                  <w:bCs/>
                  <w:sz w:val="22"/>
                  <w:szCs w:val="24"/>
                </w:rPr>
                <w:delText>Flow Event</w:delText>
              </w:r>
              <w:bookmarkStart w:id="6467" w:name="_Toc23496836"/>
              <w:bookmarkStart w:id="6468" w:name="_Toc23553020"/>
              <w:bookmarkStart w:id="6469" w:name="_Toc23811373"/>
              <w:bookmarkEnd w:id="6467"/>
              <w:bookmarkEnd w:id="6468"/>
              <w:bookmarkEnd w:id="6469"/>
            </w:del>
          </w:p>
        </w:tc>
        <w:bookmarkStart w:id="6470" w:name="_Toc23496837"/>
        <w:bookmarkStart w:id="6471" w:name="_Toc23553021"/>
        <w:bookmarkStart w:id="6472" w:name="_Toc23811374"/>
        <w:bookmarkEnd w:id="6470"/>
        <w:bookmarkEnd w:id="6471"/>
        <w:bookmarkEnd w:id="6472"/>
      </w:tr>
      <w:tr w:rsidR="00FA0809" w:rsidRPr="0033182C" w:rsidDel="00F7680F" w14:paraId="16B58DCF" w14:textId="16935491" w:rsidTr="00C9053F">
        <w:trPr>
          <w:del w:id="6473" w:author="Windows User" w:date="2019-09-19T03:29:00Z"/>
        </w:trPr>
        <w:tc>
          <w:tcPr>
            <w:tcW w:w="8075" w:type="dxa"/>
            <w:gridSpan w:val="3"/>
          </w:tcPr>
          <w:p w14:paraId="08A756B2" w14:textId="773DBD47" w:rsidR="00FA0809" w:rsidRPr="0033182C" w:rsidDel="00F7680F" w:rsidRDefault="00FA0809" w:rsidP="007E74B5">
            <w:pPr>
              <w:spacing w:after="0" w:line="240" w:lineRule="auto"/>
              <w:jc w:val="center"/>
              <w:rPr>
                <w:del w:id="6474" w:author="Windows User" w:date="2019-09-19T03:29:00Z"/>
                <w:rFonts w:cs="Times New Roman"/>
                <w:sz w:val="22"/>
                <w:szCs w:val="24"/>
              </w:rPr>
            </w:pPr>
            <w:del w:id="6475" w:author="Windows User" w:date="2019-09-19T03:29:00Z">
              <w:r w:rsidRPr="0033182C" w:rsidDel="00F7680F">
                <w:rPr>
                  <w:rFonts w:cs="Times New Roman"/>
                  <w:b/>
                  <w:sz w:val="22"/>
                  <w:szCs w:val="24"/>
                </w:rPr>
                <w:delText xml:space="preserve">Normal Flow : </w:delText>
              </w:r>
              <w:r w:rsidR="00926E1F" w:rsidRPr="0033182C" w:rsidDel="00F7680F">
                <w:rPr>
                  <w:rFonts w:cs="Times New Roman"/>
                  <w:b/>
                  <w:sz w:val="22"/>
                  <w:szCs w:val="24"/>
                </w:rPr>
                <w:delText>Lihat history sudut x</w:delText>
              </w:r>
              <w:bookmarkStart w:id="6476" w:name="_Toc23496838"/>
              <w:bookmarkStart w:id="6477" w:name="_Toc23553022"/>
              <w:bookmarkStart w:id="6478" w:name="_Toc23811375"/>
              <w:bookmarkEnd w:id="6476"/>
              <w:bookmarkEnd w:id="6477"/>
              <w:bookmarkEnd w:id="6478"/>
            </w:del>
          </w:p>
        </w:tc>
        <w:bookmarkStart w:id="6479" w:name="_Toc23496839"/>
        <w:bookmarkStart w:id="6480" w:name="_Toc23553023"/>
        <w:bookmarkStart w:id="6481" w:name="_Toc23811376"/>
        <w:bookmarkEnd w:id="6479"/>
        <w:bookmarkEnd w:id="6480"/>
        <w:bookmarkEnd w:id="6481"/>
      </w:tr>
      <w:tr w:rsidR="00FA0809" w:rsidRPr="0033182C" w:rsidDel="00F7680F" w14:paraId="63F52619" w14:textId="14EFE6A2" w:rsidTr="00C9053F">
        <w:trPr>
          <w:trHeight w:val="517"/>
          <w:del w:id="6482" w:author="Windows User" w:date="2019-09-19T03:29:00Z"/>
        </w:trPr>
        <w:tc>
          <w:tcPr>
            <w:tcW w:w="4604" w:type="dxa"/>
            <w:gridSpan w:val="2"/>
          </w:tcPr>
          <w:p w14:paraId="4E0DF8F1" w14:textId="3E5D0B0C" w:rsidR="00FA0809" w:rsidRPr="0033182C" w:rsidDel="00F7680F" w:rsidRDefault="00FA0809" w:rsidP="007E74B5">
            <w:pPr>
              <w:spacing w:after="0" w:line="240" w:lineRule="auto"/>
              <w:rPr>
                <w:del w:id="6483" w:author="Windows User" w:date="2019-09-19T03:29:00Z"/>
                <w:rFonts w:cs="Times New Roman"/>
                <w:b/>
                <w:sz w:val="22"/>
                <w:szCs w:val="24"/>
              </w:rPr>
            </w:pPr>
            <w:del w:id="6484" w:author="Windows User" w:date="2019-09-19T03:29:00Z">
              <w:r w:rsidRPr="0033182C" w:rsidDel="00F7680F">
                <w:rPr>
                  <w:rFonts w:cs="Times New Roman"/>
                  <w:sz w:val="22"/>
                  <w:szCs w:val="24"/>
                </w:rPr>
                <w:delText>Aksi Aktor</w:delText>
              </w:r>
              <w:bookmarkStart w:id="6485" w:name="_Toc23496840"/>
              <w:bookmarkStart w:id="6486" w:name="_Toc23553024"/>
              <w:bookmarkStart w:id="6487" w:name="_Toc23811377"/>
              <w:bookmarkEnd w:id="6485"/>
              <w:bookmarkEnd w:id="6486"/>
              <w:bookmarkEnd w:id="6487"/>
            </w:del>
          </w:p>
        </w:tc>
        <w:tc>
          <w:tcPr>
            <w:tcW w:w="3471" w:type="dxa"/>
          </w:tcPr>
          <w:p w14:paraId="09141EFB" w14:textId="7765BC26" w:rsidR="00FA0809" w:rsidRPr="0033182C" w:rsidDel="00F7680F" w:rsidRDefault="00FA0809" w:rsidP="007E74B5">
            <w:pPr>
              <w:spacing w:after="0" w:line="240" w:lineRule="auto"/>
              <w:rPr>
                <w:del w:id="6488" w:author="Windows User" w:date="2019-09-19T03:29:00Z"/>
                <w:rFonts w:cs="Times New Roman"/>
                <w:b/>
                <w:sz w:val="22"/>
                <w:szCs w:val="24"/>
              </w:rPr>
            </w:pPr>
            <w:del w:id="6489" w:author="Windows User" w:date="2019-09-19T03:29:00Z">
              <w:r w:rsidRPr="0033182C" w:rsidDel="00F7680F">
                <w:rPr>
                  <w:rFonts w:cs="Times New Roman"/>
                  <w:sz w:val="22"/>
                  <w:szCs w:val="24"/>
                </w:rPr>
                <w:delText>Reaksi Sistem</w:delText>
              </w:r>
              <w:bookmarkStart w:id="6490" w:name="_Toc23496841"/>
              <w:bookmarkStart w:id="6491" w:name="_Toc23553025"/>
              <w:bookmarkStart w:id="6492" w:name="_Toc23811378"/>
              <w:bookmarkEnd w:id="6490"/>
              <w:bookmarkEnd w:id="6491"/>
              <w:bookmarkEnd w:id="6492"/>
            </w:del>
          </w:p>
        </w:tc>
        <w:bookmarkStart w:id="6493" w:name="_Toc23496842"/>
        <w:bookmarkStart w:id="6494" w:name="_Toc23553026"/>
        <w:bookmarkStart w:id="6495" w:name="_Toc23811379"/>
        <w:bookmarkEnd w:id="6493"/>
        <w:bookmarkEnd w:id="6494"/>
        <w:bookmarkEnd w:id="6495"/>
      </w:tr>
      <w:tr w:rsidR="00FA0809" w:rsidRPr="0033182C" w:rsidDel="00F7680F" w14:paraId="7D151816" w14:textId="1A396C45" w:rsidTr="00C9053F">
        <w:trPr>
          <w:trHeight w:val="371"/>
          <w:del w:id="6496" w:author="Windows User" w:date="2019-09-19T03:29:00Z"/>
        </w:trPr>
        <w:tc>
          <w:tcPr>
            <w:tcW w:w="4604" w:type="dxa"/>
            <w:gridSpan w:val="2"/>
          </w:tcPr>
          <w:p w14:paraId="4EC37FA6" w14:textId="526F8CD2" w:rsidR="00FA0809" w:rsidRPr="0033182C" w:rsidDel="00F7680F" w:rsidRDefault="00FA0809" w:rsidP="007E74B5">
            <w:pPr>
              <w:pStyle w:val="ListParagraph"/>
              <w:numPr>
                <w:ilvl w:val="0"/>
                <w:numId w:val="18"/>
              </w:numPr>
              <w:spacing w:after="0" w:line="240" w:lineRule="auto"/>
              <w:rPr>
                <w:del w:id="6497" w:author="Windows User" w:date="2019-09-19T03:29:00Z"/>
                <w:rFonts w:cs="Times New Roman"/>
                <w:sz w:val="22"/>
                <w:szCs w:val="24"/>
              </w:rPr>
            </w:pPr>
            <w:del w:id="6498" w:author="Windows User" w:date="2019-09-19T03:29:00Z">
              <w:r w:rsidRPr="0033182C" w:rsidDel="00F7680F">
                <w:rPr>
                  <w:rFonts w:cs="Times New Roman"/>
                  <w:sz w:val="22"/>
                  <w:szCs w:val="24"/>
                </w:rPr>
                <w:delText>Klik menu History  pilih sudut x</w:delText>
              </w:r>
              <w:bookmarkStart w:id="6499" w:name="_Toc23496843"/>
              <w:bookmarkStart w:id="6500" w:name="_Toc23553027"/>
              <w:bookmarkStart w:id="6501" w:name="_Toc23811380"/>
              <w:bookmarkEnd w:id="6499"/>
              <w:bookmarkEnd w:id="6500"/>
              <w:bookmarkEnd w:id="6501"/>
            </w:del>
          </w:p>
        </w:tc>
        <w:tc>
          <w:tcPr>
            <w:tcW w:w="3471" w:type="dxa"/>
          </w:tcPr>
          <w:p w14:paraId="3D04D2BB" w14:textId="1C7A486E" w:rsidR="00FA0809" w:rsidRPr="0033182C" w:rsidDel="00F7680F" w:rsidRDefault="00FA0809" w:rsidP="007E74B5">
            <w:pPr>
              <w:spacing w:after="0" w:line="240" w:lineRule="auto"/>
              <w:rPr>
                <w:del w:id="6502" w:author="Windows User" w:date="2019-09-19T03:29:00Z"/>
                <w:rFonts w:cs="Times New Roman"/>
                <w:sz w:val="22"/>
                <w:szCs w:val="24"/>
              </w:rPr>
            </w:pPr>
            <w:bookmarkStart w:id="6503" w:name="_Toc23496844"/>
            <w:bookmarkStart w:id="6504" w:name="_Toc23553028"/>
            <w:bookmarkStart w:id="6505" w:name="_Toc23811381"/>
            <w:bookmarkEnd w:id="6503"/>
            <w:bookmarkEnd w:id="6504"/>
            <w:bookmarkEnd w:id="6505"/>
          </w:p>
        </w:tc>
        <w:bookmarkStart w:id="6506" w:name="_Toc23496845"/>
        <w:bookmarkStart w:id="6507" w:name="_Toc23553029"/>
        <w:bookmarkStart w:id="6508" w:name="_Toc23811382"/>
        <w:bookmarkEnd w:id="6506"/>
        <w:bookmarkEnd w:id="6507"/>
        <w:bookmarkEnd w:id="6508"/>
      </w:tr>
      <w:tr w:rsidR="00FA0809" w:rsidRPr="0033182C" w:rsidDel="00F7680F" w14:paraId="2787FBDF" w14:textId="3DDA8F6D" w:rsidTr="00C9053F">
        <w:trPr>
          <w:trHeight w:val="370"/>
          <w:del w:id="6509" w:author="Windows User" w:date="2019-09-19T03:29:00Z"/>
        </w:trPr>
        <w:tc>
          <w:tcPr>
            <w:tcW w:w="4604" w:type="dxa"/>
            <w:gridSpan w:val="2"/>
          </w:tcPr>
          <w:p w14:paraId="2D4A0120" w14:textId="27FB5169" w:rsidR="00FA0809" w:rsidRPr="0033182C" w:rsidDel="00F7680F" w:rsidRDefault="00FA0809" w:rsidP="007E74B5">
            <w:pPr>
              <w:pStyle w:val="ListParagraph"/>
              <w:spacing w:after="0" w:line="240" w:lineRule="auto"/>
              <w:rPr>
                <w:del w:id="6510" w:author="Windows User" w:date="2019-09-19T03:29:00Z"/>
                <w:rFonts w:cs="Times New Roman"/>
                <w:sz w:val="22"/>
                <w:szCs w:val="24"/>
              </w:rPr>
            </w:pPr>
            <w:bookmarkStart w:id="6511" w:name="_Toc23496846"/>
            <w:bookmarkStart w:id="6512" w:name="_Toc23553030"/>
            <w:bookmarkStart w:id="6513" w:name="_Toc23811383"/>
            <w:bookmarkEnd w:id="6511"/>
            <w:bookmarkEnd w:id="6512"/>
            <w:bookmarkEnd w:id="6513"/>
          </w:p>
          <w:p w14:paraId="0B19E94B" w14:textId="6F6EE16A" w:rsidR="00FA0809" w:rsidRPr="0033182C" w:rsidDel="00F7680F" w:rsidRDefault="00FA0809" w:rsidP="007E74B5">
            <w:pPr>
              <w:pStyle w:val="ListParagraph"/>
              <w:spacing w:after="0" w:line="240" w:lineRule="auto"/>
              <w:rPr>
                <w:del w:id="6514" w:author="Windows User" w:date="2019-09-19T03:29:00Z"/>
                <w:rFonts w:cs="Times New Roman"/>
                <w:sz w:val="22"/>
                <w:szCs w:val="24"/>
              </w:rPr>
            </w:pPr>
            <w:bookmarkStart w:id="6515" w:name="_Toc23496847"/>
            <w:bookmarkStart w:id="6516" w:name="_Toc23553031"/>
            <w:bookmarkStart w:id="6517" w:name="_Toc23811384"/>
            <w:bookmarkEnd w:id="6515"/>
            <w:bookmarkEnd w:id="6516"/>
            <w:bookmarkEnd w:id="6517"/>
          </w:p>
          <w:p w14:paraId="7C178C5A" w14:textId="0BCA8929" w:rsidR="00FA0809" w:rsidRPr="0033182C" w:rsidDel="00F7680F" w:rsidRDefault="00FA0809" w:rsidP="007E74B5">
            <w:pPr>
              <w:spacing w:after="0" w:line="240" w:lineRule="auto"/>
              <w:rPr>
                <w:del w:id="6518" w:author="Windows User" w:date="2019-09-19T03:29:00Z"/>
                <w:rFonts w:cs="Times New Roman"/>
                <w:b/>
                <w:sz w:val="22"/>
                <w:szCs w:val="24"/>
              </w:rPr>
            </w:pPr>
            <w:bookmarkStart w:id="6519" w:name="_Toc23496848"/>
            <w:bookmarkStart w:id="6520" w:name="_Toc23553032"/>
            <w:bookmarkStart w:id="6521" w:name="_Toc23811385"/>
            <w:bookmarkEnd w:id="6519"/>
            <w:bookmarkEnd w:id="6520"/>
            <w:bookmarkEnd w:id="6521"/>
          </w:p>
        </w:tc>
        <w:tc>
          <w:tcPr>
            <w:tcW w:w="3471" w:type="dxa"/>
          </w:tcPr>
          <w:p w14:paraId="2E705C0C" w14:textId="73FCA1DD" w:rsidR="00FA0809" w:rsidRPr="0033182C" w:rsidDel="00F7680F" w:rsidRDefault="00FA0809" w:rsidP="007E74B5">
            <w:pPr>
              <w:pStyle w:val="ListParagraph"/>
              <w:numPr>
                <w:ilvl w:val="0"/>
                <w:numId w:val="18"/>
              </w:numPr>
              <w:spacing w:after="0" w:line="240" w:lineRule="auto"/>
              <w:rPr>
                <w:del w:id="6522" w:author="Windows User" w:date="2019-09-19T03:29:00Z"/>
                <w:rFonts w:cs="Times New Roman"/>
                <w:sz w:val="22"/>
                <w:szCs w:val="24"/>
              </w:rPr>
            </w:pPr>
            <w:del w:id="6523" w:author="Windows User" w:date="2019-09-19T03:29:00Z">
              <w:r w:rsidRPr="0033182C" w:rsidDel="00F7680F">
                <w:rPr>
                  <w:rFonts w:cs="Times New Roman"/>
                  <w:sz w:val="22"/>
                  <w:szCs w:val="24"/>
                </w:rPr>
                <w:delText>Menampilkan history sudut x</w:delText>
              </w:r>
              <w:bookmarkStart w:id="6524" w:name="_Toc23496849"/>
              <w:bookmarkStart w:id="6525" w:name="_Toc23553033"/>
              <w:bookmarkStart w:id="6526" w:name="_Toc23811386"/>
              <w:bookmarkEnd w:id="6524"/>
              <w:bookmarkEnd w:id="6525"/>
              <w:bookmarkEnd w:id="6526"/>
            </w:del>
          </w:p>
        </w:tc>
        <w:bookmarkStart w:id="6527" w:name="_Toc23496850"/>
        <w:bookmarkStart w:id="6528" w:name="_Toc23553034"/>
        <w:bookmarkStart w:id="6529" w:name="_Toc23811387"/>
        <w:bookmarkEnd w:id="6527"/>
        <w:bookmarkEnd w:id="6528"/>
        <w:bookmarkEnd w:id="6529"/>
      </w:tr>
    </w:tbl>
    <w:p w14:paraId="7651625D" w14:textId="04BD110F" w:rsidR="00FA0809" w:rsidRPr="0033182C" w:rsidDel="00F7680F" w:rsidRDefault="00FA0809" w:rsidP="00FA0809">
      <w:pPr>
        <w:rPr>
          <w:del w:id="6530" w:author="Windows User" w:date="2019-09-19T03:29:00Z"/>
          <w:rFonts w:cs="Times New Roman"/>
          <w:b/>
        </w:rPr>
      </w:pPr>
      <w:bookmarkStart w:id="6531" w:name="_Toc23496851"/>
      <w:bookmarkStart w:id="6532" w:name="_Toc23553035"/>
      <w:bookmarkStart w:id="6533" w:name="_Toc23811388"/>
      <w:bookmarkEnd w:id="6531"/>
      <w:bookmarkEnd w:id="6532"/>
      <w:bookmarkEnd w:id="6533"/>
    </w:p>
    <w:p w14:paraId="13D71A74" w14:textId="2281502E" w:rsidR="004F2EF7" w:rsidRPr="0033182C" w:rsidDel="00F7680F" w:rsidRDefault="005234CD">
      <w:pPr>
        <w:pStyle w:val="Heading3"/>
        <w:numPr>
          <w:ilvl w:val="2"/>
          <w:numId w:val="43"/>
        </w:numPr>
        <w:ind w:left="357" w:hanging="357"/>
        <w:rPr>
          <w:del w:id="6534" w:author="Windows User" w:date="2019-09-19T03:29:00Z"/>
          <w:rFonts w:cs="Times New Roman"/>
        </w:rPr>
        <w:pPrChange w:id="6535" w:author="Windows User" w:date="2019-09-19T02:40:00Z">
          <w:pPr>
            <w:pStyle w:val="Heading3"/>
          </w:pPr>
        </w:pPrChange>
      </w:pPr>
      <w:del w:id="6536" w:author="Windows User" w:date="2019-09-19T03:29:00Z">
        <w:r w:rsidRPr="0033182C" w:rsidDel="00F7680F">
          <w:rPr>
            <w:rFonts w:cs="Times New Roman"/>
          </w:rPr>
          <w:delText>History sudut y</w:delText>
        </w:r>
        <w:bookmarkStart w:id="6537" w:name="_Toc23496852"/>
        <w:bookmarkStart w:id="6538" w:name="_Toc23553036"/>
        <w:bookmarkStart w:id="6539" w:name="_Toc23811389"/>
        <w:bookmarkEnd w:id="6537"/>
        <w:bookmarkEnd w:id="6538"/>
        <w:bookmarkEnd w:id="6539"/>
      </w:del>
    </w:p>
    <w:p w14:paraId="4ED80AEB" w14:textId="083D83C5" w:rsidR="00E07971" w:rsidRPr="0033182C" w:rsidDel="00F7680F" w:rsidRDefault="00E75BB9" w:rsidP="007E74B5">
      <w:pPr>
        <w:ind w:firstLine="567"/>
        <w:rPr>
          <w:del w:id="6540" w:author="Windows User" w:date="2019-09-19T03:29:00Z"/>
          <w:rFonts w:cs="Times New Roman"/>
          <w:szCs w:val="24"/>
        </w:rPr>
      </w:pPr>
      <w:del w:id="6541" w:author="Windows User" w:date="2019-09-19T03:29:00Z">
        <w:r w:rsidRPr="0033182C"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6.</w:delText>
        </w:r>
        <w:bookmarkStart w:id="6542" w:name="_Toc23496853"/>
        <w:bookmarkStart w:id="6543" w:name="_Toc23553037"/>
        <w:bookmarkStart w:id="6544" w:name="_Toc23811390"/>
        <w:bookmarkEnd w:id="6542"/>
        <w:bookmarkEnd w:id="6543"/>
        <w:bookmarkEnd w:id="6544"/>
      </w:del>
    </w:p>
    <w:p w14:paraId="6C62FD5C" w14:textId="1A916C8C" w:rsidR="007E74B5" w:rsidRPr="0033182C" w:rsidDel="00F7680F" w:rsidRDefault="007E74B5" w:rsidP="007E74B5">
      <w:pPr>
        <w:pStyle w:val="Caption"/>
        <w:keepNext/>
        <w:jc w:val="center"/>
        <w:rPr>
          <w:del w:id="6545" w:author="Windows User" w:date="2019-09-19T03:29:00Z"/>
          <w:rFonts w:cs="Times New Roman"/>
          <w:i w:val="0"/>
          <w:color w:val="auto"/>
          <w:sz w:val="24"/>
          <w:szCs w:val="24"/>
        </w:rPr>
      </w:pPr>
      <w:del w:id="6546" w:author="Windows User" w:date="2019-09-19T03:29:00Z">
        <w:r w:rsidRPr="0033182C" w:rsidDel="00F7680F">
          <w:rPr>
            <w:rFonts w:cs="Times New Roman"/>
            <w:i w:val="0"/>
            <w:color w:val="auto"/>
            <w:sz w:val="24"/>
            <w:szCs w:val="24"/>
          </w:rPr>
          <w:delText xml:space="preserve">Tabel </w:delText>
        </w:r>
      </w:del>
      <w:del w:id="6547" w:author="Windows User" w:date="2019-09-18T15:48:00Z">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TYLEREF 1 \s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4</w:delText>
        </w:r>
        <w:r w:rsidRPr="0033182C" w:rsidDel="00F10288">
          <w:rPr>
            <w:rFonts w:cs="Times New Roman"/>
            <w:i w:val="0"/>
            <w:szCs w:val="24"/>
          </w:rPr>
          <w:fldChar w:fldCharType="end"/>
        </w:r>
        <w:r w:rsidRPr="0033182C" w:rsidDel="00F10288">
          <w:rPr>
            <w:rFonts w:cs="Times New Roman"/>
            <w:i w:val="0"/>
            <w:color w:val="auto"/>
            <w:sz w:val="24"/>
            <w:szCs w:val="24"/>
          </w:rPr>
          <w:delText>.</w:delText>
        </w:r>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EQ Tabel \* ARABIC \s 1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16</w:delText>
        </w:r>
        <w:r w:rsidRPr="0033182C" w:rsidDel="00F10288">
          <w:rPr>
            <w:rFonts w:cs="Times New Roman"/>
            <w:i w:val="0"/>
            <w:szCs w:val="24"/>
          </w:rPr>
          <w:fldChar w:fldCharType="end"/>
        </w:r>
      </w:del>
      <w:del w:id="6548" w:author="Windows User" w:date="2019-09-19T03:29:00Z">
        <w:r w:rsidRPr="0033182C" w:rsidDel="00F7680F">
          <w:rPr>
            <w:rFonts w:cs="Times New Roman"/>
            <w:i w:val="0"/>
            <w:color w:val="auto"/>
            <w:sz w:val="24"/>
            <w:szCs w:val="24"/>
          </w:rPr>
          <w:delText xml:space="preserve"> History Sudut y</w:delText>
        </w:r>
        <w:bookmarkStart w:id="6549" w:name="_Toc23496854"/>
        <w:bookmarkStart w:id="6550" w:name="_Toc23553038"/>
        <w:bookmarkStart w:id="6551" w:name="_Toc23811391"/>
        <w:bookmarkEnd w:id="6549"/>
        <w:bookmarkEnd w:id="6550"/>
        <w:bookmarkEnd w:id="6551"/>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576D74E5" w14:textId="7AFE75C0" w:rsidTr="007E74B5">
        <w:trPr>
          <w:del w:id="6552" w:author="Windows User" w:date="2019-09-19T03:29:00Z"/>
        </w:trPr>
        <w:tc>
          <w:tcPr>
            <w:tcW w:w="4531" w:type="dxa"/>
          </w:tcPr>
          <w:p w14:paraId="2C80EC0E" w14:textId="0706F68C" w:rsidR="00926E1F" w:rsidRPr="0033182C" w:rsidDel="00F7680F" w:rsidRDefault="00926E1F" w:rsidP="00E97240">
            <w:pPr>
              <w:spacing w:after="0" w:line="240" w:lineRule="auto"/>
              <w:rPr>
                <w:del w:id="6553" w:author="Windows User" w:date="2019-09-19T03:29:00Z"/>
                <w:rFonts w:cs="Times New Roman"/>
                <w:sz w:val="22"/>
                <w:szCs w:val="24"/>
                <w:lang w:val="en-ID"/>
              </w:rPr>
            </w:pPr>
            <w:del w:id="6554" w:author="Windows User" w:date="2019-09-19T03:29:00Z">
              <w:r w:rsidRPr="0033182C" w:rsidDel="00F7680F">
                <w:rPr>
                  <w:rFonts w:cs="Times New Roman"/>
                  <w:b/>
                  <w:sz w:val="22"/>
                  <w:szCs w:val="24"/>
                </w:rPr>
                <w:delText>Nama Usecase</w:delText>
              </w:r>
              <w:bookmarkStart w:id="6555" w:name="_Toc23496855"/>
              <w:bookmarkStart w:id="6556" w:name="_Toc23553039"/>
              <w:bookmarkStart w:id="6557" w:name="_Toc23811392"/>
              <w:bookmarkEnd w:id="6555"/>
              <w:bookmarkEnd w:id="6556"/>
              <w:bookmarkEnd w:id="6557"/>
            </w:del>
          </w:p>
        </w:tc>
        <w:tc>
          <w:tcPr>
            <w:tcW w:w="3544" w:type="dxa"/>
            <w:gridSpan w:val="2"/>
          </w:tcPr>
          <w:p w14:paraId="68EC9718" w14:textId="27B23741" w:rsidR="00926E1F" w:rsidRPr="0033182C" w:rsidDel="00F7680F" w:rsidRDefault="00926E1F" w:rsidP="00E97240">
            <w:pPr>
              <w:spacing w:after="0" w:line="240" w:lineRule="auto"/>
              <w:rPr>
                <w:del w:id="6558" w:author="Windows User" w:date="2019-09-19T03:29:00Z"/>
                <w:rFonts w:cs="Times New Roman"/>
                <w:sz w:val="22"/>
                <w:szCs w:val="24"/>
                <w:lang w:val="en-ID"/>
              </w:rPr>
            </w:pPr>
            <w:del w:id="6559" w:author="Windows User" w:date="2019-09-19T03:29:00Z">
              <w:r w:rsidRPr="0033182C" w:rsidDel="00F7680F">
                <w:rPr>
                  <w:rFonts w:cs="Times New Roman"/>
                  <w:sz w:val="22"/>
                  <w:szCs w:val="24"/>
                </w:rPr>
                <w:delText>Lihat History sudut y</w:delText>
              </w:r>
              <w:bookmarkStart w:id="6560" w:name="_Toc23496856"/>
              <w:bookmarkStart w:id="6561" w:name="_Toc23553040"/>
              <w:bookmarkStart w:id="6562" w:name="_Toc23811393"/>
              <w:bookmarkEnd w:id="6560"/>
              <w:bookmarkEnd w:id="6561"/>
              <w:bookmarkEnd w:id="6562"/>
            </w:del>
          </w:p>
        </w:tc>
        <w:bookmarkStart w:id="6563" w:name="_Toc23496857"/>
        <w:bookmarkStart w:id="6564" w:name="_Toc23553041"/>
        <w:bookmarkStart w:id="6565" w:name="_Toc23811394"/>
        <w:bookmarkEnd w:id="6563"/>
        <w:bookmarkEnd w:id="6564"/>
        <w:bookmarkEnd w:id="6565"/>
      </w:tr>
      <w:tr w:rsidR="00926E1F" w:rsidRPr="0033182C" w:rsidDel="00F7680F" w14:paraId="5444F1D8" w14:textId="5FBCF16E" w:rsidTr="007E74B5">
        <w:trPr>
          <w:del w:id="6566" w:author="Windows User" w:date="2019-09-19T03:29:00Z"/>
        </w:trPr>
        <w:tc>
          <w:tcPr>
            <w:tcW w:w="4531" w:type="dxa"/>
          </w:tcPr>
          <w:p w14:paraId="1D2A54BA" w14:textId="6708C1E7" w:rsidR="00926E1F" w:rsidRPr="0033182C" w:rsidDel="00F7680F" w:rsidRDefault="00926E1F" w:rsidP="00E97240">
            <w:pPr>
              <w:spacing w:after="0" w:line="240" w:lineRule="auto"/>
              <w:rPr>
                <w:del w:id="6567" w:author="Windows User" w:date="2019-09-19T03:29:00Z"/>
                <w:rFonts w:cs="Times New Roman"/>
                <w:sz w:val="22"/>
                <w:szCs w:val="24"/>
                <w:lang w:val="en-ID"/>
              </w:rPr>
            </w:pPr>
            <w:del w:id="6568" w:author="Windows User" w:date="2019-09-19T03:29:00Z">
              <w:r w:rsidRPr="0033182C" w:rsidDel="00F7680F">
                <w:rPr>
                  <w:rFonts w:cs="Times New Roman"/>
                  <w:b/>
                  <w:sz w:val="22"/>
                  <w:szCs w:val="24"/>
                </w:rPr>
                <w:delText>Aktor</w:delText>
              </w:r>
              <w:bookmarkStart w:id="6569" w:name="_Toc23496858"/>
              <w:bookmarkStart w:id="6570" w:name="_Toc23553042"/>
              <w:bookmarkStart w:id="6571" w:name="_Toc23811395"/>
              <w:bookmarkEnd w:id="6569"/>
              <w:bookmarkEnd w:id="6570"/>
              <w:bookmarkEnd w:id="6571"/>
            </w:del>
          </w:p>
        </w:tc>
        <w:tc>
          <w:tcPr>
            <w:tcW w:w="3544" w:type="dxa"/>
            <w:gridSpan w:val="2"/>
          </w:tcPr>
          <w:p w14:paraId="7C012DBF" w14:textId="633ABEF7" w:rsidR="00926E1F" w:rsidRPr="0033182C" w:rsidDel="00F7680F" w:rsidRDefault="00926E1F" w:rsidP="00E97240">
            <w:pPr>
              <w:spacing w:after="0" w:line="240" w:lineRule="auto"/>
              <w:rPr>
                <w:del w:id="6572" w:author="Windows User" w:date="2019-09-19T03:29:00Z"/>
                <w:rFonts w:cs="Times New Roman"/>
                <w:sz w:val="22"/>
                <w:szCs w:val="24"/>
                <w:lang w:val="en-ID"/>
              </w:rPr>
            </w:pPr>
            <w:del w:id="6573" w:author="Windows User" w:date="2019-09-19T03:29:00Z">
              <w:r w:rsidRPr="0033182C" w:rsidDel="00F7680F">
                <w:rPr>
                  <w:rFonts w:cs="Times New Roman"/>
                  <w:sz w:val="22"/>
                  <w:szCs w:val="24"/>
                </w:rPr>
                <w:delText>Senua aktor</w:delText>
              </w:r>
              <w:bookmarkStart w:id="6574" w:name="_Toc23496859"/>
              <w:bookmarkStart w:id="6575" w:name="_Toc23553043"/>
              <w:bookmarkStart w:id="6576" w:name="_Toc23811396"/>
              <w:bookmarkEnd w:id="6574"/>
              <w:bookmarkEnd w:id="6575"/>
              <w:bookmarkEnd w:id="6576"/>
            </w:del>
          </w:p>
        </w:tc>
        <w:bookmarkStart w:id="6577" w:name="_Toc23496860"/>
        <w:bookmarkStart w:id="6578" w:name="_Toc23553044"/>
        <w:bookmarkStart w:id="6579" w:name="_Toc23811397"/>
        <w:bookmarkEnd w:id="6577"/>
        <w:bookmarkEnd w:id="6578"/>
        <w:bookmarkEnd w:id="6579"/>
      </w:tr>
      <w:tr w:rsidR="00926E1F" w:rsidRPr="0033182C" w:rsidDel="00F7680F" w14:paraId="1BA34632" w14:textId="099D5E90" w:rsidTr="007E74B5">
        <w:trPr>
          <w:del w:id="6580" w:author="Windows User" w:date="2019-09-19T03:29:00Z"/>
        </w:trPr>
        <w:tc>
          <w:tcPr>
            <w:tcW w:w="4531" w:type="dxa"/>
          </w:tcPr>
          <w:p w14:paraId="73FED63D" w14:textId="1223B31E" w:rsidR="00926E1F" w:rsidRPr="0033182C" w:rsidDel="00F7680F" w:rsidRDefault="00926E1F" w:rsidP="00E97240">
            <w:pPr>
              <w:spacing w:after="0" w:line="240" w:lineRule="auto"/>
              <w:rPr>
                <w:del w:id="6581" w:author="Windows User" w:date="2019-09-19T03:29:00Z"/>
                <w:rFonts w:cs="Times New Roman"/>
                <w:sz w:val="22"/>
                <w:szCs w:val="24"/>
                <w:lang w:val="en-ID"/>
              </w:rPr>
            </w:pPr>
            <w:del w:id="6582" w:author="Windows User" w:date="2019-09-19T03:29:00Z">
              <w:r w:rsidRPr="0033182C" w:rsidDel="00F7680F">
                <w:rPr>
                  <w:rFonts w:cs="Times New Roman"/>
                  <w:b/>
                  <w:sz w:val="22"/>
                  <w:szCs w:val="24"/>
                </w:rPr>
                <w:delText>Deskripsi Singkat</w:delText>
              </w:r>
              <w:bookmarkStart w:id="6583" w:name="_Toc23496861"/>
              <w:bookmarkStart w:id="6584" w:name="_Toc23553045"/>
              <w:bookmarkStart w:id="6585" w:name="_Toc23811398"/>
              <w:bookmarkEnd w:id="6583"/>
              <w:bookmarkEnd w:id="6584"/>
              <w:bookmarkEnd w:id="6585"/>
            </w:del>
          </w:p>
        </w:tc>
        <w:tc>
          <w:tcPr>
            <w:tcW w:w="3544" w:type="dxa"/>
            <w:gridSpan w:val="2"/>
          </w:tcPr>
          <w:p w14:paraId="126DDC26" w14:textId="240908A5" w:rsidR="00926E1F" w:rsidRPr="0033182C" w:rsidDel="00F7680F" w:rsidRDefault="00926E1F" w:rsidP="00E97240">
            <w:pPr>
              <w:spacing w:after="0" w:line="240" w:lineRule="auto"/>
              <w:rPr>
                <w:del w:id="6586" w:author="Windows User" w:date="2019-09-19T03:29:00Z"/>
                <w:rFonts w:cs="Times New Roman"/>
                <w:sz w:val="22"/>
                <w:szCs w:val="24"/>
                <w:lang w:val="en-ID"/>
              </w:rPr>
            </w:pPr>
            <w:del w:id="6587" w:author="Windows User" w:date="2019-09-19T03:29:00Z">
              <w:r w:rsidRPr="0033182C" w:rsidDel="00F7680F">
                <w:rPr>
                  <w:rFonts w:cs="Times New Roman"/>
                  <w:sz w:val="22"/>
                  <w:szCs w:val="24"/>
                </w:rPr>
                <w:delText>Aktor melihat history sudut y</w:delText>
              </w:r>
              <w:bookmarkStart w:id="6588" w:name="_Toc23496862"/>
              <w:bookmarkStart w:id="6589" w:name="_Toc23553046"/>
              <w:bookmarkStart w:id="6590" w:name="_Toc23811399"/>
              <w:bookmarkEnd w:id="6588"/>
              <w:bookmarkEnd w:id="6589"/>
              <w:bookmarkEnd w:id="6590"/>
            </w:del>
          </w:p>
        </w:tc>
        <w:bookmarkStart w:id="6591" w:name="_Toc23496863"/>
        <w:bookmarkStart w:id="6592" w:name="_Toc23553047"/>
        <w:bookmarkStart w:id="6593" w:name="_Toc23811400"/>
        <w:bookmarkEnd w:id="6591"/>
        <w:bookmarkEnd w:id="6592"/>
        <w:bookmarkEnd w:id="6593"/>
      </w:tr>
      <w:tr w:rsidR="00926E1F" w:rsidRPr="0033182C" w:rsidDel="00F7680F" w14:paraId="6E17B3FF" w14:textId="777AE9B0" w:rsidTr="007E74B5">
        <w:trPr>
          <w:del w:id="6594" w:author="Windows User" w:date="2019-09-19T03:29:00Z"/>
        </w:trPr>
        <w:tc>
          <w:tcPr>
            <w:tcW w:w="4531" w:type="dxa"/>
          </w:tcPr>
          <w:p w14:paraId="61C89BF7" w14:textId="69D0138B" w:rsidR="00926E1F" w:rsidRPr="0033182C" w:rsidDel="00F7680F" w:rsidRDefault="00926E1F" w:rsidP="00E97240">
            <w:pPr>
              <w:spacing w:after="0" w:line="240" w:lineRule="auto"/>
              <w:rPr>
                <w:del w:id="6595" w:author="Windows User" w:date="2019-09-19T03:29:00Z"/>
                <w:rFonts w:cs="Times New Roman"/>
                <w:sz w:val="22"/>
                <w:szCs w:val="24"/>
                <w:lang w:val="en-ID"/>
              </w:rPr>
            </w:pPr>
            <w:del w:id="6596" w:author="Windows User" w:date="2019-09-19T03:29:00Z">
              <w:r w:rsidRPr="0033182C" w:rsidDel="00F7680F">
                <w:rPr>
                  <w:rFonts w:cs="Times New Roman"/>
                  <w:b/>
                  <w:sz w:val="22"/>
                  <w:szCs w:val="24"/>
                </w:rPr>
                <w:delText>Prekondisi</w:delText>
              </w:r>
              <w:bookmarkStart w:id="6597" w:name="_Toc23496864"/>
              <w:bookmarkStart w:id="6598" w:name="_Toc23553048"/>
              <w:bookmarkStart w:id="6599" w:name="_Toc23811401"/>
              <w:bookmarkEnd w:id="6597"/>
              <w:bookmarkEnd w:id="6598"/>
              <w:bookmarkEnd w:id="6599"/>
            </w:del>
          </w:p>
        </w:tc>
        <w:tc>
          <w:tcPr>
            <w:tcW w:w="3544" w:type="dxa"/>
            <w:gridSpan w:val="2"/>
          </w:tcPr>
          <w:p w14:paraId="68144E96" w14:textId="5AAE9AF1" w:rsidR="00926E1F" w:rsidRPr="0033182C" w:rsidDel="00F7680F" w:rsidRDefault="00926E1F" w:rsidP="00E97240">
            <w:pPr>
              <w:spacing w:after="0" w:line="240" w:lineRule="auto"/>
              <w:rPr>
                <w:del w:id="6600" w:author="Windows User" w:date="2019-09-19T03:29:00Z"/>
                <w:rFonts w:cs="Times New Roman"/>
                <w:sz w:val="22"/>
                <w:szCs w:val="24"/>
                <w:lang w:val="en-ID"/>
              </w:rPr>
            </w:pPr>
            <w:del w:id="6601" w:author="Windows User" w:date="2019-09-19T03:29:00Z">
              <w:r w:rsidRPr="0033182C" w:rsidDel="00F7680F">
                <w:rPr>
                  <w:rFonts w:cs="Times New Roman"/>
                  <w:sz w:val="22"/>
                  <w:szCs w:val="24"/>
                </w:rPr>
                <w:delText>Aktor masuk halaman dashboard masing-masing</w:delText>
              </w:r>
              <w:bookmarkStart w:id="6602" w:name="_Toc23496865"/>
              <w:bookmarkStart w:id="6603" w:name="_Toc23553049"/>
              <w:bookmarkStart w:id="6604" w:name="_Toc23811402"/>
              <w:bookmarkEnd w:id="6602"/>
              <w:bookmarkEnd w:id="6603"/>
              <w:bookmarkEnd w:id="6604"/>
            </w:del>
          </w:p>
        </w:tc>
        <w:bookmarkStart w:id="6605" w:name="_Toc23496866"/>
        <w:bookmarkStart w:id="6606" w:name="_Toc23553050"/>
        <w:bookmarkStart w:id="6607" w:name="_Toc23811403"/>
        <w:bookmarkEnd w:id="6605"/>
        <w:bookmarkEnd w:id="6606"/>
        <w:bookmarkEnd w:id="6607"/>
      </w:tr>
      <w:tr w:rsidR="00926E1F" w:rsidRPr="0033182C" w:rsidDel="00F7680F" w14:paraId="033C414B" w14:textId="6BB5229D" w:rsidTr="007E74B5">
        <w:trPr>
          <w:del w:id="6608" w:author="Windows User" w:date="2019-09-19T03:29:00Z"/>
        </w:trPr>
        <w:tc>
          <w:tcPr>
            <w:tcW w:w="4531" w:type="dxa"/>
          </w:tcPr>
          <w:p w14:paraId="1E611FDF" w14:textId="325A481A" w:rsidR="00926E1F" w:rsidRPr="0033182C" w:rsidDel="00F7680F" w:rsidRDefault="00926E1F" w:rsidP="00E97240">
            <w:pPr>
              <w:spacing w:after="0" w:line="240" w:lineRule="auto"/>
              <w:rPr>
                <w:del w:id="6609" w:author="Windows User" w:date="2019-09-19T03:29:00Z"/>
                <w:rFonts w:cs="Times New Roman"/>
                <w:sz w:val="22"/>
                <w:szCs w:val="24"/>
                <w:lang w:val="en-ID"/>
              </w:rPr>
            </w:pPr>
            <w:del w:id="6610" w:author="Windows User" w:date="2019-09-19T03:29:00Z">
              <w:r w:rsidRPr="0033182C" w:rsidDel="00F7680F">
                <w:rPr>
                  <w:rFonts w:cs="Times New Roman"/>
                  <w:b/>
                  <w:sz w:val="22"/>
                  <w:szCs w:val="24"/>
                </w:rPr>
                <w:delText>Pascakondisi</w:delText>
              </w:r>
              <w:bookmarkStart w:id="6611" w:name="_Toc23496867"/>
              <w:bookmarkStart w:id="6612" w:name="_Toc23553051"/>
              <w:bookmarkStart w:id="6613" w:name="_Toc23811404"/>
              <w:bookmarkEnd w:id="6611"/>
              <w:bookmarkEnd w:id="6612"/>
              <w:bookmarkEnd w:id="6613"/>
            </w:del>
          </w:p>
        </w:tc>
        <w:tc>
          <w:tcPr>
            <w:tcW w:w="3544" w:type="dxa"/>
            <w:gridSpan w:val="2"/>
          </w:tcPr>
          <w:p w14:paraId="0F106696" w14:textId="55244698" w:rsidR="00926E1F" w:rsidRPr="0033182C" w:rsidDel="00F7680F" w:rsidRDefault="00926E1F" w:rsidP="00E97240">
            <w:pPr>
              <w:spacing w:after="0" w:line="240" w:lineRule="auto"/>
              <w:rPr>
                <w:del w:id="6614" w:author="Windows User" w:date="2019-09-19T03:29:00Z"/>
                <w:rFonts w:cs="Times New Roman"/>
                <w:sz w:val="22"/>
                <w:szCs w:val="24"/>
                <w:lang w:val="en-ID"/>
              </w:rPr>
            </w:pPr>
            <w:del w:id="6615" w:author="Windows User" w:date="2019-09-19T03:29:00Z">
              <w:r w:rsidRPr="0033182C" w:rsidDel="00F7680F">
                <w:rPr>
                  <w:rFonts w:cs="Times New Roman"/>
                  <w:sz w:val="22"/>
                  <w:szCs w:val="24"/>
                </w:rPr>
                <w:delText>Aktor dapat melihat history sudut y</w:delText>
              </w:r>
              <w:bookmarkStart w:id="6616" w:name="_Toc23496868"/>
              <w:bookmarkStart w:id="6617" w:name="_Toc23553052"/>
              <w:bookmarkStart w:id="6618" w:name="_Toc23811405"/>
              <w:bookmarkEnd w:id="6616"/>
              <w:bookmarkEnd w:id="6617"/>
              <w:bookmarkEnd w:id="6618"/>
            </w:del>
          </w:p>
        </w:tc>
        <w:bookmarkStart w:id="6619" w:name="_Toc23496869"/>
        <w:bookmarkStart w:id="6620" w:name="_Toc23553053"/>
        <w:bookmarkStart w:id="6621" w:name="_Toc23811406"/>
        <w:bookmarkEnd w:id="6619"/>
        <w:bookmarkEnd w:id="6620"/>
        <w:bookmarkEnd w:id="6621"/>
      </w:tr>
      <w:tr w:rsidR="00926E1F" w:rsidRPr="0033182C" w:rsidDel="00F7680F" w14:paraId="03F518D6" w14:textId="5EA7E3AF" w:rsidTr="007E74B5">
        <w:trPr>
          <w:del w:id="6622" w:author="Windows User" w:date="2019-09-19T03:29:00Z"/>
        </w:trPr>
        <w:tc>
          <w:tcPr>
            <w:tcW w:w="8075" w:type="dxa"/>
            <w:gridSpan w:val="3"/>
          </w:tcPr>
          <w:p w14:paraId="39A18196" w14:textId="08166831" w:rsidR="00926E1F" w:rsidRPr="0033182C" w:rsidDel="00F7680F" w:rsidRDefault="00926E1F" w:rsidP="00E97240">
            <w:pPr>
              <w:spacing w:after="0" w:line="240" w:lineRule="auto"/>
              <w:jc w:val="center"/>
              <w:rPr>
                <w:del w:id="6623" w:author="Windows User" w:date="2019-09-19T03:29:00Z"/>
                <w:rFonts w:cs="Times New Roman"/>
                <w:sz w:val="22"/>
                <w:szCs w:val="24"/>
              </w:rPr>
            </w:pPr>
            <w:del w:id="6624" w:author="Windows User" w:date="2019-09-19T03:29:00Z">
              <w:r w:rsidRPr="0033182C" w:rsidDel="00F7680F">
                <w:rPr>
                  <w:rFonts w:cs="Times New Roman"/>
                  <w:b/>
                  <w:bCs/>
                  <w:sz w:val="22"/>
                  <w:szCs w:val="24"/>
                </w:rPr>
                <w:delText>Flow Event</w:delText>
              </w:r>
              <w:bookmarkStart w:id="6625" w:name="_Toc23496870"/>
              <w:bookmarkStart w:id="6626" w:name="_Toc23553054"/>
              <w:bookmarkStart w:id="6627" w:name="_Toc23811407"/>
              <w:bookmarkEnd w:id="6625"/>
              <w:bookmarkEnd w:id="6626"/>
              <w:bookmarkEnd w:id="6627"/>
            </w:del>
          </w:p>
        </w:tc>
        <w:bookmarkStart w:id="6628" w:name="_Toc23496871"/>
        <w:bookmarkStart w:id="6629" w:name="_Toc23553055"/>
        <w:bookmarkStart w:id="6630" w:name="_Toc23811408"/>
        <w:bookmarkEnd w:id="6628"/>
        <w:bookmarkEnd w:id="6629"/>
        <w:bookmarkEnd w:id="6630"/>
      </w:tr>
      <w:tr w:rsidR="00926E1F" w:rsidRPr="0033182C" w:rsidDel="00F7680F" w14:paraId="15B03FAA" w14:textId="16517065" w:rsidTr="007E74B5">
        <w:trPr>
          <w:del w:id="6631" w:author="Windows User" w:date="2019-09-19T03:29:00Z"/>
        </w:trPr>
        <w:tc>
          <w:tcPr>
            <w:tcW w:w="8075" w:type="dxa"/>
            <w:gridSpan w:val="3"/>
          </w:tcPr>
          <w:p w14:paraId="6CC67CD7" w14:textId="69CA70AC" w:rsidR="00926E1F" w:rsidRPr="0033182C" w:rsidDel="00F7680F" w:rsidRDefault="00926E1F" w:rsidP="00E97240">
            <w:pPr>
              <w:spacing w:after="0" w:line="240" w:lineRule="auto"/>
              <w:jc w:val="center"/>
              <w:rPr>
                <w:del w:id="6632" w:author="Windows User" w:date="2019-09-19T03:29:00Z"/>
                <w:rFonts w:cs="Times New Roman"/>
                <w:sz w:val="22"/>
                <w:szCs w:val="24"/>
              </w:rPr>
            </w:pPr>
            <w:del w:id="6633" w:author="Windows User" w:date="2019-09-19T03:29:00Z">
              <w:r w:rsidRPr="0033182C" w:rsidDel="00F7680F">
                <w:rPr>
                  <w:rFonts w:cs="Times New Roman"/>
                  <w:b/>
                  <w:sz w:val="22"/>
                  <w:szCs w:val="24"/>
                </w:rPr>
                <w:delText>Normal Flow : Lihat history sudut y</w:delText>
              </w:r>
              <w:bookmarkStart w:id="6634" w:name="_Toc23496872"/>
              <w:bookmarkStart w:id="6635" w:name="_Toc23553056"/>
              <w:bookmarkStart w:id="6636" w:name="_Toc23811409"/>
              <w:bookmarkEnd w:id="6634"/>
              <w:bookmarkEnd w:id="6635"/>
              <w:bookmarkEnd w:id="6636"/>
            </w:del>
          </w:p>
        </w:tc>
        <w:bookmarkStart w:id="6637" w:name="_Toc23496873"/>
        <w:bookmarkStart w:id="6638" w:name="_Toc23553057"/>
        <w:bookmarkStart w:id="6639" w:name="_Toc23811410"/>
        <w:bookmarkEnd w:id="6637"/>
        <w:bookmarkEnd w:id="6638"/>
        <w:bookmarkEnd w:id="6639"/>
      </w:tr>
      <w:tr w:rsidR="00926E1F" w:rsidRPr="0033182C" w:rsidDel="00F7680F" w14:paraId="1AE44677" w14:textId="740221CC" w:rsidTr="007E74B5">
        <w:trPr>
          <w:trHeight w:val="517"/>
          <w:del w:id="6640" w:author="Windows User" w:date="2019-09-19T03:29:00Z"/>
        </w:trPr>
        <w:tc>
          <w:tcPr>
            <w:tcW w:w="4604" w:type="dxa"/>
            <w:gridSpan w:val="2"/>
          </w:tcPr>
          <w:p w14:paraId="25872477" w14:textId="4E9FEE3F" w:rsidR="00926E1F" w:rsidRPr="0033182C" w:rsidDel="00F7680F" w:rsidRDefault="00926E1F" w:rsidP="00E97240">
            <w:pPr>
              <w:spacing w:after="0" w:line="240" w:lineRule="auto"/>
              <w:rPr>
                <w:del w:id="6641" w:author="Windows User" w:date="2019-09-19T03:29:00Z"/>
                <w:rFonts w:cs="Times New Roman"/>
                <w:b/>
                <w:sz w:val="22"/>
                <w:szCs w:val="24"/>
              </w:rPr>
            </w:pPr>
            <w:del w:id="6642" w:author="Windows User" w:date="2019-09-19T03:29:00Z">
              <w:r w:rsidRPr="0033182C" w:rsidDel="00F7680F">
                <w:rPr>
                  <w:rFonts w:cs="Times New Roman"/>
                  <w:sz w:val="22"/>
                  <w:szCs w:val="24"/>
                </w:rPr>
                <w:delText>Aksi Aktor</w:delText>
              </w:r>
              <w:bookmarkStart w:id="6643" w:name="_Toc23496874"/>
              <w:bookmarkStart w:id="6644" w:name="_Toc23553058"/>
              <w:bookmarkStart w:id="6645" w:name="_Toc23811411"/>
              <w:bookmarkEnd w:id="6643"/>
              <w:bookmarkEnd w:id="6644"/>
              <w:bookmarkEnd w:id="6645"/>
            </w:del>
          </w:p>
        </w:tc>
        <w:tc>
          <w:tcPr>
            <w:tcW w:w="3471" w:type="dxa"/>
          </w:tcPr>
          <w:p w14:paraId="4C8EBC8D" w14:textId="20D05964" w:rsidR="00926E1F" w:rsidRPr="0033182C" w:rsidDel="00F7680F" w:rsidRDefault="00926E1F" w:rsidP="00E97240">
            <w:pPr>
              <w:spacing w:after="0" w:line="240" w:lineRule="auto"/>
              <w:rPr>
                <w:del w:id="6646" w:author="Windows User" w:date="2019-09-19T03:29:00Z"/>
                <w:rFonts w:cs="Times New Roman"/>
                <w:b/>
                <w:sz w:val="22"/>
                <w:szCs w:val="24"/>
              </w:rPr>
            </w:pPr>
            <w:del w:id="6647" w:author="Windows User" w:date="2019-09-19T03:29:00Z">
              <w:r w:rsidRPr="0033182C" w:rsidDel="00F7680F">
                <w:rPr>
                  <w:rFonts w:cs="Times New Roman"/>
                  <w:sz w:val="22"/>
                  <w:szCs w:val="24"/>
                </w:rPr>
                <w:delText>Reaksi Sistem</w:delText>
              </w:r>
              <w:bookmarkStart w:id="6648" w:name="_Toc23496875"/>
              <w:bookmarkStart w:id="6649" w:name="_Toc23553059"/>
              <w:bookmarkStart w:id="6650" w:name="_Toc23811412"/>
              <w:bookmarkEnd w:id="6648"/>
              <w:bookmarkEnd w:id="6649"/>
              <w:bookmarkEnd w:id="6650"/>
            </w:del>
          </w:p>
        </w:tc>
        <w:bookmarkStart w:id="6651" w:name="_Toc23496876"/>
        <w:bookmarkStart w:id="6652" w:name="_Toc23553060"/>
        <w:bookmarkStart w:id="6653" w:name="_Toc23811413"/>
        <w:bookmarkEnd w:id="6651"/>
        <w:bookmarkEnd w:id="6652"/>
        <w:bookmarkEnd w:id="6653"/>
      </w:tr>
      <w:tr w:rsidR="00926E1F" w:rsidRPr="0033182C" w:rsidDel="00F7680F" w14:paraId="6BF49D4A" w14:textId="482261F7" w:rsidTr="007E74B5">
        <w:trPr>
          <w:trHeight w:val="371"/>
          <w:del w:id="6654" w:author="Windows User" w:date="2019-09-19T03:29:00Z"/>
        </w:trPr>
        <w:tc>
          <w:tcPr>
            <w:tcW w:w="4604" w:type="dxa"/>
            <w:gridSpan w:val="2"/>
          </w:tcPr>
          <w:p w14:paraId="42700385" w14:textId="10D79276" w:rsidR="00926E1F" w:rsidRPr="0033182C" w:rsidDel="00F7680F" w:rsidRDefault="00926E1F" w:rsidP="00E97240">
            <w:pPr>
              <w:pStyle w:val="ListParagraph"/>
              <w:numPr>
                <w:ilvl w:val="0"/>
                <w:numId w:val="19"/>
              </w:numPr>
              <w:spacing w:after="0" w:line="240" w:lineRule="auto"/>
              <w:rPr>
                <w:del w:id="6655" w:author="Windows User" w:date="2019-09-19T03:29:00Z"/>
                <w:rFonts w:cs="Times New Roman"/>
                <w:sz w:val="22"/>
                <w:szCs w:val="24"/>
              </w:rPr>
            </w:pPr>
            <w:del w:id="6656" w:author="Windows User" w:date="2019-09-19T03:29:00Z">
              <w:r w:rsidRPr="0033182C" w:rsidDel="00F7680F">
                <w:rPr>
                  <w:rFonts w:cs="Times New Roman"/>
                  <w:sz w:val="22"/>
                  <w:szCs w:val="24"/>
                </w:rPr>
                <w:delText>Klik menu History  pilih sudut y</w:delText>
              </w:r>
              <w:bookmarkStart w:id="6657" w:name="_Toc23496877"/>
              <w:bookmarkStart w:id="6658" w:name="_Toc23553061"/>
              <w:bookmarkStart w:id="6659" w:name="_Toc23811414"/>
              <w:bookmarkEnd w:id="6657"/>
              <w:bookmarkEnd w:id="6658"/>
              <w:bookmarkEnd w:id="6659"/>
            </w:del>
          </w:p>
        </w:tc>
        <w:tc>
          <w:tcPr>
            <w:tcW w:w="3471" w:type="dxa"/>
          </w:tcPr>
          <w:p w14:paraId="5E43D94F" w14:textId="391A7C61" w:rsidR="00926E1F" w:rsidRPr="0033182C" w:rsidDel="00F7680F" w:rsidRDefault="00926E1F" w:rsidP="00E97240">
            <w:pPr>
              <w:spacing w:after="0" w:line="240" w:lineRule="auto"/>
              <w:rPr>
                <w:del w:id="6660" w:author="Windows User" w:date="2019-09-19T03:29:00Z"/>
                <w:rFonts w:cs="Times New Roman"/>
                <w:sz w:val="22"/>
                <w:szCs w:val="24"/>
              </w:rPr>
            </w:pPr>
            <w:bookmarkStart w:id="6661" w:name="_Toc23496878"/>
            <w:bookmarkStart w:id="6662" w:name="_Toc23553062"/>
            <w:bookmarkStart w:id="6663" w:name="_Toc23811415"/>
            <w:bookmarkEnd w:id="6661"/>
            <w:bookmarkEnd w:id="6662"/>
            <w:bookmarkEnd w:id="6663"/>
          </w:p>
        </w:tc>
        <w:bookmarkStart w:id="6664" w:name="_Toc23496879"/>
        <w:bookmarkStart w:id="6665" w:name="_Toc23553063"/>
        <w:bookmarkStart w:id="6666" w:name="_Toc23811416"/>
        <w:bookmarkEnd w:id="6664"/>
        <w:bookmarkEnd w:id="6665"/>
        <w:bookmarkEnd w:id="6666"/>
      </w:tr>
      <w:tr w:rsidR="00926E1F" w:rsidRPr="0033182C" w:rsidDel="00F7680F" w14:paraId="588622CF" w14:textId="33A4C62B" w:rsidTr="007E74B5">
        <w:trPr>
          <w:trHeight w:val="370"/>
          <w:del w:id="6667" w:author="Windows User" w:date="2019-09-19T03:29:00Z"/>
        </w:trPr>
        <w:tc>
          <w:tcPr>
            <w:tcW w:w="4604" w:type="dxa"/>
            <w:gridSpan w:val="2"/>
          </w:tcPr>
          <w:p w14:paraId="224307CF" w14:textId="6A151A91" w:rsidR="00926E1F" w:rsidRPr="0033182C" w:rsidDel="00F7680F" w:rsidRDefault="00926E1F" w:rsidP="00E97240">
            <w:pPr>
              <w:pStyle w:val="ListParagraph"/>
              <w:spacing w:after="0" w:line="240" w:lineRule="auto"/>
              <w:rPr>
                <w:del w:id="6668" w:author="Windows User" w:date="2019-09-19T03:29:00Z"/>
                <w:rFonts w:cs="Times New Roman"/>
                <w:sz w:val="22"/>
                <w:szCs w:val="24"/>
              </w:rPr>
            </w:pPr>
            <w:bookmarkStart w:id="6669" w:name="_Toc23496880"/>
            <w:bookmarkStart w:id="6670" w:name="_Toc23553064"/>
            <w:bookmarkStart w:id="6671" w:name="_Toc23811417"/>
            <w:bookmarkEnd w:id="6669"/>
            <w:bookmarkEnd w:id="6670"/>
            <w:bookmarkEnd w:id="6671"/>
          </w:p>
          <w:p w14:paraId="008F67A5" w14:textId="46A924B6" w:rsidR="00926E1F" w:rsidRPr="0033182C" w:rsidDel="00F7680F" w:rsidRDefault="00926E1F" w:rsidP="00E97240">
            <w:pPr>
              <w:pStyle w:val="ListParagraph"/>
              <w:spacing w:after="0" w:line="240" w:lineRule="auto"/>
              <w:rPr>
                <w:del w:id="6672" w:author="Windows User" w:date="2019-09-19T03:29:00Z"/>
                <w:rFonts w:cs="Times New Roman"/>
                <w:sz w:val="22"/>
                <w:szCs w:val="24"/>
              </w:rPr>
            </w:pPr>
            <w:bookmarkStart w:id="6673" w:name="_Toc23496881"/>
            <w:bookmarkStart w:id="6674" w:name="_Toc23553065"/>
            <w:bookmarkStart w:id="6675" w:name="_Toc23811418"/>
            <w:bookmarkEnd w:id="6673"/>
            <w:bookmarkEnd w:id="6674"/>
            <w:bookmarkEnd w:id="6675"/>
          </w:p>
          <w:p w14:paraId="1887D772" w14:textId="61F23381" w:rsidR="00926E1F" w:rsidRPr="0033182C" w:rsidDel="00F7680F" w:rsidRDefault="00926E1F" w:rsidP="00E97240">
            <w:pPr>
              <w:spacing w:after="0" w:line="240" w:lineRule="auto"/>
              <w:rPr>
                <w:del w:id="6676" w:author="Windows User" w:date="2019-09-19T03:29:00Z"/>
                <w:rFonts w:cs="Times New Roman"/>
                <w:b/>
                <w:sz w:val="22"/>
                <w:szCs w:val="24"/>
              </w:rPr>
            </w:pPr>
            <w:bookmarkStart w:id="6677" w:name="_Toc23496882"/>
            <w:bookmarkStart w:id="6678" w:name="_Toc23553066"/>
            <w:bookmarkStart w:id="6679" w:name="_Toc23811419"/>
            <w:bookmarkEnd w:id="6677"/>
            <w:bookmarkEnd w:id="6678"/>
            <w:bookmarkEnd w:id="6679"/>
          </w:p>
        </w:tc>
        <w:tc>
          <w:tcPr>
            <w:tcW w:w="3471" w:type="dxa"/>
          </w:tcPr>
          <w:p w14:paraId="2E60F43A" w14:textId="047FBDE6" w:rsidR="00926E1F" w:rsidRPr="0033182C" w:rsidDel="00F7680F" w:rsidRDefault="00926E1F" w:rsidP="00E97240">
            <w:pPr>
              <w:pStyle w:val="ListParagraph"/>
              <w:numPr>
                <w:ilvl w:val="0"/>
                <w:numId w:val="19"/>
              </w:numPr>
              <w:spacing w:after="0" w:line="240" w:lineRule="auto"/>
              <w:rPr>
                <w:del w:id="6680" w:author="Windows User" w:date="2019-09-19T03:29:00Z"/>
                <w:rFonts w:cs="Times New Roman"/>
                <w:sz w:val="22"/>
                <w:szCs w:val="24"/>
              </w:rPr>
            </w:pPr>
            <w:del w:id="6681" w:author="Windows User" w:date="2019-09-19T03:29:00Z">
              <w:r w:rsidRPr="0033182C" w:rsidDel="00F7680F">
                <w:rPr>
                  <w:rFonts w:cs="Times New Roman"/>
                  <w:sz w:val="22"/>
                  <w:szCs w:val="24"/>
                </w:rPr>
                <w:delText>Menampilkan history sudut y</w:delText>
              </w:r>
              <w:bookmarkStart w:id="6682" w:name="_Toc23496883"/>
              <w:bookmarkStart w:id="6683" w:name="_Toc23553067"/>
              <w:bookmarkStart w:id="6684" w:name="_Toc23811420"/>
              <w:bookmarkEnd w:id="6682"/>
              <w:bookmarkEnd w:id="6683"/>
              <w:bookmarkEnd w:id="6684"/>
            </w:del>
          </w:p>
        </w:tc>
        <w:bookmarkStart w:id="6685" w:name="_Toc23496884"/>
        <w:bookmarkStart w:id="6686" w:name="_Toc23553068"/>
        <w:bookmarkStart w:id="6687" w:name="_Toc23811421"/>
        <w:bookmarkEnd w:id="6685"/>
        <w:bookmarkEnd w:id="6686"/>
        <w:bookmarkEnd w:id="6687"/>
      </w:tr>
    </w:tbl>
    <w:p w14:paraId="7CB8CD61" w14:textId="53534081" w:rsidR="00926E1F" w:rsidRPr="0033182C" w:rsidDel="00F7680F" w:rsidRDefault="00926E1F" w:rsidP="00E97240">
      <w:pPr>
        <w:pStyle w:val="ListParagraph"/>
        <w:spacing w:after="0" w:line="240" w:lineRule="auto"/>
        <w:ind w:left="567"/>
        <w:rPr>
          <w:del w:id="6688" w:author="Windows User" w:date="2019-09-19T03:29:00Z"/>
          <w:rFonts w:cs="Times New Roman"/>
          <w:b/>
        </w:rPr>
      </w:pPr>
      <w:bookmarkStart w:id="6689" w:name="_Toc23496885"/>
      <w:bookmarkStart w:id="6690" w:name="_Toc23553069"/>
      <w:bookmarkStart w:id="6691" w:name="_Toc23811422"/>
      <w:bookmarkEnd w:id="6689"/>
      <w:bookmarkEnd w:id="6690"/>
      <w:bookmarkEnd w:id="6691"/>
    </w:p>
    <w:p w14:paraId="3A29AEEB" w14:textId="15F8FDF8" w:rsidR="004F2EF7" w:rsidRPr="0033182C" w:rsidDel="00F7680F" w:rsidRDefault="00926E1F">
      <w:pPr>
        <w:pStyle w:val="Heading3"/>
        <w:numPr>
          <w:ilvl w:val="2"/>
          <w:numId w:val="43"/>
        </w:numPr>
        <w:ind w:left="357" w:hanging="357"/>
        <w:rPr>
          <w:del w:id="6692" w:author="Windows User" w:date="2019-09-19T03:29:00Z"/>
          <w:rFonts w:cs="Times New Roman"/>
        </w:rPr>
        <w:pPrChange w:id="6693" w:author="Windows User" w:date="2019-09-19T02:40:00Z">
          <w:pPr>
            <w:pStyle w:val="Heading3"/>
          </w:pPr>
        </w:pPrChange>
      </w:pPr>
      <w:del w:id="6694" w:author="Windows User" w:date="2019-09-19T03:29:00Z">
        <w:r w:rsidRPr="0033182C" w:rsidDel="00F7680F">
          <w:rPr>
            <w:rFonts w:cs="Times New Roman"/>
          </w:rPr>
          <w:delText>Lihat g</w:delText>
        </w:r>
        <w:r w:rsidR="0090212E" w:rsidRPr="0033182C" w:rsidDel="00F7680F">
          <w:rPr>
            <w:rFonts w:cs="Times New Roman"/>
          </w:rPr>
          <w:delText>rafik sudut x</w:delText>
        </w:r>
        <w:bookmarkStart w:id="6695" w:name="_Toc23496886"/>
        <w:bookmarkStart w:id="6696" w:name="_Toc23553070"/>
        <w:bookmarkStart w:id="6697" w:name="_Toc23811423"/>
        <w:bookmarkEnd w:id="6695"/>
        <w:bookmarkEnd w:id="6696"/>
        <w:bookmarkEnd w:id="6697"/>
      </w:del>
    </w:p>
    <w:p w14:paraId="6BA94733" w14:textId="166D80C5" w:rsidR="00E07971" w:rsidRPr="0033182C" w:rsidDel="00F7680F" w:rsidRDefault="00E75BB9" w:rsidP="007E74B5">
      <w:pPr>
        <w:ind w:firstLine="567"/>
        <w:rPr>
          <w:del w:id="6698" w:author="Windows User" w:date="2019-09-19T03:29:00Z"/>
          <w:rFonts w:cs="Times New Roman"/>
          <w:szCs w:val="24"/>
        </w:rPr>
      </w:pPr>
      <w:del w:id="6699" w:author="Windows User" w:date="2019-09-19T03:29:00Z">
        <w:r w:rsidRPr="0033182C"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33182C" w:rsidDel="00F7680F">
          <w:rPr>
            <w:rFonts w:cs="Times New Roman"/>
            <w:szCs w:val="24"/>
          </w:rPr>
          <w:delText>Tabel</w:delText>
        </w:r>
        <w:r w:rsidR="00E97240" w:rsidRPr="0033182C" w:rsidDel="00F7680F">
          <w:rPr>
            <w:rFonts w:cs="Times New Roman"/>
            <w:szCs w:val="24"/>
          </w:rPr>
          <w:delText xml:space="preserve"> 4.17.</w:delText>
        </w:r>
        <w:bookmarkStart w:id="6700" w:name="_Toc23496887"/>
        <w:bookmarkStart w:id="6701" w:name="_Toc23553071"/>
        <w:bookmarkStart w:id="6702" w:name="_Toc23811424"/>
        <w:bookmarkEnd w:id="6700"/>
        <w:bookmarkEnd w:id="6701"/>
        <w:bookmarkEnd w:id="6702"/>
      </w:del>
    </w:p>
    <w:p w14:paraId="2ED96B58" w14:textId="1EF3C4D9" w:rsidR="007E74B5" w:rsidRPr="0033182C" w:rsidDel="00F7680F" w:rsidRDefault="007E74B5" w:rsidP="007E74B5">
      <w:pPr>
        <w:pStyle w:val="Caption"/>
        <w:keepNext/>
        <w:spacing w:after="0" w:line="360" w:lineRule="auto"/>
        <w:jc w:val="center"/>
        <w:rPr>
          <w:del w:id="6703" w:author="Windows User" w:date="2019-09-19T03:29:00Z"/>
          <w:rFonts w:cs="Times New Roman"/>
          <w:i w:val="0"/>
          <w:color w:val="auto"/>
          <w:sz w:val="24"/>
        </w:rPr>
      </w:pPr>
      <w:del w:id="6704" w:author="Windows User" w:date="2019-09-19T03:29:00Z">
        <w:r w:rsidRPr="0033182C" w:rsidDel="00F7680F">
          <w:rPr>
            <w:rFonts w:cs="Times New Roman"/>
            <w:i w:val="0"/>
            <w:color w:val="auto"/>
            <w:sz w:val="24"/>
          </w:rPr>
          <w:delText xml:space="preserve">Tabel </w:delText>
        </w:r>
      </w:del>
      <w:del w:id="6705"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7</w:delText>
        </w:r>
        <w:r w:rsidRPr="0033182C" w:rsidDel="00F10288">
          <w:rPr>
            <w:rFonts w:cs="Times New Roman"/>
            <w:i w:val="0"/>
          </w:rPr>
          <w:fldChar w:fldCharType="end"/>
        </w:r>
      </w:del>
      <w:del w:id="6706" w:author="Windows User" w:date="2019-09-19T03:29:00Z">
        <w:r w:rsidRPr="0033182C" w:rsidDel="00F7680F">
          <w:rPr>
            <w:rFonts w:cs="Times New Roman"/>
            <w:i w:val="0"/>
            <w:color w:val="auto"/>
            <w:sz w:val="24"/>
          </w:rPr>
          <w:delText xml:space="preserve"> Lihat Grafik Sudut x</w:delText>
        </w:r>
        <w:bookmarkStart w:id="6707" w:name="_Toc23496888"/>
        <w:bookmarkStart w:id="6708" w:name="_Toc23553072"/>
        <w:bookmarkStart w:id="6709" w:name="_Toc23811425"/>
        <w:bookmarkEnd w:id="6707"/>
        <w:bookmarkEnd w:id="6708"/>
        <w:bookmarkEnd w:id="6709"/>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4BE40024" w14:textId="3BB57C61" w:rsidTr="007E74B5">
        <w:trPr>
          <w:del w:id="6710" w:author="Windows User" w:date="2019-09-19T03:29:00Z"/>
        </w:trPr>
        <w:tc>
          <w:tcPr>
            <w:tcW w:w="4531" w:type="dxa"/>
          </w:tcPr>
          <w:p w14:paraId="7B4D7A98" w14:textId="31614D5F" w:rsidR="00926E1F" w:rsidRPr="0033182C" w:rsidDel="00F7680F" w:rsidRDefault="00926E1F" w:rsidP="00E97240">
            <w:pPr>
              <w:spacing w:after="0" w:line="240" w:lineRule="auto"/>
              <w:rPr>
                <w:del w:id="6711" w:author="Windows User" w:date="2019-09-19T03:29:00Z"/>
                <w:rFonts w:cs="Times New Roman"/>
                <w:szCs w:val="24"/>
                <w:lang w:val="en-ID"/>
              </w:rPr>
            </w:pPr>
            <w:del w:id="6712" w:author="Windows User" w:date="2019-09-19T03:29:00Z">
              <w:r w:rsidRPr="0033182C" w:rsidDel="00F7680F">
                <w:rPr>
                  <w:rFonts w:cs="Times New Roman"/>
                  <w:b/>
                  <w:szCs w:val="24"/>
                </w:rPr>
                <w:delText>Nama Usecase</w:delText>
              </w:r>
              <w:bookmarkStart w:id="6713" w:name="_Toc23496889"/>
              <w:bookmarkStart w:id="6714" w:name="_Toc23553073"/>
              <w:bookmarkStart w:id="6715" w:name="_Toc23811426"/>
              <w:bookmarkEnd w:id="6713"/>
              <w:bookmarkEnd w:id="6714"/>
              <w:bookmarkEnd w:id="6715"/>
            </w:del>
          </w:p>
        </w:tc>
        <w:tc>
          <w:tcPr>
            <w:tcW w:w="3544" w:type="dxa"/>
            <w:gridSpan w:val="2"/>
          </w:tcPr>
          <w:p w14:paraId="666500FE" w14:textId="084E378B" w:rsidR="00926E1F" w:rsidRPr="0033182C" w:rsidDel="00F7680F" w:rsidRDefault="00926E1F" w:rsidP="00E97240">
            <w:pPr>
              <w:spacing w:after="0" w:line="240" w:lineRule="auto"/>
              <w:rPr>
                <w:del w:id="6716" w:author="Windows User" w:date="2019-09-19T03:29:00Z"/>
                <w:rFonts w:cs="Times New Roman"/>
                <w:szCs w:val="24"/>
                <w:lang w:val="en-ID"/>
              </w:rPr>
            </w:pPr>
            <w:del w:id="6717" w:author="Windows User" w:date="2019-09-19T03:29:00Z">
              <w:r w:rsidRPr="0033182C" w:rsidDel="00F7680F">
                <w:rPr>
                  <w:rFonts w:cs="Times New Roman"/>
                  <w:szCs w:val="24"/>
                </w:rPr>
                <w:delText>Lihat grafik sudut x</w:delText>
              </w:r>
              <w:bookmarkStart w:id="6718" w:name="_Toc23496890"/>
              <w:bookmarkStart w:id="6719" w:name="_Toc23553074"/>
              <w:bookmarkStart w:id="6720" w:name="_Toc23811427"/>
              <w:bookmarkEnd w:id="6718"/>
              <w:bookmarkEnd w:id="6719"/>
              <w:bookmarkEnd w:id="6720"/>
            </w:del>
          </w:p>
        </w:tc>
        <w:bookmarkStart w:id="6721" w:name="_Toc23496891"/>
        <w:bookmarkStart w:id="6722" w:name="_Toc23553075"/>
        <w:bookmarkStart w:id="6723" w:name="_Toc23811428"/>
        <w:bookmarkEnd w:id="6721"/>
        <w:bookmarkEnd w:id="6722"/>
        <w:bookmarkEnd w:id="6723"/>
      </w:tr>
      <w:tr w:rsidR="00926E1F" w:rsidRPr="0033182C" w:rsidDel="00F7680F" w14:paraId="7C1291C7" w14:textId="4BAC11C2" w:rsidTr="007E74B5">
        <w:trPr>
          <w:del w:id="6724" w:author="Windows User" w:date="2019-09-19T03:29:00Z"/>
        </w:trPr>
        <w:tc>
          <w:tcPr>
            <w:tcW w:w="4531" w:type="dxa"/>
          </w:tcPr>
          <w:p w14:paraId="04E64630" w14:textId="659CD0FF" w:rsidR="00926E1F" w:rsidRPr="0033182C" w:rsidDel="00F7680F" w:rsidRDefault="00926E1F" w:rsidP="00E97240">
            <w:pPr>
              <w:spacing w:after="0" w:line="240" w:lineRule="auto"/>
              <w:rPr>
                <w:del w:id="6725" w:author="Windows User" w:date="2019-09-19T03:29:00Z"/>
                <w:rFonts w:cs="Times New Roman"/>
                <w:szCs w:val="24"/>
                <w:lang w:val="en-ID"/>
              </w:rPr>
            </w:pPr>
            <w:del w:id="6726" w:author="Windows User" w:date="2019-09-19T03:29:00Z">
              <w:r w:rsidRPr="0033182C" w:rsidDel="00F7680F">
                <w:rPr>
                  <w:rFonts w:cs="Times New Roman"/>
                  <w:b/>
                  <w:szCs w:val="24"/>
                </w:rPr>
                <w:delText>Aktor</w:delText>
              </w:r>
              <w:bookmarkStart w:id="6727" w:name="_Toc23496892"/>
              <w:bookmarkStart w:id="6728" w:name="_Toc23553076"/>
              <w:bookmarkStart w:id="6729" w:name="_Toc23811429"/>
              <w:bookmarkEnd w:id="6727"/>
              <w:bookmarkEnd w:id="6728"/>
              <w:bookmarkEnd w:id="6729"/>
            </w:del>
          </w:p>
        </w:tc>
        <w:tc>
          <w:tcPr>
            <w:tcW w:w="3544" w:type="dxa"/>
            <w:gridSpan w:val="2"/>
          </w:tcPr>
          <w:p w14:paraId="111F6280" w14:textId="538C6283" w:rsidR="00926E1F" w:rsidRPr="0033182C" w:rsidDel="00F7680F" w:rsidRDefault="00926E1F" w:rsidP="00E97240">
            <w:pPr>
              <w:spacing w:after="0" w:line="240" w:lineRule="auto"/>
              <w:rPr>
                <w:del w:id="6730" w:author="Windows User" w:date="2019-09-19T03:29:00Z"/>
                <w:rFonts w:cs="Times New Roman"/>
                <w:szCs w:val="24"/>
                <w:lang w:val="en-ID"/>
              </w:rPr>
            </w:pPr>
            <w:del w:id="6731" w:author="Windows User" w:date="2019-09-19T03:29:00Z">
              <w:r w:rsidRPr="0033182C" w:rsidDel="00F7680F">
                <w:rPr>
                  <w:rFonts w:cs="Times New Roman"/>
                  <w:szCs w:val="24"/>
                </w:rPr>
                <w:delText>Senua aktor</w:delText>
              </w:r>
              <w:bookmarkStart w:id="6732" w:name="_Toc23496893"/>
              <w:bookmarkStart w:id="6733" w:name="_Toc23553077"/>
              <w:bookmarkStart w:id="6734" w:name="_Toc23811430"/>
              <w:bookmarkEnd w:id="6732"/>
              <w:bookmarkEnd w:id="6733"/>
              <w:bookmarkEnd w:id="6734"/>
            </w:del>
          </w:p>
        </w:tc>
        <w:bookmarkStart w:id="6735" w:name="_Toc23496894"/>
        <w:bookmarkStart w:id="6736" w:name="_Toc23553078"/>
        <w:bookmarkStart w:id="6737" w:name="_Toc23811431"/>
        <w:bookmarkEnd w:id="6735"/>
        <w:bookmarkEnd w:id="6736"/>
        <w:bookmarkEnd w:id="6737"/>
      </w:tr>
      <w:tr w:rsidR="00926E1F" w:rsidRPr="0033182C" w:rsidDel="00F7680F" w14:paraId="5A35026F" w14:textId="7D379C20" w:rsidTr="007E74B5">
        <w:trPr>
          <w:del w:id="6738" w:author="Windows User" w:date="2019-09-19T03:29:00Z"/>
        </w:trPr>
        <w:tc>
          <w:tcPr>
            <w:tcW w:w="4531" w:type="dxa"/>
          </w:tcPr>
          <w:p w14:paraId="6F6F71DB" w14:textId="1467D66D" w:rsidR="00926E1F" w:rsidRPr="0033182C" w:rsidDel="00F7680F" w:rsidRDefault="00926E1F" w:rsidP="00E97240">
            <w:pPr>
              <w:spacing w:after="0" w:line="240" w:lineRule="auto"/>
              <w:rPr>
                <w:del w:id="6739" w:author="Windows User" w:date="2019-09-19T03:29:00Z"/>
                <w:rFonts w:cs="Times New Roman"/>
                <w:szCs w:val="24"/>
                <w:lang w:val="en-ID"/>
              </w:rPr>
            </w:pPr>
            <w:del w:id="6740" w:author="Windows User" w:date="2019-09-19T03:29:00Z">
              <w:r w:rsidRPr="0033182C" w:rsidDel="00F7680F">
                <w:rPr>
                  <w:rFonts w:cs="Times New Roman"/>
                  <w:b/>
                  <w:szCs w:val="24"/>
                </w:rPr>
                <w:delText>Deskripsi Singkat</w:delText>
              </w:r>
              <w:bookmarkStart w:id="6741" w:name="_Toc23496895"/>
              <w:bookmarkStart w:id="6742" w:name="_Toc23553079"/>
              <w:bookmarkStart w:id="6743" w:name="_Toc23811432"/>
              <w:bookmarkEnd w:id="6741"/>
              <w:bookmarkEnd w:id="6742"/>
              <w:bookmarkEnd w:id="6743"/>
            </w:del>
          </w:p>
        </w:tc>
        <w:tc>
          <w:tcPr>
            <w:tcW w:w="3544" w:type="dxa"/>
            <w:gridSpan w:val="2"/>
          </w:tcPr>
          <w:p w14:paraId="216FD46C" w14:textId="1C3D782A" w:rsidR="00926E1F" w:rsidRPr="0033182C" w:rsidDel="00F7680F" w:rsidRDefault="00926E1F" w:rsidP="00E97240">
            <w:pPr>
              <w:spacing w:after="0" w:line="240" w:lineRule="auto"/>
              <w:rPr>
                <w:del w:id="6744" w:author="Windows User" w:date="2019-09-19T03:29:00Z"/>
                <w:rFonts w:cs="Times New Roman"/>
                <w:szCs w:val="24"/>
                <w:lang w:val="en-ID"/>
              </w:rPr>
            </w:pPr>
            <w:del w:id="6745" w:author="Windows User" w:date="2019-09-19T03:29:00Z">
              <w:r w:rsidRPr="0033182C" w:rsidDel="00F7680F">
                <w:rPr>
                  <w:rFonts w:cs="Times New Roman"/>
                  <w:szCs w:val="24"/>
                </w:rPr>
                <w:delText>Aktor melihat grafik sudut x</w:delText>
              </w:r>
              <w:bookmarkStart w:id="6746" w:name="_Toc23496896"/>
              <w:bookmarkStart w:id="6747" w:name="_Toc23553080"/>
              <w:bookmarkStart w:id="6748" w:name="_Toc23811433"/>
              <w:bookmarkEnd w:id="6746"/>
              <w:bookmarkEnd w:id="6747"/>
              <w:bookmarkEnd w:id="6748"/>
            </w:del>
          </w:p>
        </w:tc>
        <w:bookmarkStart w:id="6749" w:name="_Toc23496897"/>
        <w:bookmarkStart w:id="6750" w:name="_Toc23553081"/>
        <w:bookmarkStart w:id="6751" w:name="_Toc23811434"/>
        <w:bookmarkEnd w:id="6749"/>
        <w:bookmarkEnd w:id="6750"/>
        <w:bookmarkEnd w:id="6751"/>
      </w:tr>
      <w:tr w:rsidR="00926E1F" w:rsidRPr="0033182C" w:rsidDel="00F7680F" w14:paraId="61C1D82D" w14:textId="5B7D3A76" w:rsidTr="007E74B5">
        <w:trPr>
          <w:del w:id="6752" w:author="Windows User" w:date="2019-09-19T03:29:00Z"/>
        </w:trPr>
        <w:tc>
          <w:tcPr>
            <w:tcW w:w="4531" w:type="dxa"/>
          </w:tcPr>
          <w:p w14:paraId="3EAB35F0" w14:textId="56D47AC2" w:rsidR="00926E1F" w:rsidRPr="0033182C" w:rsidDel="00F7680F" w:rsidRDefault="00926E1F" w:rsidP="00E97240">
            <w:pPr>
              <w:spacing w:after="0" w:line="240" w:lineRule="auto"/>
              <w:rPr>
                <w:del w:id="6753" w:author="Windows User" w:date="2019-09-19T03:29:00Z"/>
                <w:rFonts w:cs="Times New Roman"/>
                <w:szCs w:val="24"/>
                <w:lang w:val="en-ID"/>
              </w:rPr>
            </w:pPr>
            <w:del w:id="6754" w:author="Windows User" w:date="2019-09-19T03:29:00Z">
              <w:r w:rsidRPr="0033182C" w:rsidDel="00F7680F">
                <w:rPr>
                  <w:rFonts w:cs="Times New Roman"/>
                  <w:b/>
                  <w:szCs w:val="24"/>
                </w:rPr>
                <w:delText>Prekondisi</w:delText>
              </w:r>
              <w:bookmarkStart w:id="6755" w:name="_Toc23496898"/>
              <w:bookmarkStart w:id="6756" w:name="_Toc23553082"/>
              <w:bookmarkStart w:id="6757" w:name="_Toc23811435"/>
              <w:bookmarkEnd w:id="6755"/>
              <w:bookmarkEnd w:id="6756"/>
              <w:bookmarkEnd w:id="6757"/>
            </w:del>
          </w:p>
        </w:tc>
        <w:tc>
          <w:tcPr>
            <w:tcW w:w="3544" w:type="dxa"/>
            <w:gridSpan w:val="2"/>
          </w:tcPr>
          <w:p w14:paraId="49411B51" w14:textId="2FA802B9" w:rsidR="00926E1F" w:rsidRPr="0033182C" w:rsidDel="00F7680F" w:rsidRDefault="00926E1F" w:rsidP="00E97240">
            <w:pPr>
              <w:spacing w:after="0" w:line="240" w:lineRule="auto"/>
              <w:rPr>
                <w:del w:id="6758" w:author="Windows User" w:date="2019-09-19T03:29:00Z"/>
                <w:rFonts w:cs="Times New Roman"/>
                <w:szCs w:val="24"/>
                <w:lang w:val="en-ID"/>
              </w:rPr>
            </w:pPr>
            <w:del w:id="6759" w:author="Windows User" w:date="2019-09-19T03:29:00Z">
              <w:r w:rsidRPr="0033182C" w:rsidDel="00F7680F">
                <w:rPr>
                  <w:rFonts w:cs="Times New Roman"/>
                  <w:szCs w:val="24"/>
                </w:rPr>
                <w:delText>Aktor masuk halaman dashboard masing-masing</w:delText>
              </w:r>
              <w:bookmarkStart w:id="6760" w:name="_Toc23496899"/>
              <w:bookmarkStart w:id="6761" w:name="_Toc23553083"/>
              <w:bookmarkStart w:id="6762" w:name="_Toc23811436"/>
              <w:bookmarkEnd w:id="6760"/>
              <w:bookmarkEnd w:id="6761"/>
              <w:bookmarkEnd w:id="6762"/>
            </w:del>
          </w:p>
        </w:tc>
        <w:bookmarkStart w:id="6763" w:name="_Toc23496900"/>
        <w:bookmarkStart w:id="6764" w:name="_Toc23553084"/>
        <w:bookmarkStart w:id="6765" w:name="_Toc23811437"/>
        <w:bookmarkEnd w:id="6763"/>
        <w:bookmarkEnd w:id="6764"/>
        <w:bookmarkEnd w:id="6765"/>
      </w:tr>
      <w:tr w:rsidR="00926E1F" w:rsidRPr="0033182C" w:rsidDel="00F7680F" w14:paraId="3EFD292B" w14:textId="4A4EB235" w:rsidTr="007E74B5">
        <w:trPr>
          <w:del w:id="6766" w:author="Windows User" w:date="2019-09-19T03:29:00Z"/>
        </w:trPr>
        <w:tc>
          <w:tcPr>
            <w:tcW w:w="4531" w:type="dxa"/>
          </w:tcPr>
          <w:p w14:paraId="648F29CF" w14:textId="10D5526A" w:rsidR="00926E1F" w:rsidRPr="0033182C" w:rsidDel="00F7680F" w:rsidRDefault="00926E1F" w:rsidP="00E97240">
            <w:pPr>
              <w:spacing w:after="0" w:line="240" w:lineRule="auto"/>
              <w:rPr>
                <w:del w:id="6767" w:author="Windows User" w:date="2019-09-19T03:29:00Z"/>
                <w:rFonts w:cs="Times New Roman"/>
                <w:szCs w:val="24"/>
                <w:lang w:val="en-ID"/>
              </w:rPr>
            </w:pPr>
            <w:del w:id="6768" w:author="Windows User" w:date="2019-09-19T03:29:00Z">
              <w:r w:rsidRPr="0033182C" w:rsidDel="00F7680F">
                <w:rPr>
                  <w:rFonts w:cs="Times New Roman"/>
                  <w:b/>
                  <w:szCs w:val="24"/>
                </w:rPr>
                <w:delText>Pascakondisi</w:delText>
              </w:r>
              <w:bookmarkStart w:id="6769" w:name="_Toc23496901"/>
              <w:bookmarkStart w:id="6770" w:name="_Toc23553085"/>
              <w:bookmarkStart w:id="6771" w:name="_Toc23811438"/>
              <w:bookmarkEnd w:id="6769"/>
              <w:bookmarkEnd w:id="6770"/>
              <w:bookmarkEnd w:id="6771"/>
            </w:del>
          </w:p>
        </w:tc>
        <w:tc>
          <w:tcPr>
            <w:tcW w:w="3544" w:type="dxa"/>
            <w:gridSpan w:val="2"/>
          </w:tcPr>
          <w:p w14:paraId="6343E6E1" w14:textId="175245DB" w:rsidR="00926E1F" w:rsidRPr="0033182C" w:rsidDel="00F7680F" w:rsidRDefault="00926E1F" w:rsidP="00E97240">
            <w:pPr>
              <w:spacing w:after="0" w:line="240" w:lineRule="auto"/>
              <w:rPr>
                <w:del w:id="6772" w:author="Windows User" w:date="2019-09-19T03:29:00Z"/>
                <w:rFonts w:cs="Times New Roman"/>
                <w:szCs w:val="24"/>
                <w:lang w:val="en-ID"/>
              </w:rPr>
            </w:pPr>
            <w:del w:id="6773" w:author="Windows User" w:date="2019-09-19T03:29:00Z">
              <w:r w:rsidRPr="0033182C" w:rsidDel="00F7680F">
                <w:rPr>
                  <w:rFonts w:cs="Times New Roman"/>
                  <w:szCs w:val="24"/>
                </w:rPr>
                <w:delText>Aktor dapat melihat grafik sudut x</w:delText>
              </w:r>
              <w:bookmarkStart w:id="6774" w:name="_Toc23496902"/>
              <w:bookmarkStart w:id="6775" w:name="_Toc23553086"/>
              <w:bookmarkStart w:id="6776" w:name="_Toc23811439"/>
              <w:bookmarkEnd w:id="6774"/>
              <w:bookmarkEnd w:id="6775"/>
              <w:bookmarkEnd w:id="6776"/>
            </w:del>
          </w:p>
        </w:tc>
        <w:bookmarkStart w:id="6777" w:name="_Toc23496903"/>
        <w:bookmarkStart w:id="6778" w:name="_Toc23553087"/>
        <w:bookmarkStart w:id="6779" w:name="_Toc23811440"/>
        <w:bookmarkEnd w:id="6777"/>
        <w:bookmarkEnd w:id="6778"/>
        <w:bookmarkEnd w:id="6779"/>
      </w:tr>
      <w:tr w:rsidR="00926E1F" w:rsidRPr="0033182C" w:rsidDel="00F7680F" w14:paraId="41838E15" w14:textId="1C6DFE05" w:rsidTr="007E74B5">
        <w:trPr>
          <w:del w:id="6780" w:author="Windows User" w:date="2019-09-19T03:29:00Z"/>
        </w:trPr>
        <w:tc>
          <w:tcPr>
            <w:tcW w:w="8075" w:type="dxa"/>
            <w:gridSpan w:val="3"/>
          </w:tcPr>
          <w:p w14:paraId="112131E3" w14:textId="476F85D4" w:rsidR="00926E1F" w:rsidRPr="0033182C" w:rsidDel="00F7680F" w:rsidRDefault="00926E1F" w:rsidP="00E97240">
            <w:pPr>
              <w:spacing w:after="0" w:line="240" w:lineRule="auto"/>
              <w:jc w:val="center"/>
              <w:rPr>
                <w:del w:id="6781" w:author="Windows User" w:date="2019-09-19T03:29:00Z"/>
                <w:rFonts w:cs="Times New Roman"/>
                <w:szCs w:val="24"/>
              </w:rPr>
            </w:pPr>
            <w:del w:id="6782" w:author="Windows User" w:date="2019-09-19T03:29:00Z">
              <w:r w:rsidRPr="0033182C" w:rsidDel="00F7680F">
                <w:rPr>
                  <w:rFonts w:cs="Times New Roman"/>
                  <w:b/>
                  <w:bCs/>
                  <w:szCs w:val="24"/>
                </w:rPr>
                <w:delText>Flow Event</w:delText>
              </w:r>
              <w:bookmarkStart w:id="6783" w:name="_Toc23496904"/>
              <w:bookmarkStart w:id="6784" w:name="_Toc23553088"/>
              <w:bookmarkStart w:id="6785" w:name="_Toc23811441"/>
              <w:bookmarkEnd w:id="6783"/>
              <w:bookmarkEnd w:id="6784"/>
              <w:bookmarkEnd w:id="6785"/>
            </w:del>
          </w:p>
        </w:tc>
        <w:bookmarkStart w:id="6786" w:name="_Toc23496905"/>
        <w:bookmarkStart w:id="6787" w:name="_Toc23553089"/>
        <w:bookmarkStart w:id="6788" w:name="_Toc23811442"/>
        <w:bookmarkEnd w:id="6786"/>
        <w:bookmarkEnd w:id="6787"/>
        <w:bookmarkEnd w:id="6788"/>
      </w:tr>
      <w:tr w:rsidR="00926E1F" w:rsidRPr="0033182C" w:rsidDel="00F7680F" w14:paraId="519B51C2" w14:textId="2C8E3934" w:rsidTr="007E74B5">
        <w:trPr>
          <w:del w:id="6789" w:author="Windows User" w:date="2019-09-19T03:29:00Z"/>
        </w:trPr>
        <w:tc>
          <w:tcPr>
            <w:tcW w:w="8075" w:type="dxa"/>
            <w:gridSpan w:val="3"/>
          </w:tcPr>
          <w:p w14:paraId="6EEE9371" w14:textId="779BBC28" w:rsidR="00926E1F" w:rsidRPr="0033182C" w:rsidDel="00F7680F" w:rsidRDefault="00926E1F" w:rsidP="00E97240">
            <w:pPr>
              <w:spacing w:after="0" w:line="240" w:lineRule="auto"/>
              <w:jc w:val="center"/>
              <w:rPr>
                <w:del w:id="6790" w:author="Windows User" w:date="2019-09-19T03:29:00Z"/>
                <w:rFonts w:cs="Times New Roman"/>
                <w:szCs w:val="24"/>
              </w:rPr>
            </w:pPr>
            <w:del w:id="6791" w:author="Windows User" w:date="2019-09-19T03:29:00Z">
              <w:r w:rsidRPr="0033182C" w:rsidDel="00F7680F">
                <w:rPr>
                  <w:rFonts w:cs="Times New Roman"/>
                  <w:b/>
                  <w:szCs w:val="24"/>
                </w:rPr>
                <w:delText>Normal Flow : Lihat grafik sudut x</w:delText>
              </w:r>
              <w:bookmarkStart w:id="6792" w:name="_Toc23496906"/>
              <w:bookmarkStart w:id="6793" w:name="_Toc23553090"/>
              <w:bookmarkStart w:id="6794" w:name="_Toc23811443"/>
              <w:bookmarkEnd w:id="6792"/>
              <w:bookmarkEnd w:id="6793"/>
              <w:bookmarkEnd w:id="6794"/>
            </w:del>
          </w:p>
        </w:tc>
        <w:bookmarkStart w:id="6795" w:name="_Toc23496907"/>
        <w:bookmarkStart w:id="6796" w:name="_Toc23553091"/>
        <w:bookmarkStart w:id="6797" w:name="_Toc23811444"/>
        <w:bookmarkEnd w:id="6795"/>
        <w:bookmarkEnd w:id="6796"/>
        <w:bookmarkEnd w:id="6797"/>
      </w:tr>
      <w:tr w:rsidR="00926E1F" w:rsidRPr="0033182C" w:rsidDel="00F7680F" w14:paraId="158F5099" w14:textId="71741D39" w:rsidTr="007E74B5">
        <w:trPr>
          <w:trHeight w:val="517"/>
          <w:del w:id="6798" w:author="Windows User" w:date="2019-09-19T03:29:00Z"/>
        </w:trPr>
        <w:tc>
          <w:tcPr>
            <w:tcW w:w="4604" w:type="dxa"/>
            <w:gridSpan w:val="2"/>
          </w:tcPr>
          <w:p w14:paraId="4E9C551E" w14:textId="7CE8EFD0" w:rsidR="00926E1F" w:rsidRPr="0033182C" w:rsidDel="00F7680F" w:rsidRDefault="00926E1F" w:rsidP="00E97240">
            <w:pPr>
              <w:spacing w:after="0" w:line="240" w:lineRule="auto"/>
              <w:rPr>
                <w:del w:id="6799" w:author="Windows User" w:date="2019-09-19T03:29:00Z"/>
                <w:rFonts w:cs="Times New Roman"/>
                <w:b/>
                <w:szCs w:val="24"/>
              </w:rPr>
            </w:pPr>
            <w:del w:id="6800" w:author="Windows User" w:date="2019-09-19T03:29:00Z">
              <w:r w:rsidRPr="0033182C" w:rsidDel="00F7680F">
                <w:rPr>
                  <w:rFonts w:cs="Times New Roman"/>
                  <w:szCs w:val="24"/>
                </w:rPr>
                <w:delText>Aksi Aktor</w:delText>
              </w:r>
              <w:bookmarkStart w:id="6801" w:name="_Toc23496908"/>
              <w:bookmarkStart w:id="6802" w:name="_Toc23553092"/>
              <w:bookmarkStart w:id="6803" w:name="_Toc23811445"/>
              <w:bookmarkEnd w:id="6801"/>
              <w:bookmarkEnd w:id="6802"/>
              <w:bookmarkEnd w:id="6803"/>
            </w:del>
          </w:p>
        </w:tc>
        <w:tc>
          <w:tcPr>
            <w:tcW w:w="3471" w:type="dxa"/>
          </w:tcPr>
          <w:p w14:paraId="5E7A5157" w14:textId="0D14C91D" w:rsidR="00926E1F" w:rsidRPr="0033182C" w:rsidDel="00F7680F" w:rsidRDefault="00926E1F" w:rsidP="00E97240">
            <w:pPr>
              <w:spacing w:after="0" w:line="240" w:lineRule="auto"/>
              <w:rPr>
                <w:del w:id="6804" w:author="Windows User" w:date="2019-09-19T03:29:00Z"/>
                <w:rFonts w:cs="Times New Roman"/>
                <w:b/>
                <w:szCs w:val="24"/>
              </w:rPr>
            </w:pPr>
            <w:del w:id="6805" w:author="Windows User" w:date="2019-09-19T03:29:00Z">
              <w:r w:rsidRPr="0033182C" w:rsidDel="00F7680F">
                <w:rPr>
                  <w:rFonts w:cs="Times New Roman"/>
                  <w:szCs w:val="24"/>
                </w:rPr>
                <w:delText>Reaksi Sistem</w:delText>
              </w:r>
              <w:bookmarkStart w:id="6806" w:name="_Toc23496909"/>
              <w:bookmarkStart w:id="6807" w:name="_Toc23553093"/>
              <w:bookmarkStart w:id="6808" w:name="_Toc23811446"/>
              <w:bookmarkEnd w:id="6806"/>
              <w:bookmarkEnd w:id="6807"/>
              <w:bookmarkEnd w:id="6808"/>
            </w:del>
          </w:p>
        </w:tc>
        <w:bookmarkStart w:id="6809" w:name="_Toc23496910"/>
        <w:bookmarkStart w:id="6810" w:name="_Toc23553094"/>
        <w:bookmarkStart w:id="6811" w:name="_Toc23811447"/>
        <w:bookmarkEnd w:id="6809"/>
        <w:bookmarkEnd w:id="6810"/>
        <w:bookmarkEnd w:id="6811"/>
      </w:tr>
      <w:tr w:rsidR="00926E1F" w:rsidRPr="0033182C" w:rsidDel="00F7680F" w14:paraId="65617E3B" w14:textId="35DEB039" w:rsidTr="007E74B5">
        <w:trPr>
          <w:trHeight w:val="371"/>
          <w:del w:id="6812" w:author="Windows User" w:date="2019-09-19T03:29:00Z"/>
        </w:trPr>
        <w:tc>
          <w:tcPr>
            <w:tcW w:w="4604" w:type="dxa"/>
            <w:gridSpan w:val="2"/>
          </w:tcPr>
          <w:p w14:paraId="3613B6D4" w14:textId="2E78D4B3" w:rsidR="00926E1F" w:rsidRPr="0033182C" w:rsidDel="00F7680F" w:rsidRDefault="00926E1F" w:rsidP="00E97240">
            <w:pPr>
              <w:pStyle w:val="ListParagraph"/>
              <w:numPr>
                <w:ilvl w:val="0"/>
                <w:numId w:val="20"/>
              </w:numPr>
              <w:spacing w:after="0" w:line="240" w:lineRule="auto"/>
              <w:rPr>
                <w:del w:id="6813" w:author="Windows User" w:date="2019-09-19T03:29:00Z"/>
                <w:rFonts w:cs="Times New Roman"/>
                <w:szCs w:val="24"/>
              </w:rPr>
            </w:pPr>
            <w:del w:id="6814" w:author="Windows User" w:date="2019-09-19T03:29:00Z">
              <w:r w:rsidRPr="0033182C" w:rsidDel="00F7680F">
                <w:rPr>
                  <w:rFonts w:cs="Times New Roman"/>
                  <w:szCs w:val="24"/>
                </w:rPr>
                <w:delText>Klik menu grafik  pilih sudut x</w:delText>
              </w:r>
              <w:bookmarkStart w:id="6815" w:name="_Toc23496911"/>
              <w:bookmarkStart w:id="6816" w:name="_Toc23553095"/>
              <w:bookmarkStart w:id="6817" w:name="_Toc23811448"/>
              <w:bookmarkEnd w:id="6815"/>
              <w:bookmarkEnd w:id="6816"/>
              <w:bookmarkEnd w:id="6817"/>
            </w:del>
          </w:p>
        </w:tc>
        <w:tc>
          <w:tcPr>
            <w:tcW w:w="3471" w:type="dxa"/>
          </w:tcPr>
          <w:p w14:paraId="2D59B42A" w14:textId="6C849896" w:rsidR="00926E1F" w:rsidRPr="0033182C" w:rsidDel="00F7680F" w:rsidRDefault="00926E1F" w:rsidP="00E97240">
            <w:pPr>
              <w:spacing w:after="0" w:line="240" w:lineRule="auto"/>
              <w:rPr>
                <w:del w:id="6818" w:author="Windows User" w:date="2019-09-19T03:29:00Z"/>
                <w:rFonts w:cs="Times New Roman"/>
                <w:szCs w:val="24"/>
              </w:rPr>
            </w:pPr>
            <w:bookmarkStart w:id="6819" w:name="_Toc23496912"/>
            <w:bookmarkStart w:id="6820" w:name="_Toc23553096"/>
            <w:bookmarkStart w:id="6821" w:name="_Toc23811449"/>
            <w:bookmarkEnd w:id="6819"/>
            <w:bookmarkEnd w:id="6820"/>
            <w:bookmarkEnd w:id="6821"/>
          </w:p>
        </w:tc>
        <w:bookmarkStart w:id="6822" w:name="_Toc23496913"/>
        <w:bookmarkStart w:id="6823" w:name="_Toc23553097"/>
        <w:bookmarkStart w:id="6824" w:name="_Toc23811450"/>
        <w:bookmarkEnd w:id="6822"/>
        <w:bookmarkEnd w:id="6823"/>
        <w:bookmarkEnd w:id="6824"/>
      </w:tr>
      <w:tr w:rsidR="00926E1F" w:rsidRPr="0033182C" w:rsidDel="00F7680F" w14:paraId="5F6857B7" w14:textId="227DF9DB" w:rsidTr="007E74B5">
        <w:trPr>
          <w:trHeight w:val="370"/>
          <w:del w:id="6825" w:author="Windows User" w:date="2019-09-19T03:29:00Z"/>
        </w:trPr>
        <w:tc>
          <w:tcPr>
            <w:tcW w:w="4604" w:type="dxa"/>
            <w:gridSpan w:val="2"/>
          </w:tcPr>
          <w:p w14:paraId="68348881" w14:textId="3B1B4CC1" w:rsidR="00926E1F" w:rsidRPr="0033182C" w:rsidDel="00F7680F" w:rsidRDefault="00926E1F" w:rsidP="00E97240">
            <w:pPr>
              <w:pStyle w:val="ListParagraph"/>
              <w:spacing w:after="0" w:line="240" w:lineRule="auto"/>
              <w:rPr>
                <w:del w:id="6826" w:author="Windows User" w:date="2019-09-19T03:29:00Z"/>
                <w:rFonts w:cs="Times New Roman"/>
                <w:szCs w:val="24"/>
              </w:rPr>
            </w:pPr>
            <w:bookmarkStart w:id="6827" w:name="_Toc23496914"/>
            <w:bookmarkStart w:id="6828" w:name="_Toc23553098"/>
            <w:bookmarkStart w:id="6829" w:name="_Toc23811451"/>
            <w:bookmarkEnd w:id="6827"/>
            <w:bookmarkEnd w:id="6828"/>
            <w:bookmarkEnd w:id="6829"/>
          </w:p>
          <w:p w14:paraId="4265AC5B" w14:textId="215C5DFC" w:rsidR="00926E1F" w:rsidRPr="0033182C" w:rsidDel="00F7680F" w:rsidRDefault="00926E1F" w:rsidP="00E97240">
            <w:pPr>
              <w:pStyle w:val="ListParagraph"/>
              <w:spacing w:after="0" w:line="240" w:lineRule="auto"/>
              <w:rPr>
                <w:del w:id="6830" w:author="Windows User" w:date="2019-09-19T03:29:00Z"/>
                <w:rFonts w:cs="Times New Roman"/>
                <w:szCs w:val="24"/>
              </w:rPr>
            </w:pPr>
            <w:bookmarkStart w:id="6831" w:name="_Toc23496915"/>
            <w:bookmarkStart w:id="6832" w:name="_Toc23553099"/>
            <w:bookmarkStart w:id="6833" w:name="_Toc23811452"/>
            <w:bookmarkEnd w:id="6831"/>
            <w:bookmarkEnd w:id="6832"/>
            <w:bookmarkEnd w:id="6833"/>
          </w:p>
          <w:p w14:paraId="519203B0" w14:textId="6F8E462A" w:rsidR="00926E1F" w:rsidRPr="0033182C" w:rsidDel="00F7680F" w:rsidRDefault="00926E1F" w:rsidP="00E97240">
            <w:pPr>
              <w:spacing w:after="0" w:line="240" w:lineRule="auto"/>
              <w:rPr>
                <w:del w:id="6834" w:author="Windows User" w:date="2019-09-19T03:29:00Z"/>
                <w:rFonts w:cs="Times New Roman"/>
                <w:b/>
                <w:szCs w:val="24"/>
              </w:rPr>
            </w:pPr>
            <w:bookmarkStart w:id="6835" w:name="_Toc23496916"/>
            <w:bookmarkStart w:id="6836" w:name="_Toc23553100"/>
            <w:bookmarkStart w:id="6837" w:name="_Toc23811453"/>
            <w:bookmarkEnd w:id="6835"/>
            <w:bookmarkEnd w:id="6836"/>
            <w:bookmarkEnd w:id="6837"/>
          </w:p>
        </w:tc>
        <w:tc>
          <w:tcPr>
            <w:tcW w:w="3471" w:type="dxa"/>
          </w:tcPr>
          <w:p w14:paraId="69A44E9A" w14:textId="415CDC58" w:rsidR="00926E1F" w:rsidRPr="0033182C" w:rsidDel="00F7680F" w:rsidRDefault="00926E1F" w:rsidP="00E97240">
            <w:pPr>
              <w:pStyle w:val="ListParagraph"/>
              <w:numPr>
                <w:ilvl w:val="0"/>
                <w:numId w:val="20"/>
              </w:numPr>
              <w:spacing w:after="0" w:line="240" w:lineRule="auto"/>
              <w:rPr>
                <w:del w:id="6838" w:author="Windows User" w:date="2019-09-19T03:29:00Z"/>
                <w:rFonts w:cs="Times New Roman"/>
                <w:szCs w:val="24"/>
              </w:rPr>
            </w:pPr>
            <w:del w:id="6839" w:author="Windows User" w:date="2019-09-19T03:29:00Z">
              <w:r w:rsidRPr="0033182C" w:rsidDel="00F7680F">
                <w:rPr>
                  <w:rFonts w:cs="Times New Roman"/>
                  <w:szCs w:val="24"/>
                </w:rPr>
                <w:delText>Menampilkan grafik sudut x</w:delText>
              </w:r>
              <w:bookmarkStart w:id="6840" w:name="_Toc23496917"/>
              <w:bookmarkStart w:id="6841" w:name="_Toc23553101"/>
              <w:bookmarkStart w:id="6842" w:name="_Toc23811454"/>
              <w:bookmarkEnd w:id="6840"/>
              <w:bookmarkEnd w:id="6841"/>
              <w:bookmarkEnd w:id="6842"/>
            </w:del>
          </w:p>
        </w:tc>
        <w:bookmarkStart w:id="6843" w:name="_Toc23496918"/>
        <w:bookmarkStart w:id="6844" w:name="_Toc23553102"/>
        <w:bookmarkStart w:id="6845" w:name="_Toc23811455"/>
        <w:bookmarkEnd w:id="6843"/>
        <w:bookmarkEnd w:id="6844"/>
        <w:bookmarkEnd w:id="6845"/>
      </w:tr>
    </w:tbl>
    <w:p w14:paraId="648AF49B" w14:textId="55E710E3" w:rsidR="00926E1F" w:rsidRPr="0033182C" w:rsidDel="00F7680F" w:rsidRDefault="00926E1F" w:rsidP="00E97240">
      <w:pPr>
        <w:spacing w:after="0" w:line="240" w:lineRule="auto"/>
        <w:rPr>
          <w:del w:id="6846" w:author="Windows User" w:date="2019-09-19T03:29:00Z"/>
          <w:rFonts w:cs="Times New Roman"/>
          <w:b/>
        </w:rPr>
      </w:pPr>
      <w:bookmarkStart w:id="6847" w:name="_Toc23496919"/>
      <w:bookmarkStart w:id="6848" w:name="_Toc23553103"/>
      <w:bookmarkStart w:id="6849" w:name="_Toc23811456"/>
      <w:bookmarkEnd w:id="6847"/>
      <w:bookmarkEnd w:id="6848"/>
      <w:bookmarkEnd w:id="6849"/>
    </w:p>
    <w:p w14:paraId="713BD891" w14:textId="6A62AB97" w:rsidR="004F2EF7" w:rsidRPr="0033182C" w:rsidDel="00F7680F" w:rsidRDefault="0090212E">
      <w:pPr>
        <w:pStyle w:val="Heading3"/>
        <w:numPr>
          <w:ilvl w:val="2"/>
          <w:numId w:val="43"/>
        </w:numPr>
        <w:ind w:left="357" w:hanging="357"/>
        <w:rPr>
          <w:del w:id="6850" w:author="Windows User" w:date="2019-09-19T03:29:00Z"/>
          <w:rFonts w:cs="Times New Roman"/>
        </w:rPr>
        <w:pPrChange w:id="6851" w:author="Windows User" w:date="2019-09-19T02:40:00Z">
          <w:pPr>
            <w:pStyle w:val="Heading3"/>
          </w:pPr>
        </w:pPrChange>
      </w:pPr>
      <w:del w:id="6852" w:author="Windows User" w:date="2019-09-19T03:29:00Z">
        <w:r w:rsidRPr="0033182C" w:rsidDel="00F7680F">
          <w:rPr>
            <w:rFonts w:cs="Times New Roman"/>
          </w:rPr>
          <w:delText>Grafik Sudut y</w:delText>
        </w:r>
        <w:bookmarkStart w:id="6853" w:name="_Toc23496920"/>
        <w:bookmarkStart w:id="6854" w:name="_Toc23553104"/>
        <w:bookmarkStart w:id="6855" w:name="_Toc23811457"/>
        <w:bookmarkEnd w:id="6853"/>
        <w:bookmarkEnd w:id="6854"/>
        <w:bookmarkEnd w:id="6855"/>
      </w:del>
    </w:p>
    <w:p w14:paraId="1788D58C" w14:textId="39AED347" w:rsidR="00E07971" w:rsidRPr="0033182C" w:rsidDel="00F7680F" w:rsidRDefault="00E75BB9" w:rsidP="007E74B5">
      <w:pPr>
        <w:ind w:firstLine="567"/>
        <w:rPr>
          <w:del w:id="6856" w:author="Windows User" w:date="2019-09-19T03:29:00Z"/>
          <w:rFonts w:cs="Times New Roman"/>
          <w:szCs w:val="24"/>
        </w:rPr>
      </w:pPr>
      <w:del w:id="6857" w:author="Windows User" w:date="2019-09-19T03:29:00Z">
        <w:r w:rsidRPr="0033182C"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8.</w:delText>
        </w:r>
        <w:bookmarkStart w:id="6858" w:name="_Toc23496921"/>
        <w:bookmarkStart w:id="6859" w:name="_Toc23553105"/>
        <w:bookmarkStart w:id="6860" w:name="_Toc23811458"/>
        <w:bookmarkEnd w:id="6858"/>
        <w:bookmarkEnd w:id="6859"/>
        <w:bookmarkEnd w:id="6860"/>
      </w:del>
    </w:p>
    <w:p w14:paraId="25433F4C" w14:textId="42F08346" w:rsidR="007E74B5" w:rsidRPr="0033182C" w:rsidDel="00F7680F" w:rsidRDefault="007E74B5" w:rsidP="007E74B5">
      <w:pPr>
        <w:pStyle w:val="Caption"/>
        <w:keepNext/>
        <w:spacing w:after="0" w:line="360" w:lineRule="auto"/>
        <w:jc w:val="center"/>
        <w:rPr>
          <w:del w:id="6861" w:author="Windows User" w:date="2019-09-19T03:29:00Z"/>
          <w:rFonts w:cs="Times New Roman"/>
          <w:i w:val="0"/>
          <w:color w:val="auto"/>
          <w:sz w:val="24"/>
        </w:rPr>
      </w:pPr>
      <w:del w:id="6862" w:author="Windows User" w:date="2019-09-19T03:29:00Z">
        <w:r w:rsidRPr="0033182C" w:rsidDel="00F7680F">
          <w:rPr>
            <w:rFonts w:cs="Times New Roman"/>
            <w:i w:val="0"/>
            <w:color w:val="auto"/>
            <w:sz w:val="24"/>
          </w:rPr>
          <w:delText xml:space="preserve">Tabel </w:delText>
        </w:r>
      </w:del>
      <w:del w:id="6863"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8</w:delText>
        </w:r>
        <w:r w:rsidRPr="0033182C" w:rsidDel="00F10288">
          <w:rPr>
            <w:rFonts w:cs="Times New Roman"/>
            <w:i w:val="0"/>
          </w:rPr>
          <w:fldChar w:fldCharType="end"/>
        </w:r>
      </w:del>
      <w:del w:id="6864" w:author="Windows User" w:date="2019-09-19T03:29:00Z">
        <w:r w:rsidRPr="0033182C" w:rsidDel="00F7680F">
          <w:rPr>
            <w:rFonts w:cs="Times New Roman"/>
            <w:i w:val="0"/>
            <w:color w:val="auto"/>
            <w:sz w:val="24"/>
          </w:rPr>
          <w:delText xml:space="preserve"> Grafik Sudut y</w:delText>
        </w:r>
        <w:bookmarkStart w:id="6865" w:name="_Toc23496922"/>
        <w:bookmarkStart w:id="6866" w:name="_Toc23553106"/>
        <w:bookmarkStart w:id="6867" w:name="_Toc23811459"/>
        <w:bookmarkEnd w:id="6865"/>
        <w:bookmarkEnd w:id="6866"/>
        <w:bookmarkEnd w:id="6867"/>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2728E05B" w14:textId="31FDE9DD" w:rsidTr="007E74B5">
        <w:trPr>
          <w:del w:id="6868" w:author="Windows User" w:date="2019-09-19T03:29:00Z"/>
        </w:trPr>
        <w:tc>
          <w:tcPr>
            <w:tcW w:w="4531" w:type="dxa"/>
          </w:tcPr>
          <w:p w14:paraId="280749E1" w14:textId="4D668551" w:rsidR="00926E1F" w:rsidRPr="0033182C" w:rsidDel="00F7680F" w:rsidRDefault="00926E1F" w:rsidP="00E97240">
            <w:pPr>
              <w:spacing w:after="0" w:line="240" w:lineRule="auto"/>
              <w:rPr>
                <w:del w:id="6869" w:author="Windows User" w:date="2019-09-19T03:29:00Z"/>
                <w:rFonts w:cs="Times New Roman"/>
                <w:sz w:val="22"/>
                <w:szCs w:val="24"/>
                <w:lang w:val="en-ID"/>
              </w:rPr>
            </w:pPr>
            <w:del w:id="6870" w:author="Windows User" w:date="2019-09-19T03:29:00Z">
              <w:r w:rsidRPr="0033182C" w:rsidDel="00F7680F">
                <w:rPr>
                  <w:rFonts w:cs="Times New Roman"/>
                  <w:b/>
                  <w:sz w:val="22"/>
                  <w:szCs w:val="24"/>
                </w:rPr>
                <w:delText>Nama Usecase</w:delText>
              </w:r>
              <w:bookmarkStart w:id="6871" w:name="_Toc23496923"/>
              <w:bookmarkStart w:id="6872" w:name="_Toc23553107"/>
              <w:bookmarkStart w:id="6873" w:name="_Toc23811460"/>
              <w:bookmarkEnd w:id="6871"/>
              <w:bookmarkEnd w:id="6872"/>
              <w:bookmarkEnd w:id="6873"/>
            </w:del>
          </w:p>
        </w:tc>
        <w:tc>
          <w:tcPr>
            <w:tcW w:w="3544" w:type="dxa"/>
            <w:gridSpan w:val="2"/>
          </w:tcPr>
          <w:p w14:paraId="3AAA0259" w14:textId="5CF4AF82" w:rsidR="00926E1F" w:rsidRPr="0033182C" w:rsidDel="00F7680F" w:rsidRDefault="00926E1F" w:rsidP="00E97240">
            <w:pPr>
              <w:spacing w:after="0" w:line="240" w:lineRule="auto"/>
              <w:rPr>
                <w:del w:id="6874" w:author="Windows User" w:date="2019-09-19T03:29:00Z"/>
                <w:rFonts w:cs="Times New Roman"/>
                <w:sz w:val="22"/>
                <w:szCs w:val="24"/>
                <w:lang w:val="en-ID"/>
              </w:rPr>
            </w:pPr>
            <w:del w:id="6875" w:author="Windows User" w:date="2019-09-19T03:29:00Z">
              <w:r w:rsidRPr="0033182C" w:rsidDel="00F7680F">
                <w:rPr>
                  <w:rFonts w:cs="Times New Roman"/>
                  <w:sz w:val="22"/>
                  <w:szCs w:val="24"/>
                </w:rPr>
                <w:delText>Lihat grafik sudut y</w:delText>
              </w:r>
              <w:bookmarkStart w:id="6876" w:name="_Toc23496924"/>
              <w:bookmarkStart w:id="6877" w:name="_Toc23553108"/>
              <w:bookmarkStart w:id="6878" w:name="_Toc23811461"/>
              <w:bookmarkEnd w:id="6876"/>
              <w:bookmarkEnd w:id="6877"/>
              <w:bookmarkEnd w:id="6878"/>
            </w:del>
          </w:p>
        </w:tc>
        <w:bookmarkStart w:id="6879" w:name="_Toc23496925"/>
        <w:bookmarkStart w:id="6880" w:name="_Toc23553109"/>
        <w:bookmarkStart w:id="6881" w:name="_Toc23811462"/>
        <w:bookmarkEnd w:id="6879"/>
        <w:bookmarkEnd w:id="6880"/>
        <w:bookmarkEnd w:id="6881"/>
      </w:tr>
      <w:tr w:rsidR="00926E1F" w:rsidRPr="0033182C" w:rsidDel="00F7680F" w14:paraId="732323E5" w14:textId="6042F863" w:rsidTr="007E74B5">
        <w:trPr>
          <w:del w:id="6882" w:author="Windows User" w:date="2019-09-19T03:29:00Z"/>
        </w:trPr>
        <w:tc>
          <w:tcPr>
            <w:tcW w:w="4531" w:type="dxa"/>
          </w:tcPr>
          <w:p w14:paraId="6633DC99" w14:textId="5ACD3C99" w:rsidR="00926E1F" w:rsidRPr="0033182C" w:rsidDel="00F7680F" w:rsidRDefault="00926E1F" w:rsidP="00E97240">
            <w:pPr>
              <w:spacing w:after="0" w:line="240" w:lineRule="auto"/>
              <w:rPr>
                <w:del w:id="6883" w:author="Windows User" w:date="2019-09-19T03:29:00Z"/>
                <w:rFonts w:cs="Times New Roman"/>
                <w:sz w:val="22"/>
                <w:szCs w:val="24"/>
                <w:lang w:val="en-ID"/>
              </w:rPr>
            </w:pPr>
            <w:del w:id="6884" w:author="Windows User" w:date="2019-09-19T03:29:00Z">
              <w:r w:rsidRPr="0033182C" w:rsidDel="00F7680F">
                <w:rPr>
                  <w:rFonts w:cs="Times New Roman"/>
                  <w:b/>
                  <w:sz w:val="22"/>
                  <w:szCs w:val="24"/>
                </w:rPr>
                <w:delText>Aktor</w:delText>
              </w:r>
              <w:bookmarkStart w:id="6885" w:name="_Toc23496926"/>
              <w:bookmarkStart w:id="6886" w:name="_Toc23553110"/>
              <w:bookmarkStart w:id="6887" w:name="_Toc23811463"/>
              <w:bookmarkEnd w:id="6885"/>
              <w:bookmarkEnd w:id="6886"/>
              <w:bookmarkEnd w:id="6887"/>
            </w:del>
          </w:p>
        </w:tc>
        <w:tc>
          <w:tcPr>
            <w:tcW w:w="3544" w:type="dxa"/>
            <w:gridSpan w:val="2"/>
          </w:tcPr>
          <w:p w14:paraId="6EA2B5BE" w14:textId="5AB4AC4D" w:rsidR="00926E1F" w:rsidRPr="0033182C" w:rsidDel="00F7680F" w:rsidRDefault="00926E1F" w:rsidP="00E97240">
            <w:pPr>
              <w:spacing w:after="0" w:line="240" w:lineRule="auto"/>
              <w:rPr>
                <w:del w:id="6888" w:author="Windows User" w:date="2019-09-19T03:29:00Z"/>
                <w:rFonts w:cs="Times New Roman"/>
                <w:sz w:val="22"/>
                <w:szCs w:val="24"/>
                <w:lang w:val="en-ID"/>
              </w:rPr>
            </w:pPr>
            <w:del w:id="6889" w:author="Windows User" w:date="2019-09-19T03:29:00Z">
              <w:r w:rsidRPr="0033182C" w:rsidDel="00F7680F">
                <w:rPr>
                  <w:rFonts w:cs="Times New Roman"/>
                  <w:sz w:val="22"/>
                  <w:szCs w:val="24"/>
                </w:rPr>
                <w:delText>Senua aktor</w:delText>
              </w:r>
              <w:bookmarkStart w:id="6890" w:name="_Toc23496927"/>
              <w:bookmarkStart w:id="6891" w:name="_Toc23553111"/>
              <w:bookmarkStart w:id="6892" w:name="_Toc23811464"/>
              <w:bookmarkEnd w:id="6890"/>
              <w:bookmarkEnd w:id="6891"/>
              <w:bookmarkEnd w:id="6892"/>
            </w:del>
          </w:p>
        </w:tc>
        <w:bookmarkStart w:id="6893" w:name="_Toc23496928"/>
        <w:bookmarkStart w:id="6894" w:name="_Toc23553112"/>
        <w:bookmarkStart w:id="6895" w:name="_Toc23811465"/>
        <w:bookmarkEnd w:id="6893"/>
        <w:bookmarkEnd w:id="6894"/>
        <w:bookmarkEnd w:id="6895"/>
      </w:tr>
      <w:tr w:rsidR="00926E1F" w:rsidRPr="0033182C" w:rsidDel="00F7680F" w14:paraId="689C9C11" w14:textId="4A07A1E1" w:rsidTr="007E74B5">
        <w:trPr>
          <w:del w:id="6896" w:author="Windows User" w:date="2019-09-19T03:29:00Z"/>
        </w:trPr>
        <w:tc>
          <w:tcPr>
            <w:tcW w:w="4531" w:type="dxa"/>
          </w:tcPr>
          <w:p w14:paraId="2624FB5C" w14:textId="1FFA8353" w:rsidR="00926E1F" w:rsidRPr="0033182C" w:rsidDel="00F7680F" w:rsidRDefault="00926E1F" w:rsidP="00E97240">
            <w:pPr>
              <w:spacing w:after="0" w:line="240" w:lineRule="auto"/>
              <w:rPr>
                <w:del w:id="6897" w:author="Windows User" w:date="2019-09-19T03:29:00Z"/>
                <w:rFonts w:cs="Times New Roman"/>
                <w:sz w:val="22"/>
                <w:szCs w:val="24"/>
                <w:lang w:val="en-ID"/>
              </w:rPr>
            </w:pPr>
            <w:del w:id="6898" w:author="Windows User" w:date="2019-09-19T03:29:00Z">
              <w:r w:rsidRPr="0033182C" w:rsidDel="00F7680F">
                <w:rPr>
                  <w:rFonts w:cs="Times New Roman"/>
                  <w:b/>
                  <w:sz w:val="22"/>
                  <w:szCs w:val="24"/>
                </w:rPr>
                <w:delText>Deskripsi Singkat</w:delText>
              </w:r>
              <w:bookmarkStart w:id="6899" w:name="_Toc23496929"/>
              <w:bookmarkStart w:id="6900" w:name="_Toc23553113"/>
              <w:bookmarkStart w:id="6901" w:name="_Toc23811466"/>
              <w:bookmarkEnd w:id="6899"/>
              <w:bookmarkEnd w:id="6900"/>
              <w:bookmarkEnd w:id="6901"/>
            </w:del>
          </w:p>
        </w:tc>
        <w:tc>
          <w:tcPr>
            <w:tcW w:w="3544" w:type="dxa"/>
            <w:gridSpan w:val="2"/>
          </w:tcPr>
          <w:p w14:paraId="73CBB2F0" w14:textId="7F0DA88A" w:rsidR="00926E1F" w:rsidRPr="0033182C" w:rsidDel="00F7680F" w:rsidRDefault="00926E1F" w:rsidP="00E97240">
            <w:pPr>
              <w:spacing w:after="0" w:line="240" w:lineRule="auto"/>
              <w:rPr>
                <w:del w:id="6902" w:author="Windows User" w:date="2019-09-19T03:29:00Z"/>
                <w:rFonts w:cs="Times New Roman"/>
                <w:sz w:val="22"/>
                <w:szCs w:val="24"/>
                <w:lang w:val="en-ID"/>
              </w:rPr>
            </w:pPr>
            <w:del w:id="6903" w:author="Windows User" w:date="2019-09-19T03:29:00Z">
              <w:r w:rsidRPr="0033182C" w:rsidDel="00F7680F">
                <w:rPr>
                  <w:rFonts w:cs="Times New Roman"/>
                  <w:sz w:val="22"/>
                  <w:szCs w:val="24"/>
                </w:rPr>
                <w:delText>Aktor melihat grafik sudut y</w:delText>
              </w:r>
              <w:bookmarkStart w:id="6904" w:name="_Toc23496930"/>
              <w:bookmarkStart w:id="6905" w:name="_Toc23553114"/>
              <w:bookmarkStart w:id="6906" w:name="_Toc23811467"/>
              <w:bookmarkEnd w:id="6904"/>
              <w:bookmarkEnd w:id="6905"/>
              <w:bookmarkEnd w:id="6906"/>
            </w:del>
          </w:p>
        </w:tc>
        <w:bookmarkStart w:id="6907" w:name="_Toc23496931"/>
        <w:bookmarkStart w:id="6908" w:name="_Toc23553115"/>
        <w:bookmarkStart w:id="6909" w:name="_Toc23811468"/>
        <w:bookmarkEnd w:id="6907"/>
        <w:bookmarkEnd w:id="6908"/>
        <w:bookmarkEnd w:id="6909"/>
      </w:tr>
      <w:tr w:rsidR="00926E1F" w:rsidRPr="0033182C" w:rsidDel="00F7680F" w14:paraId="0A944429" w14:textId="2D0F3FE7" w:rsidTr="007E74B5">
        <w:trPr>
          <w:del w:id="6910" w:author="Windows User" w:date="2019-09-19T03:29:00Z"/>
        </w:trPr>
        <w:tc>
          <w:tcPr>
            <w:tcW w:w="4531" w:type="dxa"/>
          </w:tcPr>
          <w:p w14:paraId="5B1C342E" w14:textId="469907FD" w:rsidR="00926E1F" w:rsidRPr="0033182C" w:rsidDel="00F7680F" w:rsidRDefault="00926E1F" w:rsidP="00E97240">
            <w:pPr>
              <w:spacing w:after="0" w:line="240" w:lineRule="auto"/>
              <w:rPr>
                <w:del w:id="6911" w:author="Windows User" w:date="2019-09-19T03:29:00Z"/>
                <w:rFonts w:cs="Times New Roman"/>
                <w:sz w:val="22"/>
                <w:szCs w:val="24"/>
                <w:lang w:val="en-ID"/>
              </w:rPr>
            </w:pPr>
            <w:del w:id="6912" w:author="Windows User" w:date="2019-09-19T03:29:00Z">
              <w:r w:rsidRPr="0033182C" w:rsidDel="00F7680F">
                <w:rPr>
                  <w:rFonts w:cs="Times New Roman"/>
                  <w:b/>
                  <w:sz w:val="22"/>
                  <w:szCs w:val="24"/>
                </w:rPr>
                <w:delText>Prekondisi</w:delText>
              </w:r>
              <w:bookmarkStart w:id="6913" w:name="_Toc23496932"/>
              <w:bookmarkStart w:id="6914" w:name="_Toc23553116"/>
              <w:bookmarkStart w:id="6915" w:name="_Toc23811469"/>
              <w:bookmarkEnd w:id="6913"/>
              <w:bookmarkEnd w:id="6914"/>
              <w:bookmarkEnd w:id="6915"/>
            </w:del>
          </w:p>
        </w:tc>
        <w:tc>
          <w:tcPr>
            <w:tcW w:w="3544" w:type="dxa"/>
            <w:gridSpan w:val="2"/>
          </w:tcPr>
          <w:p w14:paraId="640ABA27" w14:textId="25CFB995" w:rsidR="00926E1F" w:rsidRPr="0033182C" w:rsidDel="00F7680F" w:rsidRDefault="00926E1F" w:rsidP="00E97240">
            <w:pPr>
              <w:spacing w:after="0" w:line="240" w:lineRule="auto"/>
              <w:rPr>
                <w:del w:id="6916" w:author="Windows User" w:date="2019-09-19T03:29:00Z"/>
                <w:rFonts w:cs="Times New Roman"/>
                <w:sz w:val="22"/>
                <w:szCs w:val="24"/>
                <w:lang w:val="en-ID"/>
              </w:rPr>
            </w:pPr>
            <w:del w:id="6917" w:author="Windows User" w:date="2019-09-19T03:29:00Z">
              <w:r w:rsidRPr="0033182C" w:rsidDel="00F7680F">
                <w:rPr>
                  <w:rFonts w:cs="Times New Roman"/>
                  <w:sz w:val="22"/>
                  <w:szCs w:val="24"/>
                </w:rPr>
                <w:delText>Aktor masuk halaman dashboard masing-masing</w:delText>
              </w:r>
              <w:bookmarkStart w:id="6918" w:name="_Toc23496933"/>
              <w:bookmarkStart w:id="6919" w:name="_Toc23553117"/>
              <w:bookmarkStart w:id="6920" w:name="_Toc23811470"/>
              <w:bookmarkEnd w:id="6918"/>
              <w:bookmarkEnd w:id="6919"/>
              <w:bookmarkEnd w:id="6920"/>
            </w:del>
          </w:p>
        </w:tc>
        <w:bookmarkStart w:id="6921" w:name="_Toc23496934"/>
        <w:bookmarkStart w:id="6922" w:name="_Toc23553118"/>
        <w:bookmarkStart w:id="6923" w:name="_Toc23811471"/>
        <w:bookmarkEnd w:id="6921"/>
        <w:bookmarkEnd w:id="6922"/>
        <w:bookmarkEnd w:id="6923"/>
      </w:tr>
      <w:tr w:rsidR="00926E1F" w:rsidRPr="0033182C" w:rsidDel="00F7680F" w14:paraId="0C72C020" w14:textId="42E66462" w:rsidTr="007E74B5">
        <w:trPr>
          <w:del w:id="6924" w:author="Windows User" w:date="2019-09-19T03:29:00Z"/>
        </w:trPr>
        <w:tc>
          <w:tcPr>
            <w:tcW w:w="4531" w:type="dxa"/>
          </w:tcPr>
          <w:p w14:paraId="75079223" w14:textId="2948C4C4" w:rsidR="00926E1F" w:rsidRPr="0033182C" w:rsidDel="00F7680F" w:rsidRDefault="00926E1F" w:rsidP="00E97240">
            <w:pPr>
              <w:spacing w:after="0" w:line="240" w:lineRule="auto"/>
              <w:rPr>
                <w:del w:id="6925" w:author="Windows User" w:date="2019-09-19T03:29:00Z"/>
                <w:rFonts w:cs="Times New Roman"/>
                <w:sz w:val="22"/>
                <w:szCs w:val="24"/>
                <w:lang w:val="en-ID"/>
              </w:rPr>
            </w:pPr>
            <w:del w:id="6926" w:author="Windows User" w:date="2019-09-19T03:29:00Z">
              <w:r w:rsidRPr="0033182C" w:rsidDel="00F7680F">
                <w:rPr>
                  <w:rFonts w:cs="Times New Roman"/>
                  <w:b/>
                  <w:sz w:val="22"/>
                  <w:szCs w:val="24"/>
                </w:rPr>
                <w:delText>Pascakondisi</w:delText>
              </w:r>
              <w:bookmarkStart w:id="6927" w:name="_Toc23496935"/>
              <w:bookmarkStart w:id="6928" w:name="_Toc23553119"/>
              <w:bookmarkStart w:id="6929" w:name="_Toc23811472"/>
              <w:bookmarkEnd w:id="6927"/>
              <w:bookmarkEnd w:id="6928"/>
              <w:bookmarkEnd w:id="6929"/>
            </w:del>
          </w:p>
        </w:tc>
        <w:tc>
          <w:tcPr>
            <w:tcW w:w="3544" w:type="dxa"/>
            <w:gridSpan w:val="2"/>
          </w:tcPr>
          <w:p w14:paraId="3E7E403A" w14:textId="17AC2A7B" w:rsidR="00926E1F" w:rsidRPr="0033182C" w:rsidDel="00F7680F" w:rsidRDefault="00926E1F" w:rsidP="00E97240">
            <w:pPr>
              <w:spacing w:after="0" w:line="240" w:lineRule="auto"/>
              <w:rPr>
                <w:del w:id="6930" w:author="Windows User" w:date="2019-09-19T03:29:00Z"/>
                <w:rFonts w:cs="Times New Roman"/>
                <w:sz w:val="22"/>
                <w:szCs w:val="24"/>
                <w:lang w:val="en-ID"/>
              </w:rPr>
            </w:pPr>
            <w:del w:id="6931" w:author="Windows User" w:date="2019-09-19T03:29:00Z">
              <w:r w:rsidRPr="0033182C" w:rsidDel="00F7680F">
                <w:rPr>
                  <w:rFonts w:cs="Times New Roman"/>
                  <w:sz w:val="22"/>
                  <w:szCs w:val="24"/>
                </w:rPr>
                <w:delText>Aktor dapat melihat grafik sudut y</w:delText>
              </w:r>
              <w:bookmarkStart w:id="6932" w:name="_Toc23496936"/>
              <w:bookmarkStart w:id="6933" w:name="_Toc23553120"/>
              <w:bookmarkStart w:id="6934" w:name="_Toc23811473"/>
              <w:bookmarkEnd w:id="6932"/>
              <w:bookmarkEnd w:id="6933"/>
              <w:bookmarkEnd w:id="6934"/>
            </w:del>
          </w:p>
        </w:tc>
        <w:bookmarkStart w:id="6935" w:name="_Toc23496937"/>
        <w:bookmarkStart w:id="6936" w:name="_Toc23553121"/>
        <w:bookmarkStart w:id="6937" w:name="_Toc23811474"/>
        <w:bookmarkEnd w:id="6935"/>
        <w:bookmarkEnd w:id="6936"/>
        <w:bookmarkEnd w:id="6937"/>
      </w:tr>
      <w:tr w:rsidR="00926E1F" w:rsidRPr="0033182C" w:rsidDel="00F7680F" w14:paraId="44FF528F" w14:textId="269D2903" w:rsidTr="007E74B5">
        <w:trPr>
          <w:del w:id="6938" w:author="Windows User" w:date="2019-09-19T03:29:00Z"/>
        </w:trPr>
        <w:tc>
          <w:tcPr>
            <w:tcW w:w="8075" w:type="dxa"/>
            <w:gridSpan w:val="3"/>
          </w:tcPr>
          <w:p w14:paraId="294130F1" w14:textId="4715B3BD" w:rsidR="00926E1F" w:rsidRPr="0033182C" w:rsidDel="00F7680F" w:rsidRDefault="00926E1F" w:rsidP="00E97240">
            <w:pPr>
              <w:spacing w:after="0" w:line="240" w:lineRule="auto"/>
              <w:jc w:val="center"/>
              <w:rPr>
                <w:del w:id="6939" w:author="Windows User" w:date="2019-09-19T03:29:00Z"/>
                <w:rFonts w:cs="Times New Roman"/>
                <w:sz w:val="22"/>
                <w:szCs w:val="24"/>
              </w:rPr>
            </w:pPr>
            <w:del w:id="6940" w:author="Windows User" w:date="2019-09-19T03:29:00Z">
              <w:r w:rsidRPr="0033182C" w:rsidDel="00F7680F">
                <w:rPr>
                  <w:rFonts w:cs="Times New Roman"/>
                  <w:b/>
                  <w:bCs/>
                  <w:sz w:val="22"/>
                  <w:szCs w:val="24"/>
                </w:rPr>
                <w:delText>Flow Event</w:delText>
              </w:r>
              <w:bookmarkStart w:id="6941" w:name="_Toc23496938"/>
              <w:bookmarkStart w:id="6942" w:name="_Toc23553122"/>
              <w:bookmarkStart w:id="6943" w:name="_Toc23811475"/>
              <w:bookmarkEnd w:id="6941"/>
              <w:bookmarkEnd w:id="6942"/>
              <w:bookmarkEnd w:id="6943"/>
            </w:del>
          </w:p>
        </w:tc>
        <w:bookmarkStart w:id="6944" w:name="_Toc23496939"/>
        <w:bookmarkStart w:id="6945" w:name="_Toc23553123"/>
        <w:bookmarkStart w:id="6946" w:name="_Toc23811476"/>
        <w:bookmarkEnd w:id="6944"/>
        <w:bookmarkEnd w:id="6945"/>
        <w:bookmarkEnd w:id="6946"/>
      </w:tr>
      <w:tr w:rsidR="00926E1F" w:rsidRPr="0033182C" w:rsidDel="00F7680F" w14:paraId="68D690C8" w14:textId="7670F268" w:rsidTr="007E74B5">
        <w:trPr>
          <w:del w:id="6947" w:author="Windows User" w:date="2019-09-19T03:29:00Z"/>
        </w:trPr>
        <w:tc>
          <w:tcPr>
            <w:tcW w:w="8075" w:type="dxa"/>
            <w:gridSpan w:val="3"/>
          </w:tcPr>
          <w:p w14:paraId="120F1CF5" w14:textId="0C3F60CB" w:rsidR="00926E1F" w:rsidRPr="0033182C" w:rsidDel="00F7680F" w:rsidRDefault="00926E1F" w:rsidP="00E97240">
            <w:pPr>
              <w:spacing w:after="0" w:line="240" w:lineRule="auto"/>
              <w:jc w:val="center"/>
              <w:rPr>
                <w:del w:id="6948" w:author="Windows User" w:date="2019-09-19T03:29:00Z"/>
                <w:rFonts w:cs="Times New Roman"/>
                <w:sz w:val="22"/>
                <w:szCs w:val="24"/>
              </w:rPr>
            </w:pPr>
            <w:del w:id="6949" w:author="Windows User" w:date="2019-09-19T03:29:00Z">
              <w:r w:rsidRPr="0033182C" w:rsidDel="00F7680F">
                <w:rPr>
                  <w:rFonts w:cs="Times New Roman"/>
                  <w:b/>
                  <w:sz w:val="22"/>
                  <w:szCs w:val="24"/>
                </w:rPr>
                <w:delText>Normal Flow : Lihat graf</w:delText>
              </w:r>
              <w:r w:rsidR="00E07971" w:rsidRPr="0033182C" w:rsidDel="00F7680F">
                <w:rPr>
                  <w:rFonts w:cs="Times New Roman"/>
                  <w:b/>
                  <w:sz w:val="22"/>
                  <w:szCs w:val="24"/>
                </w:rPr>
                <w:delText>ik sudut y</w:delText>
              </w:r>
              <w:bookmarkStart w:id="6950" w:name="_Toc23496940"/>
              <w:bookmarkStart w:id="6951" w:name="_Toc23553124"/>
              <w:bookmarkStart w:id="6952" w:name="_Toc23811477"/>
              <w:bookmarkEnd w:id="6950"/>
              <w:bookmarkEnd w:id="6951"/>
              <w:bookmarkEnd w:id="6952"/>
            </w:del>
          </w:p>
        </w:tc>
        <w:bookmarkStart w:id="6953" w:name="_Toc23496941"/>
        <w:bookmarkStart w:id="6954" w:name="_Toc23553125"/>
        <w:bookmarkStart w:id="6955" w:name="_Toc23811478"/>
        <w:bookmarkEnd w:id="6953"/>
        <w:bookmarkEnd w:id="6954"/>
        <w:bookmarkEnd w:id="6955"/>
      </w:tr>
      <w:tr w:rsidR="00926E1F" w:rsidRPr="0033182C" w:rsidDel="00F7680F" w14:paraId="58A77497" w14:textId="1821B7FA" w:rsidTr="007E74B5">
        <w:trPr>
          <w:trHeight w:val="517"/>
          <w:del w:id="6956" w:author="Windows User" w:date="2019-09-19T03:29:00Z"/>
        </w:trPr>
        <w:tc>
          <w:tcPr>
            <w:tcW w:w="4604" w:type="dxa"/>
            <w:gridSpan w:val="2"/>
          </w:tcPr>
          <w:p w14:paraId="0A7D4830" w14:textId="20784A67" w:rsidR="00926E1F" w:rsidRPr="0033182C" w:rsidDel="00F7680F" w:rsidRDefault="00926E1F" w:rsidP="00E97240">
            <w:pPr>
              <w:spacing w:after="0" w:line="240" w:lineRule="auto"/>
              <w:rPr>
                <w:del w:id="6957" w:author="Windows User" w:date="2019-09-19T03:29:00Z"/>
                <w:rFonts w:cs="Times New Roman"/>
                <w:b/>
                <w:sz w:val="22"/>
                <w:szCs w:val="24"/>
              </w:rPr>
            </w:pPr>
            <w:del w:id="6958" w:author="Windows User" w:date="2019-09-19T03:29:00Z">
              <w:r w:rsidRPr="0033182C" w:rsidDel="00F7680F">
                <w:rPr>
                  <w:rFonts w:cs="Times New Roman"/>
                  <w:sz w:val="22"/>
                  <w:szCs w:val="24"/>
                </w:rPr>
                <w:delText>Aksi Aktor</w:delText>
              </w:r>
              <w:bookmarkStart w:id="6959" w:name="_Toc23496942"/>
              <w:bookmarkStart w:id="6960" w:name="_Toc23553126"/>
              <w:bookmarkStart w:id="6961" w:name="_Toc23811479"/>
              <w:bookmarkEnd w:id="6959"/>
              <w:bookmarkEnd w:id="6960"/>
              <w:bookmarkEnd w:id="6961"/>
            </w:del>
          </w:p>
        </w:tc>
        <w:tc>
          <w:tcPr>
            <w:tcW w:w="3471" w:type="dxa"/>
          </w:tcPr>
          <w:p w14:paraId="034712C3" w14:textId="25BB2907" w:rsidR="00926E1F" w:rsidRPr="0033182C" w:rsidDel="00F7680F" w:rsidRDefault="00926E1F" w:rsidP="00E97240">
            <w:pPr>
              <w:spacing w:after="0" w:line="240" w:lineRule="auto"/>
              <w:rPr>
                <w:del w:id="6962" w:author="Windows User" w:date="2019-09-19T03:29:00Z"/>
                <w:rFonts w:cs="Times New Roman"/>
                <w:b/>
                <w:sz w:val="22"/>
                <w:szCs w:val="24"/>
              </w:rPr>
            </w:pPr>
            <w:del w:id="6963" w:author="Windows User" w:date="2019-09-19T03:29:00Z">
              <w:r w:rsidRPr="0033182C" w:rsidDel="00F7680F">
                <w:rPr>
                  <w:rFonts w:cs="Times New Roman"/>
                  <w:sz w:val="22"/>
                  <w:szCs w:val="24"/>
                </w:rPr>
                <w:delText>Reaksi Sistem</w:delText>
              </w:r>
              <w:bookmarkStart w:id="6964" w:name="_Toc23496943"/>
              <w:bookmarkStart w:id="6965" w:name="_Toc23553127"/>
              <w:bookmarkStart w:id="6966" w:name="_Toc23811480"/>
              <w:bookmarkEnd w:id="6964"/>
              <w:bookmarkEnd w:id="6965"/>
              <w:bookmarkEnd w:id="6966"/>
            </w:del>
          </w:p>
        </w:tc>
        <w:bookmarkStart w:id="6967" w:name="_Toc23496944"/>
        <w:bookmarkStart w:id="6968" w:name="_Toc23553128"/>
        <w:bookmarkStart w:id="6969" w:name="_Toc23811481"/>
        <w:bookmarkEnd w:id="6967"/>
        <w:bookmarkEnd w:id="6968"/>
        <w:bookmarkEnd w:id="6969"/>
      </w:tr>
      <w:tr w:rsidR="00926E1F" w:rsidRPr="0033182C" w:rsidDel="00F7680F" w14:paraId="6E3C16D0" w14:textId="0545E324" w:rsidTr="007E74B5">
        <w:trPr>
          <w:trHeight w:val="371"/>
          <w:del w:id="6970" w:author="Windows User" w:date="2019-09-19T03:29:00Z"/>
        </w:trPr>
        <w:tc>
          <w:tcPr>
            <w:tcW w:w="4604" w:type="dxa"/>
            <w:gridSpan w:val="2"/>
          </w:tcPr>
          <w:p w14:paraId="2B30B613" w14:textId="52657523" w:rsidR="00926E1F" w:rsidRPr="0033182C" w:rsidDel="00F7680F" w:rsidRDefault="00926E1F">
            <w:pPr>
              <w:pStyle w:val="ListParagraph"/>
              <w:numPr>
                <w:ilvl w:val="0"/>
                <w:numId w:val="44"/>
              </w:numPr>
              <w:spacing w:after="0" w:line="240" w:lineRule="auto"/>
              <w:rPr>
                <w:del w:id="6971" w:author="Windows User" w:date="2019-09-19T03:29:00Z"/>
                <w:rFonts w:cs="Times New Roman"/>
                <w:sz w:val="22"/>
                <w:szCs w:val="24"/>
              </w:rPr>
              <w:pPrChange w:id="6972" w:author="Windows User" w:date="2019-09-19T02:17:00Z">
                <w:pPr>
                  <w:pStyle w:val="ListParagraph"/>
                  <w:numPr>
                    <w:numId w:val="21"/>
                  </w:numPr>
                  <w:spacing w:after="0" w:line="240" w:lineRule="auto"/>
                  <w:ind w:hanging="360"/>
                </w:pPr>
              </w:pPrChange>
            </w:pPr>
            <w:del w:id="6973" w:author="Windows User" w:date="2019-09-19T03:29:00Z">
              <w:r w:rsidRPr="0033182C" w:rsidDel="00F7680F">
                <w:rPr>
                  <w:rFonts w:cs="Times New Roman"/>
                  <w:sz w:val="22"/>
                  <w:szCs w:val="24"/>
                </w:rPr>
                <w:delText>Klik menu grafik  pilih sudut y</w:delText>
              </w:r>
              <w:bookmarkStart w:id="6974" w:name="_Toc23496945"/>
              <w:bookmarkStart w:id="6975" w:name="_Toc23553129"/>
              <w:bookmarkStart w:id="6976" w:name="_Toc23811482"/>
              <w:bookmarkEnd w:id="6974"/>
              <w:bookmarkEnd w:id="6975"/>
              <w:bookmarkEnd w:id="6976"/>
            </w:del>
          </w:p>
        </w:tc>
        <w:tc>
          <w:tcPr>
            <w:tcW w:w="3471" w:type="dxa"/>
          </w:tcPr>
          <w:p w14:paraId="06C5D2FE" w14:textId="194BA000" w:rsidR="00926E1F" w:rsidRPr="0033182C" w:rsidDel="00F7680F" w:rsidRDefault="00926E1F" w:rsidP="00E97240">
            <w:pPr>
              <w:spacing w:after="0" w:line="240" w:lineRule="auto"/>
              <w:rPr>
                <w:del w:id="6977" w:author="Windows User" w:date="2019-09-19T03:29:00Z"/>
                <w:rFonts w:cs="Times New Roman"/>
                <w:sz w:val="22"/>
                <w:szCs w:val="24"/>
              </w:rPr>
            </w:pPr>
            <w:bookmarkStart w:id="6978" w:name="_Toc23496946"/>
            <w:bookmarkStart w:id="6979" w:name="_Toc23553130"/>
            <w:bookmarkStart w:id="6980" w:name="_Toc23811483"/>
            <w:bookmarkEnd w:id="6978"/>
            <w:bookmarkEnd w:id="6979"/>
            <w:bookmarkEnd w:id="6980"/>
          </w:p>
        </w:tc>
        <w:bookmarkStart w:id="6981" w:name="_Toc23496947"/>
        <w:bookmarkStart w:id="6982" w:name="_Toc23553131"/>
        <w:bookmarkStart w:id="6983" w:name="_Toc23811484"/>
        <w:bookmarkEnd w:id="6981"/>
        <w:bookmarkEnd w:id="6982"/>
        <w:bookmarkEnd w:id="6983"/>
      </w:tr>
      <w:tr w:rsidR="00926E1F" w:rsidRPr="0033182C" w:rsidDel="00F7680F" w14:paraId="592F9FA3" w14:textId="58B6F465" w:rsidTr="007E74B5">
        <w:trPr>
          <w:trHeight w:val="370"/>
          <w:del w:id="6984" w:author="Windows User" w:date="2019-09-19T03:29:00Z"/>
        </w:trPr>
        <w:tc>
          <w:tcPr>
            <w:tcW w:w="4604" w:type="dxa"/>
            <w:gridSpan w:val="2"/>
          </w:tcPr>
          <w:p w14:paraId="124420C7" w14:textId="652785F6" w:rsidR="00926E1F" w:rsidRPr="0033182C" w:rsidDel="00F7680F" w:rsidRDefault="00926E1F" w:rsidP="00E97240">
            <w:pPr>
              <w:pStyle w:val="ListParagraph"/>
              <w:spacing w:after="0" w:line="240" w:lineRule="auto"/>
              <w:rPr>
                <w:del w:id="6985" w:author="Windows User" w:date="2019-09-19T03:29:00Z"/>
                <w:rFonts w:cs="Times New Roman"/>
                <w:sz w:val="22"/>
                <w:szCs w:val="24"/>
              </w:rPr>
            </w:pPr>
            <w:bookmarkStart w:id="6986" w:name="_Toc23496948"/>
            <w:bookmarkStart w:id="6987" w:name="_Toc23553132"/>
            <w:bookmarkStart w:id="6988" w:name="_Toc23811485"/>
            <w:bookmarkEnd w:id="6986"/>
            <w:bookmarkEnd w:id="6987"/>
            <w:bookmarkEnd w:id="6988"/>
          </w:p>
          <w:p w14:paraId="5AAA2578" w14:textId="384B1CD0" w:rsidR="00926E1F" w:rsidRPr="0033182C" w:rsidDel="00F7680F" w:rsidRDefault="00926E1F" w:rsidP="00E97240">
            <w:pPr>
              <w:pStyle w:val="ListParagraph"/>
              <w:spacing w:after="0" w:line="240" w:lineRule="auto"/>
              <w:rPr>
                <w:del w:id="6989" w:author="Windows User" w:date="2019-09-19T03:29:00Z"/>
                <w:rFonts w:cs="Times New Roman"/>
                <w:sz w:val="22"/>
                <w:szCs w:val="24"/>
              </w:rPr>
            </w:pPr>
            <w:bookmarkStart w:id="6990" w:name="_Toc23496949"/>
            <w:bookmarkStart w:id="6991" w:name="_Toc23553133"/>
            <w:bookmarkStart w:id="6992" w:name="_Toc23811486"/>
            <w:bookmarkEnd w:id="6990"/>
            <w:bookmarkEnd w:id="6991"/>
            <w:bookmarkEnd w:id="6992"/>
          </w:p>
          <w:p w14:paraId="4C6C48C1" w14:textId="349D275D" w:rsidR="00926E1F" w:rsidRPr="0033182C" w:rsidDel="00F7680F" w:rsidRDefault="00926E1F" w:rsidP="00E97240">
            <w:pPr>
              <w:spacing w:after="0" w:line="240" w:lineRule="auto"/>
              <w:rPr>
                <w:del w:id="6993" w:author="Windows User" w:date="2019-09-19T03:29:00Z"/>
                <w:rFonts w:cs="Times New Roman"/>
                <w:b/>
                <w:sz w:val="22"/>
                <w:szCs w:val="24"/>
              </w:rPr>
            </w:pPr>
            <w:bookmarkStart w:id="6994" w:name="_Toc23496950"/>
            <w:bookmarkStart w:id="6995" w:name="_Toc23553134"/>
            <w:bookmarkStart w:id="6996" w:name="_Toc23811487"/>
            <w:bookmarkEnd w:id="6994"/>
            <w:bookmarkEnd w:id="6995"/>
            <w:bookmarkEnd w:id="6996"/>
          </w:p>
        </w:tc>
        <w:tc>
          <w:tcPr>
            <w:tcW w:w="3471" w:type="dxa"/>
          </w:tcPr>
          <w:p w14:paraId="712FFDFC" w14:textId="0BFBDF6C" w:rsidR="00926E1F" w:rsidRPr="0033182C" w:rsidDel="00F7680F" w:rsidRDefault="00926E1F">
            <w:pPr>
              <w:pStyle w:val="ListParagraph"/>
              <w:numPr>
                <w:ilvl w:val="0"/>
                <w:numId w:val="44"/>
              </w:numPr>
              <w:spacing w:after="0" w:line="240" w:lineRule="auto"/>
              <w:rPr>
                <w:del w:id="6997" w:author="Windows User" w:date="2019-09-19T03:29:00Z"/>
                <w:rFonts w:cs="Times New Roman"/>
                <w:sz w:val="22"/>
                <w:szCs w:val="24"/>
              </w:rPr>
              <w:pPrChange w:id="6998" w:author="Windows User" w:date="2019-09-19T02:17:00Z">
                <w:pPr>
                  <w:pStyle w:val="ListParagraph"/>
                  <w:numPr>
                    <w:numId w:val="21"/>
                  </w:numPr>
                  <w:spacing w:after="0" w:line="240" w:lineRule="auto"/>
                  <w:ind w:hanging="360"/>
                </w:pPr>
              </w:pPrChange>
            </w:pPr>
            <w:del w:id="6999" w:author="Windows User" w:date="2019-09-19T03:29:00Z">
              <w:r w:rsidRPr="0033182C" w:rsidDel="00F7680F">
                <w:rPr>
                  <w:rFonts w:cs="Times New Roman"/>
                  <w:sz w:val="22"/>
                  <w:szCs w:val="24"/>
                </w:rPr>
                <w:delText>Menampilkan grafik sudut y</w:delText>
              </w:r>
              <w:bookmarkStart w:id="7000" w:name="_Toc23496951"/>
              <w:bookmarkStart w:id="7001" w:name="_Toc23553135"/>
              <w:bookmarkStart w:id="7002" w:name="_Toc23811488"/>
              <w:bookmarkEnd w:id="7000"/>
              <w:bookmarkEnd w:id="7001"/>
              <w:bookmarkEnd w:id="7002"/>
            </w:del>
          </w:p>
        </w:tc>
        <w:bookmarkStart w:id="7003" w:name="_Toc23496952"/>
        <w:bookmarkStart w:id="7004" w:name="_Toc23553136"/>
        <w:bookmarkStart w:id="7005" w:name="_Toc23811489"/>
        <w:bookmarkEnd w:id="7003"/>
        <w:bookmarkEnd w:id="7004"/>
        <w:bookmarkEnd w:id="7005"/>
      </w:tr>
    </w:tbl>
    <w:p w14:paraId="48378678" w14:textId="7DCAAF70" w:rsidR="00E07971" w:rsidRPr="0033182C" w:rsidDel="00F7680F" w:rsidRDefault="00E07971" w:rsidP="00926E1F">
      <w:pPr>
        <w:rPr>
          <w:del w:id="7006" w:author="Windows User" w:date="2019-09-19T03:29:00Z"/>
          <w:rFonts w:cs="Times New Roman"/>
          <w:b/>
        </w:rPr>
      </w:pPr>
      <w:bookmarkStart w:id="7007" w:name="_Toc23496953"/>
      <w:bookmarkStart w:id="7008" w:name="_Toc23553137"/>
      <w:bookmarkStart w:id="7009" w:name="_Toc23811490"/>
      <w:bookmarkEnd w:id="7007"/>
      <w:bookmarkEnd w:id="7008"/>
      <w:bookmarkEnd w:id="7009"/>
    </w:p>
    <w:p w14:paraId="27FE656E" w14:textId="58A54FF9" w:rsidR="00926E1F" w:rsidRPr="0033182C" w:rsidDel="00F7680F" w:rsidRDefault="00E07971" w:rsidP="00E07971">
      <w:pPr>
        <w:rPr>
          <w:del w:id="7010" w:author="Windows User" w:date="2019-09-19T03:29:00Z"/>
          <w:rFonts w:cs="Times New Roman"/>
          <w:b/>
        </w:rPr>
      </w:pPr>
      <w:del w:id="7011" w:author="Windows User" w:date="2019-09-19T03:29:00Z">
        <w:r w:rsidRPr="0033182C" w:rsidDel="00F7680F">
          <w:rPr>
            <w:rFonts w:cs="Times New Roman"/>
            <w:b/>
          </w:rPr>
          <w:br w:type="page"/>
        </w:r>
      </w:del>
    </w:p>
    <w:p w14:paraId="58D38B59" w14:textId="0F10C580" w:rsidR="004F2EF7" w:rsidRPr="0033182C" w:rsidDel="00F7680F" w:rsidRDefault="0090212E">
      <w:pPr>
        <w:pStyle w:val="Heading3"/>
        <w:numPr>
          <w:ilvl w:val="2"/>
          <w:numId w:val="43"/>
        </w:numPr>
        <w:ind w:left="357" w:hanging="357"/>
        <w:rPr>
          <w:del w:id="7012" w:author="Windows User" w:date="2019-09-19T03:29:00Z"/>
          <w:rFonts w:cs="Times New Roman"/>
        </w:rPr>
        <w:pPrChange w:id="7013" w:author="Windows User" w:date="2019-09-19T02:40:00Z">
          <w:pPr>
            <w:pStyle w:val="Heading3"/>
          </w:pPr>
        </w:pPrChange>
      </w:pPr>
      <w:del w:id="7014" w:author="Windows User" w:date="2019-09-19T03:29:00Z">
        <w:r w:rsidRPr="0033182C" w:rsidDel="00F7680F">
          <w:rPr>
            <w:rFonts w:cs="Times New Roman"/>
          </w:rPr>
          <w:delText xml:space="preserve">Simulasi penggunaan </w:delText>
        </w:r>
        <w:r w:rsidR="00E404DF" w:rsidRPr="0033182C" w:rsidDel="00F7680F">
          <w:rPr>
            <w:rFonts w:cs="Times New Roman"/>
          </w:rPr>
          <w:delText>energi</w:delText>
        </w:r>
        <w:bookmarkStart w:id="7015" w:name="_Toc23496954"/>
        <w:bookmarkStart w:id="7016" w:name="_Toc23553138"/>
        <w:bookmarkStart w:id="7017" w:name="_Toc23811491"/>
        <w:bookmarkEnd w:id="7015"/>
        <w:bookmarkEnd w:id="7016"/>
        <w:bookmarkEnd w:id="7017"/>
      </w:del>
    </w:p>
    <w:p w14:paraId="08934404" w14:textId="7130A576" w:rsidR="00E75BB9" w:rsidRPr="0033182C" w:rsidDel="00F7680F" w:rsidRDefault="00E75BB9" w:rsidP="00E07971">
      <w:pPr>
        <w:ind w:firstLine="567"/>
        <w:rPr>
          <w:del w:id="7018" w:author="Windows User" w:date="2019-09-19T03:29:00Z"/>
          <w:rFonts w:cs="Times New Roman"/>
          <w:szCs w:val="24"/>
        </w:rPr>
      </w:pPr>
      <w:del w:id="7019" w:author="Windows User" w:date="2019-09-19T03:29:00Z">
        <w:r w:rsidRPr="0033182C"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9.</w:delText>
        </w:r>
        <w:bookmarkStart w:id="7020" w:name="_Toc23496955"/>
        <w:bookmarkStart w:id="7021" w:name="_Toc23553139"/>
        <w:bookmarkStart w:id="7022" w:name="_Toc23811492"/>
        <w:bookmarkEnd w:id="7020"/>
        <w:bookmarkEnd w:id="7021"/>
        <w:bookmarkEnd w:id="7022"/>
      </w:del>
    </w:p>
    <w:p w14:paraId="108D6741" w14:textId="7E4D3E46" w:rsidR="007E74B5" w:rsidRPr="0033182C" w:rsidDel="00F7680F" w:rsidRDefault="007E74B5" w:rsidP="007E74B5">
      <w:pPr>
        <w:pStyle w:val="Caption"/>
        <w:keepNext/>
        <w:spacing w:after="0" w:line="360" w:lineRule="auto"/>
        <w:jc w:val="center"/>
        <w:rPr>
          <w:del w:id="7023" w:author="Windows User" w:date="2019-09-19T03:29:00Z"/>
          <w:rFonts w:cs="Times New Roman"/>
          <w:i w:val="0"/>
          <w:color w:val="auto"/>
          <w:sz w:val="24"/>
        </w:rPr>
      </w:pPr>
      <w:del w:id="7024" w:author="Windows User" w:date="2019-09-19T03:29:00Z">
        <w:r w:rsidRPr="0033182C" w:rsidDel="00F7680F">
          <w:rPr>
            <w:rFonts w:cs="Times New Roman"/>
            <w:i w:val="0"/>
            <w:color w:val="auto"/>
            <w:sz w:val="24"/>
          </w:rPr>
          <w:delText xml:space="preserve">Tabel </w:delText>
        </w:r>
      </w:del>
      <w:del w:id="7025"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9</w:delText>
        </w:r>
        <w:r w:rsidRPr="0033182C" w:rsidDel="00F10288">
          <w:rPr>
            <w:rFonts w:cs="Times New Roman"/>
            <w:i w:val="0"/>
          </w:rPr>
          <w:fldChar w:fldCharType="end"/>
        </w:r>
      </w:del>
      <w:del w:id="7026" w:author="Windows User" w:date="2019-09-19T03:29:00Z">
        <w:r w:rsidRPr="0033182C" w:rsidDel="00F7680F">
          <w:rPr>
            <w:rFonts w:cs="Times New Roman"/>
            <w:i w:val="0"/>
            <w:color w:val="auto"/>
            <w:sz w:val="24"/>
          </w:rPr>
          <w:delText xml:space="preserve"> Simulasi Penggunaan Energi</w:delText>
        </w:r>
        <w:bookmarkStart w:id="7027" w:name="_Toc23496956"/>
        <w:bookmarkStart w:id="7028" w:name="_Toc23553140"/>
        <w:bookmarkStart w:id="7029" w:name="_Toc23811493"/>
        <w:bookmarkEnd w:id="7027"/>
        <w:bookmarkEnd w:id="7028"/>
        <w:bookmarkEnd w:id="7029"/>
      </w:del>
    </w:p>
    <w:tbl>
      <w:tblPr>
        <w:tblStyle w:val="TableGrid"/>
        <w:tblW w:w="8075" w:type="dxa"/>
        <w:tblLook w:val="04A0" w:firstRow="1" w:lastRow="0" w:firstColumn="1" w:lastColumn="0" w:noHBand="0" w:noVBand="1"/>
      </w:tblPr>
      <w:tblGrid>
        <w:gridCol w:w="4531"/>
        <w:gridCol w:w="73"/>
        <w:gridCol w:w="3471"/>
      </w:tblGrid>
      <w:tr w:rsidR="00E404DF" w:rsidRPr="0033182C" w:rsidDel="00F7680F" w14:paraId="732F84D0" w14:textId="5FE3CCCF" w:rsidTr="007E74B5">
        <w:trPr>
          <w:del w:id="7030" w:author="Windows User" w:date="2019-09-19T03:29:00Z"/>
        </w:trPr>
        <w:tc>
          <w:tcPr>
            <w:tcW w:w="4531" w:type="dxa"/>
          </w:tcPr>
          <w:p w14:paraId="1C8BB5E0" w14:textId="6F854BB6" w:rsidR="00E404DF" w:rsidRPr="0033182C" w:rsidDel="00F7680F" w:rsidRDefault="00E404DF" w:rsidP="00C01F28">
            <w:pPr>
              <w:spacing w:after="0" w:line="240" w:lineRule="auto"/>
              <w:rPr>
                <w:del w:id="7031" w:author="Windows User" w:date="2019-09-19T03:29:00Z"/>
                <w:rFonts w:cs="Times New Roman"/>
                <w:szCs w:val="24"/>
                <w:lang w:val="en-ID"/>
              </w:rPr>
            </w:pPr>
            <w:del w:id="7032" w:author="Windows User" w:date="2019-09-19T03:29:00Z">
              <w:r w:rsidRPr="0033182C" w:rsidDel="00F7680F">
                <w:rPr>
                  <w:rFonts w:cs="Times New Roman"/>
                  <w:b/>
                  <w:szCs w:val="24"/>
                </w:rPr>
                <w:delText>Nama Usecase</w:delText>
              </w:r>
              <w:bookmarkStart w:id="7033" w:name="_Toc23496957"/>
              <w:bookmarkStart w:id="7034" w:name="_Toc23553141"/>
              <w:bookmarkStart w:id="7035" w:name="_Toc23811494"/>
              <w:bookmarkEnd w:id="7033"/>
              <w:bookmarkEnd w:id="7034"/>
              <w:bookmarkEnd w:id="7035"/>
            </w:del>
          </w:p>
        </w:tc>
        <w:tc>
          <w:tcPr>
            <w:tcW w:w="3544" w:type="dxa"/>
            <w:gridSpan w:val="2"/>
          </w:tcPr>
          <w:p w14:paraId="36CD0B19" w14:textId="22E5AB27" w:rsidR="00E404DF" w:rsidRPr="0033182C" w:rsidDel="00F7680F" w:rsidRDefault="00E404DF" w:rsidP="00C01F28">
            <w:pPr>
              <w:spacing w:after="0" w:line="240" w:lineRule="auto"/>
              <w:rPr>
                <w:del w:id="7036" w:author="Windows User" w:date="2019-09-19T03:29:00Z"/>
                <w:rFonts w:cs="Times New Roman"/>
                <w:szCs w:val="24"/>
                <w:lang w:val="en-ID"/>
              </w:rPr>
            </w:pPr>
            <w:del w:id="7037" w:author="Windows User" w:date="2019-09-19T03:29:00Z">
              <w:r w:rsidRPr="0033182C" w:rsidDel="00F7680F">
                <w:rPr>
                  <w:rFonts w:cs="Times New Roman"/>
                  <w:szCs w:val="24"/>
                </w:rPr>
                <w:delText xml:space="preserve">Simulasi penggunaan </w:delText>
              </w:r>
              <w:r w:rsidR="00495B84" w:rsidRPr="0033182C" w:rsidDel="00F7680F">
                <w:rPr>
                  <w:rFonts w:cs="Times New Roman"/>
                  <w:szCs w:val="24"/>
                </w:rPr>
                <w:delText>energi</w:delText>
              </w:r>
              <w:bookmarkStart w:id="7038" w:name="_Toc23496958"/>
              <w:bookmarkStart w:id="7039" w:name="_Toc23553142"/>
              <w:bookmarkStart w:id="7040" w:name="_Toc23811495"/>
              <w:bookmarkEnd w:id="7038"/>
              <w:bookmarkEnd w:id="7039"/>
              <w:bookmarkEnd w:id="7040"/>
            </w:del>
          </w:p>
        </w:tc>
        <w:bookmarkStart w:id="7041" w:name="_Toc23496959"/>
        <w:bookmarkStart w:id="7042" w:name="_Toc23553143"/>
        <w:bookmarkStart w:id="7043" w:name="_Toc23811496"/>
        <w:bookmarkEnd w:id="7041"/>
        <w:bookmarkEnd w:id="7042"/>
        <w:bookmarkEnd w:id="7043"/>
      </w:tr>
      <w:tr w:rsidR="00E404DF" w:rsidRPr="0033182C" w:rsidDel="00F7680F" w14:paraId="434E8F60" w14:textId="2BBF4919" w:rsidTr="007E74B5">
        <w:trPr>
          <w:del w:id="7044" w:author="Windows User" w:date="2019-09-19T03:29:00Z"/>
        </w:trPr>
        <w:tc>
          <w:tcPr>
            <w:tcW w:w="4531" w:type="dxa"/>
          </w:tcPr>
          <w:p w14:paraId="01070B63" w14:textId="2C18F792" w:rsidR="00E404DF" w:rsidRPr="0033182C" w:rsidDel="00F7680F" w:rsidRDefault="00E404DF" w:rsidP="00C01F28">
            <w:pPr>
              <w:spacing w:after="0" w:line="240" w:lineRule="auto"/>
              <w:rPr>
                <w:del w:id="7045" w:author="Windows User" w:date="2019-09-19T03:29:00Z"/>
                <w:rFonts w:cs="Times New Roman"/>
                <w:szCs w:val="24"/>
                <w:lang w:val="en-ID"/>
              </w:rPr>
            </w:pPr>
            <w:del w:id="7046" w:author="Windows User" w:date="2019-09-19T03:29:00Z">
              <w:r w:rsidRPr="0033182C" w:rsidDel="00F7680F">
                <w:rPr>
                  <w:rFonts w:cs="Times New Roman"/>
                  <w:b/>
                  <w:szCs w:val="24"/>
                </w:rPr>
                <w:delText>Aktor</w:delText>
              </w:r>
              <w:bookmarkStart w:id="7047" w:name="_Toc23496960"/>
              <w:bookmarkStart w:id="7048" w:name="_Toc23553144"/>
              <w:bookmarkStart w:id="7049" w:name="_Toc23811497"/>
              <w:bookmarkEnd w:id="7047"/>
              <w:bookmarkEnd w:id="7048"/>
              <w:bookmarkEnd w:id="7049"/>
            </w:del>
          </w:p>
        </w:tc>
        <w:tc>
          <w:tcPr>
            <w:tcW w:w="3544" w:type="dxa"/>
            <w:gridSpan w:val="2"/>
          </w:tcPr>
          <w:p w14:paraId="064C9721" w14:textId="707AA2AA" w:rsidR="00E404DF" w:rsidRPr="0033182C" w:rsidDel="00F7680F" w:rsidRDefault="00E404DF" w:rsidP="00C01F28">
            <w:pPr>
              <w:spacing w:after="0" w:line="240" w:lineRule="auto"/>
              <w:rPr>
                <w:del w:id="7050" w:author="Windows User" w:date="2019-09-19T03:29:00Z"/>
                <w:rFonts w:cs="Times New Roman"/>
                <w:szCs w:val="24"/>
                <w:lang w:val="en-ID"/>
              </w:rPr>
            </w:pPr>
            <w:del w:id="7051" w:author="Windows User" w:date="2019-09-19T03:29:00Z">
              <w:r w:rsidRPr="0033182C" w:rsidDel="00F7680F">
                <w:rPr>
                  <w:rFonts w:cs="Times New Roman"/>
                  <w:szCs w:val="24"/>
                </w:rPr>
                <w:delText>Senua aktor</w:delText>
              </w:r>
              <w:bookmarkStart w:id="7052" w:name="_Toc23496961"/>
              <w:bookmarkStart w:id="7053" w:name="_Toc23553145"/>
              <w:bookmarkStart w:id="7054" w:name="_Toc23811498"/>
              <w:bookmarkEnd w:id="7052"/>
              <w:bookmarkEnd w:id="7053"/>
              <w:bookmarkEnd w:id="7054"/>
            </w:del>
          </w:p>
        </w:tc>
        <w:bookmarkStart w:id="7055" w:name="_Toc23496962"/>
        <w:bookmarkStart w:id="7056" w:name="_Toc23553146"/>
        <w:bookmarkStart w:id="7057" w:name="_Toc23811499"/>
        <w:bookmarkEnd w:id="7055"/>
        <w:bookmarkEnd w:id="7056"/>
        <w:bookmarkEnd w:id="7057"/>
      </w:tr>
      <w:tr w:rsidR="00E404DF" w:rsidRPr="0033182C" w:rsidDel="00F7680F" w14:paraId="19CF0BD6" w14:textId="521FD952" w:rsidTr="007E74B5">
        <w:trPr>
          <w:del w:id="7058" w:author="Windows User" w:date="2019-09-19T03:29:00Z"/>
        </w:trPr>
        <w:tc>
          <w:tcPr>
            <w:tcW w:w="4531" w:type="dxa"/>
          </w:tcPr>
          <w:p w14:paraId="37DF38AA" w14:textId="6CB7DC9D" w:rsidR="00E404DF" w:rsidRPr="0033182C" w:rsidDel="00F7680F" w:rsidRDefault="00E404DF" w:rsidP="00C01F28">
            <w:pPr>
              <w:spacing w:after="0" w:line="240" w:lineRule="auto"/>
              <w:rPr>
                <w:del w:id="7059" w:author="Windows User" w:date="2019-09-19T03:29:00Z"/>
                <w:rFonts w:cs="Times New Roman"/>
                <w:szCs w:val="24"/>
                <w:lang w:val="en-ID"/>
              </w:rPr>
            </w:pPr>
            <w:del w:id="7060" w:author="Windows User" w:date="2019-09-19T03:29:00Z">
              <w:r w:rsidRPr="0033182C" w:rsidDel="00F7680F">
                <w:rPr>
                  <w:rFonts w:cs="Times New Roman"/>
                  <w:b/>
                  <w:szCs w:val="24"/>
                </w:rPr>
                <w:delText>Deskripsi Singkat</w:delText>
              </w:r>
              <w:bookmarkStart w:id="7061" w:name="_Toc23496963"/>
              <w:bookmarkStart w:id="7062" w:name="_Toc23553147"/>
              <w:bookmarkStart w:id="7063" w:name="_Toc23811500"/>
              <w:bookmarkEnd w:id="7061"/>
              <w:bookmarkEnd w:id="7062"/>
              <w:bookmarkEnd w:id="7063"/>
            </w:del>
          </w:p>
        </w:tc>
        <w:tc>
          <w:tcPr>
            <w:tcW w:w="3544" w:type="dxa"/>
            <w:gridSpan w:val="2"/>
          </w:tcPr>
          <w:p w14:paraId="098DA3BC" w14:textId="54DA3493" w:rsidR="00E404DF" w:rsidRPr="0033182C" w:rsidDel="00F7680F" w:rsidRDefault="00E404DF" w:rsidP="00C01F28">
            <w:pPr>
              <w:spacing w:after="0" w:line="240" w:lineRule="auto"/>
              <w:rPr>
                <w:del w:id="7064" w:author="Windows User" w:date="2019-09-19T03:29:00Z"/>
                <w:rFonts w:cs="Times New Roman"/>
                <w:szCs w:val="24"/>
                <w:lang w:val="en-ID"/>
              </w:rPr>
            </w:pPr>
            <w:del w:id="7065"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akukan simulasi energy yang akan dipakai</w:delText>
              </w:r>
              <w:bookmarkStart w:id="7066" w:name="_Toc23496964"/>
              <w:bookmarkStart w:id="7067" w:name="_Toc23553148"/>
              <w:bookmarkStart w:id="7068" w:name="_Toc23811501"/>
              <w:bookmarkEnd w:id="7066"/>
              <w:bookmarkEnd w:id="7067"/>
              <w:bookmarkEnd w:id="7068"/>
            </w:del>
          </w:p>
        </w:tc>
        <w:bookmarkStart w:id="7069" w:name="_Toc23496965"/>
        <w:bookmarkStart w:id="7070" w:name="_Toc23553149"/>
        <w:bookmarkStart w:id="7071" w:name="_Toc23811502"/>
        <w:bookmarkEnd w:id="7069"/>
        <w:bookmarkEnd w:id="7070"/>
        <w:bookmarkEnd w:id="7071"/>
      </w:tr>
      <w:tr w:rsidR="00E404DF" w:rsidRPr="0033182C" w:rsidDel="00F7680F" w14:paraId="4CAF9FDD" w14:textId="52D12254" w:rsidTr="007E74B5">
        <w:trPr>
          <w:del w:id="7072" w:author="Windows User" w:date="2019-09-19T03:29:00Z"/>
        </w:trPr>
        <w:tc>
          <w:tcPr>
            <w:tcW w:w="4531" w:type="dxa"/>
          </w:tcPr>
          <w:p w14:paraId="3705CE7C" w14:textId="165E0B41" w:rsidR="00E404DF" w:rsidRPr="0033182C" w:rsidDel="00F7680F" w:rsidRDefault="00E404DF" w:rsidP="00C01F28">
            <w:pPr>
              <w:spacing w:after="0" w:line="240" w:lineRule="auto"/>
              <w:rPr>
                <w:del w:id="7073" w:author="Windows User" w:date="2019-09-19T03:29:00Z"/>
                <w:rFonts w:cs="Times New Roman"/>
                <w:szCs w:val="24"/>
                <w:lang w:val="en-ID"/>
              </w:rPr>
            </w:pPr>
            <w:del w:id="7074" w:author="Windows User" w:date="2019-09-19T03:29:00Z">
              <w:r w:rsidRPr="0033182C" w:rsidDel="00F7680F">
                <w:rPr>
                  <w:rFonts w:cs="Times New Roman"/>
                  <w:b/>
                  <w:szCs w:val="24"/>
                </w:rPr>
                <w:delText>Prekondisi</w:delText>
              </w:r>
              <w:bookmarkStart w:id="7075" w:name="_Toc23496966"/>
              <w:bookmarkStart w:id="7076" w:name="_Toc23553150"/>
              <w:bookmarkStart w:id="7077" w:name="_Toc23811503"/>
              <w:bookmarkEnd w:id="7075"/>
              <w:bookmarkEnd w:id="7076"/>
              <w:bookmarkEnd w:id="7077"/>
            </w:del>
          </w:p>
        </w:tc>
        <w:tc>
          <w:tcPr>
            <w:tcW w:w="3544" w:type="dxa"/>
            <w:gridSpan w:val="2"/>
          </w:tcPr>
          <w:p w14:paraId="74CF384C" w14:textId="7BC1BF34" w:rsidR="00E404DF" w:rsidRPr="0033182C" w:rsidDel="00F7680F" w:rsidRDefault="00E404DF" w:rsidP="00C01F28">
            <w:pPr>
              <w:spacing w:after="0" w:line="240" w:lineRule="auto"/>
              <w:rPr>
                <w:del w:id="7078" w:author="Windows User" w:date="2019-09-19T03:29:00Z"/>
                <w:rFonts w:cs="Times New Roman"/>
                <w:szCs w:val="24"/>
                <w:lang w:val="en-ID"/>
              </w:rPr>
            </w:pPr>
            <w:del w:id="7079" w:author="Windows User" w:date="2019-09-19T03:29:00Z">
              <w:r w:rsidRPr="0033182C" w:rsidDel="00F7680F">
                <w:rPr>
                  <w:rFonts w:cs="Times New Roman"/>
                  <w:szCs w:val="24"/>
                </w:rPr>
                <w:delText>Aktor masuk halaman dashboard masing-masing</w:delText>
              </w:r>
              <w:bookmarkStart w:id="7080" w:name="_Toc23496967"/>
              <w:bookmarkStart w:id="7081" w:name="_Toc23553151"/>
              <w:bookmarkStart w:id="7082" w:name="_Toc23811504"/>
              <w:bookmarkEnd w:id="7080"/>
              <w:bookmarkEnd w:id="7081"/>
              <w:bookmarkEnd w:id="7082"/>
            </w:del>
          </w:p>
        </w:tc>
        <w:bookmarkStart w:id="7083" w:name="_Toc23496968"/>
        <w:bookmarkStart w:id="7084" w:name="_Toc23553152"/>
        <w:bookmarkStart w:id="7085" w:name="_Toc23811505"/>
        <w:bookmarkEnd w:id="7083"/>
        <w:bookmarkEnd w:id="7084"/>
        <w:bookmarkEnd w:id="7085"/>
      </w:tr>
      <w:tr w:rsidR="00E404DF" w:rsidRPr="0033182C" w:rsidDel="00F7680F" w14:paraId="3B225ED0" w14:textId="5F3EB63A" w:rsidTr="007E74B5">
        <w:trPr>
          <w:del w:id="7086" w:author="Windows User" w:date="2019-09-19T03:29:00Z"/>
        </w:trPr>
        <w:tc>
          <w:tcPr>
            <w:tcW w:w="4531" w:type="dxa"/>
          </w:tcPr>
          <w:p w14:paraId="0894BCA0" w14:textId="05D844A1" w:rsidR="00E404DF" w:rsidRPr="0033182C" w:rsidDel="00F7680F" w:rsidRDefault="00E404DF" w:rsidP="00C01F28">
            <w:pPr>
              <w:spacing w:after="0" w:line="240" w:lineRule="auto"/>
              <w:rPr>
                <w:del w:id="7087" w:author="Windows User" w:date="2019-09-19T03:29:00Z"/>
                <w:rFonts w:cs="Times New Roman"/>
                <w:szCs w:val="24"/>
                <w:lang w:val="en-ID"/>
              </w:rPr>
            </w:pPr>
            <w:del w:id="7088" w:author="Windows User" w:date="2019-09-19T03:29:00Z">
              <w:r w:rsidRPr="0033182C" w:rsidDel="00F7680F">
                <w:rPr>
                  <w:rFonts w:cs="Times New Roman"/>
                  <w:b/>
                  <w:szCs w:val="24"/>
                </w:rPr>
                <w:delText>Pascakondisi</w:delText>
              </w:r>
              <w:bookmarkStart w:id="7089" w:name="_Toc23496969"/>
              <w:bookmarkStart w:id="7090" w:name="_Toc23553153"/>
              <w:bookmarkStart w:id="7091" w:name="_Toc23811506"/>
              <w:bookmarkEnd w:id="7089"/>
              <w:bookmarkEnd w:id="7090"/>
              <w:bookmarkEnd w:id="7091"/>
            </w:del>
          </w:p>
        </w:tc>
        <w:tc>
          <w:tcPr>
            <w:tcW w:w="3544" w:type="dxa"/>
            <w:gridSpan w:val="2"/>
          </w:tcPr>
          <w:p w14:paraId="4D1509B6" w14:textId="39B7E7A7" w:rsidR="00E404DF" w:rsidRPr="0033182C" w:rsidDel="00F7680F" w:rsidRDefault="00E404DF" w:rsidP="00C01F28">
            <w:pPr>
              <w:spacing w:after="0" w:line="240" w:lineRule="auto"/>
              <w:rPr>
                <w:del w:id="7092" w:author="Windows User" w:date="2019-09-19T03:29:00Z"/>
                <w:rFonts w:cs="Times New Roman"/>
                <w:szCs w:val="24"/>
                <w:lang w:val="en-ID"/>
              </w:rPr>
            </w:pPr>
            <w:del w:id="7093"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ihat hasil perhitungan simulasi</w:delText>
              </w:r>
              <w:bookmarkStart w:id="7094" w:name="_Toc23496970"/>
              <w:bookmarkStart w:id="7095" w:name="_Toc23553154"/>
              <w:bookmarkStart w:id="7096" w:name="_Toc23811507"/>
              <w:bookmarkEnd w:id="7094"/>
              <w:bookmarkEnd w:id="7095"/>
              <w:bookmarkEnd w:id="7096"/>
            </w:del>
          </w:p>
        </w:tc>
        <w:bookmarkStart w:id="7097" w:name="_Toc23496971"/>
        <w:bookmarkStart w:id="7098" w:name="_Toc23553155"/>
        <w:bookmarkStart w:id="7099" w:name="_Toc23811508"/>
        <w:bookmarkEnd w:id="7097"/>
        <w:bookmarkEnd w:id="7098"/>
        <w:bookmarkEnd w:id="7099"/>
      </w:tr>
      <w:tr w:rsidR="00E404DF" w:rsidRPr="0033182C" w:rsidDel="00F7680F" w14:paraId="719BC733" w14:textId="6CE1CB8D" w:rsidTr="007E74B5">
        <w:trPr>
          <w:del w:id="7100" w:author="Windows User" w:date="2019-09-19T03:29:00Z"/>
        </w:trPr>
        <w:tc>
          <w:tcPr>
            <w:tcW w:w="8075" w:type="dxa"/>
            <w:gridSpan w:val="3"/>
          </w:tcPr>
          <w:p w14:paraId="309C2748" w14:textId="0441D700" w:rsidR="00E404DF" w:rsidRPr="0033182C" w:rsidDel="00F7680F" w:rsidRDefault="00E404DF" w:rsidP="00C01F28">
            <w:pPr>
              <w:spacing w:after="0" w:line="240" w:lineRule="auto"/>
              <w:jc w:val="center"/>
              <w:rPr>
                <w:del w:id="7101" w:author="Windows User" w:date="2019-09-19T03:29:00Z"/>
                <w:rFonts w:cs="Times New Roman"/>
                <w:szCs w:val="24"/>
              </w:rPr>
            </w:pPr>
            <w:del w:id="7102" w:author="Windows User" w:date="2019-09-19T03:29:00Z">
              <w:r w:rsidRPr="0033182C" w:rsidDel="00F7680F">
                <w:rPr>
                  <w:rFonts w:cs="Times New Roman"/>
                  <w:b/>
                  <w:bCs/>
                  <w:szCs w:val="24"/>
                </w:rPr>
                <w:delText>Flow Event</w:delText>
              </w:r>
              <w:bookmarkStart w:id="7103" w:name="_Toc23496972"/>
              <w:bookmarkStart w:id="7104" w:name="_Toc23553156"/>
              <w:bookmarkStart w:id="7105" w:name="_Toc23811509"/>
              <w:bookmarkEnd w:id="7103"/>
              <w:bookmarkEnd w:id="7104"/>
              <w:bookmarkEnd w:id="7105"/>
            </w:del>
          </w:p>
        </w:tc>
        <w:bookmarkStart w:id="7106" w:name="_Toc23496973"/>
        <w:bookmarkStart w:id="7107" w:name="_Toc23553157"/>
        <w:bookmarkStart w:id="7108" w:name="_Toc23811510"/>
        <w:bookmarkEnd w:id="7106"/>
        <w:bookmarkEnd w:id="7107"/>
        <w:bookmarkEnd w:id="7108"/>
      </w:tr>
      <w:tr w:rsidR="00E404DF" w:rsidRPr="0033182C" w:rsidDel="00F7680F" w14:paraId="2FA2519C" w14:textId="46C690CD" w:rsidTr="007E74B5">
        <w:trPr>
          <w:del w:id="7109" w:author="Windows User" w:date="2019-09-19T03:29:00Z"/>
        </w:trPr>
        <w:tc>
          <w:tcPr>
            <w:tcW w:w="8075" w:type="dxa"/>
            <w:gridSpan w:val="3"/>
          </w:tcPr>
          <w:p w14:paraId="0035EBC3" w14:textId="45D63BF2" w:rsidR="00E404DF" w:rsidRPr="0033182C" w:rsidDel="00F7680F" w:rsidRDefault="00E404DF" w:rsidP="00C01F28">
            <w:pPr>
              <w:spacing w:after="0" w:line="240" w:lineRule="auto"/>
              <w:jc w:val="center"/>
              <w:rPr>
                <w:del w:id="7110" w:author="Windows User" w:date="2019-09-19T03:29:00Z"/>
                <w:rFonts w:cs="Times New Roman"/>
                <w:szCs w:val="24"/>
              </w:rPr>
            </w:pPr>
            <w:del w:id="7111" w:author="Windows User" w:date="2019-09-19T03:29:00Z">
              <w:r w:rsidRPr="0033182C" w:rsidDel="00F7680F">
                <w:rPr>
                  <w:rFonts w:cs="Times New Roman"/>
                  <w:b/>
                  <w:szCs w:val="24"/>
                </w:rPr>
                <w:delText xml:space="preserve">Normal Flow : </w:delText>
              </w:r>
              <w:r w:rsidR="00495B84" w:rsidRPr="0033182C" w:rsidDel="00F7680F">
                <w:rPr>
                  <w:rFonts w:cs="Times New Roman"/>
                  <w:b/>
                  <w:szCs w:val="24"/>
                </w:rPr>
                <w:delText>Simulasi penggunaan energy</w:delText>
              </w:r>
              <w:bookmarkStart w:id="7112" w:name="_Toc23496974"/>
              <w:bookmarkStart w:id="7113" w:name="_Toc23553158"/>
              <w:bookmarkStart w:id="7114" w:name="_Toc23811511"/>
              <w:bookmarkEnd w:id="7112"/>
              <w:bookmarkEnd w:id="7113"/>
              <w:bookmarkEnd w:id="7114"/>
            </w:del>
          </w:p>
        </w:tc>
        <w:bookmarkStart w:id="7115" w:name="_Toc23496975"/>
        <w:bookmarkStart w:id="7116" w:name="_Toc23553159"/>
        <w:bookmarkStart w:id="7117" w:name="_Toc23811512"/>
        <w:bookmarkEnd w:id="7115"/>
        <w:bookmarkEnd w:id="7116"/>
        <w:bookmarkEnd w:id="7117"/>
      </w:tr>
      <w:tr w:rsidR="00E404DF" w:rsidRPr="0033182C" w:rsidDel="00F7680F" w14:paraId="06253464" w14:textId="244A1CA1" w:rsidTr="007E74B5">
        <w:trPr>
          <w:trHeight w:val="517"/>
          <w:del w:id="7118" w:author="Windows User" w:date="2019-09-19T03:29:00Z"/>
        </w:trPr>
        <w:tc>
          <w:tcPr>
            <w:tcW w:w="4604" w:type="dxa"/>
            <w:gridSpan w:val="2"/>
          </w:tcPr>
          <w:p w14:paraId="0121A93D" w14:textId="097CE382" w:rsidR="00E404DF" w:rsidRPr="0033182C" w:rsidDel="00F7680F" w:rsidRDefault="00E404DF" w:rsidP="00C01F28">
            <w:pPr>
              <w:spacing w:after="0" w:line="240" w:lineRule="auto"/>
              <w:rPr>
                <w:del w:id="7119" w:author="Windows User" w:date="2019-09-19T03:29:00Z"/>
                <w:rFonts w:cs="Times New Roman"/>
                <w:b/>
                <w:szCs w:val="24"/>
              </w:rPr>
            </w:pPr>
            <w:del w:id="7120" w:author="Windows User" w:date="2019-09-19T03:29:00Z">
              <w:r w:rsidRPr="0033182C" w:rsidDel="00F7680F">
                <w:rPr>
                  <w:rFonts w:cs="Times New Roman"/>
                  <w:szCs w:val="24"/>
                </w:rPr>
                <w:delText>Aksi Aktor</w:delText>
              </w:r>
              <w:bookmarkStart w:id="7121" w:name="_Toc23496976"/>
              <w:bookmarkStart w:id="7122" w:name="_Toc23553160"/>
              <w:bookmarkStart w:id="7123" w:name="_Toc23811513"/>
              <w:bookmarkEnd w:id="7121"/>
              <w:bookmarkEnd w:id="7122"/>
              <w:bookmarkEnd w:id="7123"/>
            </w:del>
          </w:p>
        </w:tc>
        <w:tc>
          <w:tcPr>
            <w:tcW w:w="3471" w:type="dxa"/>
          </w:tcPr>
          <w:p w14:paraId="036649AD" w14:textId="419C4D31" w:rsidR="00E404DF" w:rsidRPr="0033182C" w:rsidDel="00F7680F" w:rsidRDefault="00E404DF" w:rsidP="00C01F28">
            <w:pPr>
              <w:spacing w:after="0" w:line="240" w:lineRule="auto"/>
              <w:rPr>
                <w:del w:id="7124" w:author="Windows User" w:date="2019-09-19T03:29:00Z"/>
                <w:rFonts w:cs="Times New Roman"/>
                <w:b/>
                <w:szCs w:val="24"/>
              </w:rPr>
            </w:pPr>
            <w:del w:id="7125" w:author="Windows User" w:date="2019-09-19T03:29:00Z">
              <w:r w:rsidRPr="0033182C" w:rsidDel="00F7680F">
                <w:rPr>
                  <w:rFonts w:cs="Times New Roman"/>
                  <w:szCs w:val="24"/>
                </w:rPr>
                <w:delText>Reaksi Sistem</w:delText>
              </w:r>
              <w:bookmarkStart w:id="7126" w:name="_Toc23496977"/>
              <w:bookmarkStart w:id="7127" w:name="_Toc23553161"/>
              <w:bookmarkStart w:id="7128" w:name="_Toc23811514"/>
              <w:bookmarkEnd w:id="7126"/>
              <w:bookmarkEnd w:id="7127"/>
              <w:bookmarkEnd w:id="7128"/>
            </w:del>
          </w:p>
        </w:tc>
        <w:bookmarkStart w:id="7129" w:name="_Toc23496978"/>
        <w:bookmarkStart w:id="7130" w:name="_Toc23553162"/>
        <w:bookmarkStart w:id="7131" w:name="_Toc23811515"/>
        <w:bookmarkEnd w:id="7129"/>
        <w:bookmarkEnd w:id="7130"/>
        <w:bookmarkEnd w:id="7131"/>
      </w:tr>
      <w:tr w:rsidR="00E404DF" w:rsidRPr="0033182C" w:rsidDel="00F7680F" w14:paraId="50B7DE94" w14:textId="695D9AE2" w:rsidTr="007E74B5">
        <w:trPr>
          <w:trHeight w:val="371"/>
          <w:del w:id="7132" w:author="Windows User" w:date="2019-09-19T03:29:00Z"/>
        </w:trPr>
        <w:tc>
          <w:tcPr>
            <w:tcW w:w="4604" w:type="dxa"/>
            <w:gridSpan w:val="2"/>
          </w:tcPr>
          <w:p w14:paraId="5C578453" w14:textId="4A391F6F" w:rsidR="00E404DF" w:rsidRPr="0033182C" w:rsidDel="00F7680F" w:rsidRDefault="00E404DF" w:rsidP="00C01F28">
            <w:pPr>
              <w:pStyle w:val="ListParagraph"/>
              <w:numPr>
                <w:ilvl w:val="0"/>
                <w:numId w:val="22"/>
              </w:numPr>
              <w:spacing w:after="0" w:line="240" w:lineRule="auto"/>
              <w:rPr>
                <w:del w:id="7133" w:author="Windows User" w:date="2019-09-19T03:29:00Z"/>
                <w:rFonts w:cs="Times New Roman"/>
                <w:szCs w:val="24"/>
              </w:rPr>
            </w:pPr>
            <w:del w:id="7134" w:author="Windows User" w:date="2019-09-19T03:29:00Z">
              <w:r w:rsidRPr="0033182C" w:rsidDel="00F7680F">
                <w:rPr>
                  <w:rFonts w:cs="Times New Roman"/>
                  <w:szCs w:val="24"/>
                </w:rPr>
                <w:delText>Klik menu simulasi</w:delText>
              </w:r>
              <w:bookmarkStart w:id="7135" w:name="_Toc23496979"/>
              <w:bookmarkStart w:id="7136" w:name="_Toc23553163"/>
              <w:bookmarkStart w:id="7137" w:name="_Toc23811516"/>
              <w:bookmarkEnd w:id="7135"/>
              <w:bookmarkEnd w:id="7136"/>
              <w:bookmarkEnd w:id="7137"/>
            </w:del>
          </w:p>
        </w:tc>
        <w:tc>
          <w:tcPr>
            <w:tcW w:w="3471" w:type="dxa"/>
          </w:tcPr>
          <w:p w14:paraId="247C5439" w14:textId="0C77C217" w:rsidR="00E404DF" w:rsidRPr="0033182C" w:rsidDel="00F7680F" w:rsidRDefault="00E404DF" w:rsidP="00C01F28">
            <w:pPr>
              <w:spacing w:after="0" w:line="240" w:lineRule="auto"/>
              <w:rPr>
                <w:del w:id="7138" w:author="Windows User" w:date="2019-09-19T03:29:00Z"/>
                <w:rFonts w:cs="Times New Roman"/>
                <w:szCs w:val="24"/>
              </w:rPr>
            </w:pPr>
            <w:bookmarkStart w:id="7139" w:name="_Toc23496980"/>
            <w:bookmarkStart w:id="7140" w:name="_Toc23553164"/>
            <w:bookmarkStart w:id="7141" w:name="_Toc23811517"/>
            <w:bookmarkEnd w:id="7139"/>
            <w:bookmarkEnd w:id="7140"/>
            <w:bookmarkEnd w:id="7141"/>
          </w:p>
        </w:tc>
        <w:bookmarkStart w:id="7142" w:name="_Toc23496981"/>
        <w:bookmarkStart w:id="7143" w:name="_Toc23553165"/>
        <w:bookmarkStart w:id="7144" w:name="_Toc23811518"/>
        <w:bookmarkEnd w:id="7142"/>
        <w:bookmarkEnd w:id="7143"/>
        <w:bookmarkEnd w:id="7144"/>
      </w:tr>
      <w:tr w:rsidR="00E404DF" w:rsidRPr="0033182C" w:rsidDel="00F7680F" w14:paraId="246F2BEE" w14:textId="74B760F2" w:rsidTr="007E74B5">
        <w:trPr>
          <w:trHeight w:val="370"/>
          <w:del w:id="7145" w:author="Windows User" w:date="2019-09-19T03:29:00Z"/>
        </w:trPr>
        <w:tc>
          <w:tcPr>
            <w:tcW w:w="4604" w:type="dxa"/>
            <w:gridSpan w:val="2"/>
          </w:tcPr>
          <w:p w14:paraId="38E2C5BB" w14:textId="470BC896" w:rsidR="00E404DF" w:rsidRPr="0033182C" w:rsidDel="00F7680F" w:rsidRDefault="00E404DF" w:rsidP="00C01F28">
            <w:pPr>
              <w:pStyle w:val="ListParagraph"/>
              <w:spacing w:after="0" w:line="240" w:lineRule="auto"/>
              <w:rPr>
                <w:del w:id="7146" w:author="Windows User" w:date="2019-09-19T03:29:00Z"/>
                <w:rFonts w:cs="Times New Roman"/>
                <w:szCs w:val="24"/>
              </w:rPr>
            </w:pPr>
            <w:bookmarkStart w:id="7147" w:name="_Toc23496982"/>
            <w:bookmarkStart w:id="7148" w:name="_Toc23553166"/>
            <w:bookmarkStart w:id="7149" w:name="_Toc23811519"/>
            <w:bookmarkEnd w:id="7147"/>
            <w:bookmarkEnd w:id="7148"/>
            <w:bookmarkEnd w:id="7149"/>
          </w:p>
          <w:p w14:paraId="6EC87B56" w14:textId="2A1AFF54" w:rsidR="00E404DF" w:rsidRPr="0033182C" w:rsidDel="00F7680F" w:rsidRDefault="00E404DF" w:rsidP="00C01F28">
            <w:pPr>
              <w:pStyle w:val="ListParagraph"/>
              <w:spacing w:after="0" w:line="240" w:lineRule="auto"/>
              <w:rPr>
                <w:del w:id="7150" w:author="Windows User" w:date="2019-09-19T03:29:00Z"/>
                <w:rFonts w:cs="Times New Roman"/>
                <w:szCs w:val="24"/>
              </w:rPr>
            </w:pPr>
            <w:bookmarkStart w:id="7151" w:name="_Toc23496983"/>
            <w:bookmarkStart w:id="7152" w:name="_Toc23553167"/>
            <w:bookmarkStart w:id="7153" w:name="_Toc23811520"/>
            <w:bookmarkEnd w:id="7151"/>
            <w:bookmarkEnd w:id="7152"/>
            <w:bookmarkEnd w:id="7153"/>
          </w:p>
          <w:p w14:paraId="1C307B5E" w14:textId="68C21560" w:rsidR="00E404DF" w:rsidRPr="0033182C" w:rsidDel="00F7680F" w:rsidRDefault="00E404DF" w:rsidP="00C01F28">
            <w:pPr>
              <w:spacing w:after="0" w:line="240" w:lineRule="auto"/>
              <w:rPr>
                <w:del w:id="7154" w:author="Windows User" w:date="2019-09-19T03:29:00Z"/>
                <w:rFonts w:cs="Times New Roman"/>
                <w:b/>
                <w:szCs w:val="24"/>
              </w:rPr>
            </w:pPr>
            <w:bookmarkStart w:id="7155" w:name="_Toc23496984"/>
            <w:bookmarkStart w:id="7156" w:name="_Toc23553168"/>
            <w:bookmarkStart w:id="7157" w:name="_Toc23811521"/>
            <w:bookmarkEnd w:id="7155"/>
            <w:bookmarkEnd w:id="7156"/>
            <w:bookmarkEnd w:id="7157"/>
          </w:p>
        </w:tc>
        <w:tc>
          <w:tcPr>
            <w:tcW w:w="3471" w:type="dxa"/>
          </w:tcPr>
          <w:p w14:paraId="6EBD48B9" w14:textId="78BAF83C" w:rsidR="00E404DF" w:rsidRPr="0033182C" w:rsidDel="00F7680F" w:rsidRDefault="00E404DF" w:rsidP="00C01F28">
            <w:pPr>
              <w:pStyle w:val="ListParagraph"/>
              <w:numPr>
                <w:ilvl w:val="0"/>
                <w:numId w:val="22"/>
              </w:numPr>
              <w:spacing w:after="0" w:line="240" w:lineRule="auto"/>
              <w:ind w:left="394"/>
              <w:rPr>
                <w:del w:id="7158" w:author="Windows User" w:date="2019-09-19T03:29:00Z"/>
                <w:rFonts w:cs="Times New Roman"/>
                <w:szCs w:val="24"/>
              </w:rPr>
            </w:pPr>
            <w:del w:id="7159" w:author="Windows User" w:date="2019-09-19T03:29:00Z">
              <w:r w:rsidRPr="0033182C" w:rsidDel="00F7680F">
                <w:rPr>
                  <w:rFonts w:cs="Times New Roman"/>
                  <w:szCs w:val="24"/>
                </w:rPr>
                <w:delText>Menampilkan form simulasi</w:delText>
              </w:r>
              <w:bookmarkStart w:id="7160" w:name="_Toc23496985"/>
              <w:bookmarkStart w:id="7161" w:name="_Toc23553169"/>
              <w:bookmarkStart w:id="7162" w:name="_Toc23811522"/>
              <w:bookmarkEnd w:id="7160"/>
              <w:bookmarkEnd w:id="7161"/>
              <w:bookmarkEnd w:id="7162"/>
            </w:del>
          </w:p>
          <w:p w14:paraId="799E4199" w14:textId="10666FF5" w:rsidR="00E404DF" w:rsidRPr="0033182C" w:rsidDel="00F7680F" w:rsidRDefault="00C01F28" w:rsidP="00C01F28">
            <w:pPr>
              <w:pStyle w:val="ListParagraph"/>
              <w:numPr>
                <w:ilvl w:val="0"/>
                <w:numId w:val="23"/>
              </w:numPr>
              <w:spacing w:after="0" w:line="240" w:lineRule="auto"/>
              <w:ind w:left="394"/>
              <w:rPr>
                <w:del w:id="7163" w:author="Windows User" w:date="2019-09-19T03:29:00Z"/>
                <w:rFonts w:cs="Times New Roman"/>
                <w:szCs w:val="24"/>
              </w:rPr>
            </w:pPr>
            <w:del w:id="7164" w:author="Windows User" w:date="2019-09-19T03:29:00Z">
              <w:r w:rsidRPr="0033182C" w:rsidDel="00F7680F">
                <w:rPr>
                  <w:rFonts w:cs="Times New Roman"/>
                  <w:szCs w:val="24"/>
                </w:rPr>
                <w:delText xml:space="preserve">Nama </w:delText>
              </w:r>
              <w:r w:rsidR="00E404DF" w:rsidRPr="0033182C" w:rsidDel="00F7680F">
                <w:rPr>
                  <w:rFonts w:cs="Times New Roman"/>
                  <w:szCs w:val="24"/>
                </w:rPr>
                <w:delText>peralatan (varchar 30)</w:delText>
              </w:r>
              <w:bookmarkStart w:id="7165" w:name="_Toc23496986"/>
              <w:bookmarkStart w:id="7166" w:name="_Toc23553170"/>
              <w:bookmarkStart w:id="7167" w:name="_Toc23811523"/>
              <w:bookmarkEnd w:id="7165"/>
              <w:bookmarkEnd w:id="7166"/>
              <w:bookmarkEnd w:id="7167"/>
            </w:del>
          </w:p>
          <w:p w14:paraId="45B74997" w14:textId="44E1C2BA" w:rsidR="00FB7676" w:rsidRPr="0033182C" w:rsidDel="00F7680F" w:rsidRDefault="00FB7676" w:rsidP="00C01F28">
            <w:pPr>
              <w:pStyle w:val="ListParagraph"/>
              <w:numPr>
                <w:ilvl w:val="0"/>
                <w:numId w:val="23"/>
              </w:numPr>
              <w:spacing w:after="0" w:line="240" w:lineRule="auto"/>
              <w:ind w:left="394"/>
              <w:rPr>
                <w:del w:id="7168" w:author="Windows User" w:date="2019-09-19T03:29:00Z"/>
                <w:rFonts w:cs="Times New Roman"/>
                <w:szCs w:val="24"/>
              </w:rPr>
            </w:pPr>
            <w:del w:id="7169" w:author="Windows User" w:date="2019-09-19T03:29:00Z">
              <w:r w:rsidRPr="0033182C" w:rsidDel="00F7680F">
                <w:rPr>
                  <w:rFonts w:cs="Times New Roman"/>
                  <w:szCs w:val="24"/>
                </w:rPr>
                <w:delText>Besar daya (smallint)</w:delText>
              </w:r>
              <w:bookmarkStart w:id="7170" w:name="_Toc23496987"/>
              <w:bookmarkStart w:id="7171" w:name="_Toc23553171"/>
              <w:bookmarkStart w:id="7172" w:name="_Toc23811524"/>
              <w:bookmarkEnd w:id="7170"/>
              <w:bookmarkEnd w:id="7171"/>
              <w:bookmarkEnd w:id="7172"/>
            </w:del>
          </w:p>
          <w:p w14:paraId="0AF998FF" w14:textId="61DCF532" w:rsidR="00E404DF" w:rsidRPr="0033182C" w:rsidDel="00F7680F" w:rsidRDefault="00E404DF" w:rsidP="00C01F28">
            <w:pPr>
              <w:pStyle w:val="ListParagraph"/>
              <w:numPr>
                <w:ilvl w:val="0"/>
                <w:numId w:val="23"/>
              </w:numPr>
              <w:spacing w:after="0" w:line="240" w:lineRule="auto"/>
              <w:ind w:left="394"/>
              <w:rPr>
                <w:del w:id="7173" w:author="Windows User" w:date="2019-09-19T03:29:00Z"/>
                <w:rFonts w:cs="Times New Roman"/>
                <w:szCs w:val="24"/>
              </w:rPr>
            </w:pPr>
            <w:del w:id="7174" w:author="Windows User" w:date="2019-09-19T03:29:00Z">
              <w:r w:rsidRPr="0033182C" w:rsidDel="00F7680F">
                <w:rPr>
                  <w:rFonts w:cs="Times New Roman"/>
                  <w:szCs w:val="24"/>
                </w:rPr>
                <w:delText>Lama Pemakaian (</w:delText>
              </w:r>
              <w:r w:rsidR="00FB7676" w:rsidRPr="0033182C" w:rsidDel="00F7680F">
                <w:rPr>
                  <w:rFonts w:cs="Times New Roman"/>
                  <w:szCs w:val="24"/>
                </w:rPr>
                <w:delText>smallint)</w:delText>
              </w:r>
              <w:bookmarkStart w:id="7175" w:name="_Toc23496988"/>
              <w:bookmarkStart w:id="7176" w:name="_Toc23553172"/>
              <w:bookmarkStart w:id="7177" w:name="_Toc23811525"/>
              <w:bookmarkEnd w:id="7175"/>
              <w:bookmarkEnd w:id="7176"/>
              <w:bookmarkEnd w:id="7177"/>
            </w:del>
          </w:p>
        </w:tc>
        <w:bookmarkStart w:id="7178" w:name="_Toc23496989"/>
        <w:bookmarkStart w:id="7179" w:name="_Toc23553173"/>
        <w:bookmarkStart w:id="7180" w:name="_Toc23811526"/>
        <w:bookmarkEnd w:id="7178"/>
        <w:bookmarkEnd w:id="7179"/>
        <w:bookmarkEnd w:id="7180"/>
      </w:tr>
      <w:tr w:rsidR="00E404DF" w:rsidRPr="0033182C" w:rsidDel="00F7680F" w14:paraId="4EF05D0E" w14:textId="55E6EDC5" w:rsidTr="007E74B5">
        <w:trPr>
          <w:trHeight w:val="370"/>
          <w:del w:id="7181" w:author="Windows User" w:date="2019-09-19T03:29:00Z"/>
        </w:trPr>
        <w:tc>
          <w:tcPr>
            <w:tcW w:w="4604" w:type="dxa"/>
            <w:gridSpan w:val="2"/>
          </w:tcPr>
          <w:p w14:paraId="448236BE" w14:textId="0CEEE58C" w:rsidR="00E404DF" w:rsidRPr="0033182C" w:rsidDel="00F7680F" w:rsidRDefault="00FB7676" w:rsidP="00C01F28">
            <w:pPr>
              <w:pStyle w:val="ListParagraph"/>
              <w:numPr>
                <w:ilvl w:val="0"/>
                <w:numId w:val="22"/>
              </w:numPr>
              <w:spacing w:after="0" w:line="240" w:lineRule="auto"/>
              <w:rPr>
                <w:del w:id="7182" w:author="Windows User" w:date="2019-09-19T03:29:00Z"/>
                <w:rFonts w:cs="Times New Roman"/>
                <w:szCs w:val="24"/>
              </w:rPr>
            </w:pPr>
            <w:del w:id="7183" w:author="Windows User" w:date="2019-09-19T03:29:00Z">
              <w:r w:rsidRPr="0033182C" w:rsidDel="00F7680F">
                <w:rPr>
                  <w:rFonts w:cs="Times New Roman"/>
                  <w:szCs w:val="24"/>
                </w:rPr>
                <w:delText>Aktor mengi</w:delText>
              </w:r>
              <w:r w:rsidR="00C01F28" w:rsidRPr="0033182C" w:rsidDel="00F7680F">
                <w:rPr>
                  <w:rFonts w:cs="Times New Roman"/>
                  <w:szCs w:val="24"/>
                </w:rPr>
                <w:delText>si form</w:delText>
              </w:r>
              <w:r w:rsidRPr="0033182C" w:rsidDel="00F7680F">
                <w:rPr>
                  <w:rFonts w:cs="Times New Roman"/>
                  <w:szCs w:val="24"/>
                </w:rPr>
                <w:delText xml:space="preserve"> </w:delText>
              </w:r>
              <w:bookmarkStart w:id="7184" w:name="_Toc23496990"/>
              <w:bookmarkStart w:id="7185" w:name="_Toc23553174"/>
              <w:bookmarkStart w:id="7186" w:name="_Toc23811527"/>
              <w:bookmarkEnd w:id="7184"/>
              <w:bookmarkEnd w:id="7185"/>
              <w:bookmarkEnd w:id="7186"/>
            </w:del>
          </w:p>
        </w:tc>
        <w:tc>
          <w:tcPr>
            <w:tcW w:w="3471" w:type="dxa"/>
          </w:tcPr>
          <w:p w14:paraId="527AE001" w14:textId="43E8D2AC" w:rsidR="00E404DF" w:rsidRPr="0033182C" w:rsidDel="00F7680F" w:rsidRDefault="00E404DF" w:rsidP="00C01F28">
            <w:pPr>
              <w:spacing w:after="0" w:line="240" w:lineRule="auto"/>
              <w:rPr>
                <w:del w:id="7187" w:author="Windows User" w:date="2019-09-19T03:29:00Z"/>
                <w:rFonts w:cs="Times New Roman"/>
                <w:szCs w:val="24"/>
              </w:rPr>
            </w:pPr>
            <w:bookmarkStart w:id="7188" w:name="_Toc23496991"/>
            <w:bookmarkStart w:id="7189" w:name="_Toc23553175"/>
            <w:bookmarkStart w:id="7190" w:name="_Toc23811528"/>
            <w:bookmarkEnd w:id="7188"/>
            <w:bookmarkEnd w:id="7189"/>
            <w:bookmarkEnd w:id="7190"/>
          </w:p>
        </w:tc>
        <w:bookmarkStart w:id="7191" w:name="_Toc23496992"/>
        <w:bookmarkStart w:id="7192" w:name="_Toc23553176"/>
        <w:bookmarkStart w:id="7193" w:name="_Toc23811529"/>
        <w:bookmarkEnd w:id="7191"/>
        <w:bookmarkEnd w:id="7192"/>
        <w:bookmarkEnd w:id="7193"/>
      </w:tr>
      <w:tr w:rsidR="00FB7676" w:rsidRPr="0033182C" w:rsidDel="00F7680F" w14:paraId="241176B3" w14:textId="08E0108D" w:rsidTr="007E74B5">
        <w:trPr>
          <w:trHeight w:val="370"/>
          <w:del w:id="7194" w:author="Windows User" w:date="2019-09-19T03:29:00Z"/>
        </w:trPr>
        <w:tc>
          <w:tcPr>
            <w:tcW w:w="4604" w:type="dxa"/>
            <w:gridSpan w:val="2"/>
          </w:tcPr>
          <w:p w14:paraId="3B63BFB3" w14:textId="173C7DE1" w:rsidR="00FB7676" w:rsidRPr="0033182C" w:rsidDel="00F7680F" w:rsidRDefault="00FB7676" w:rsidP="00C01F28">
            <w:pPr>
              <w:pStyle w:val="ListParagraph"/>
              <w:numPr>
                <w:ilvl w:val="0"/>
                <w:numId w:val="22"/>
              </w:numPr>
              <w:spacing w:after="0" w:line="240" w:lineRule="auto"/>
              <w:rPr>
                <w:del w:id="7195" w:author="Windows User" w:date="2019-09-19T03:29:00Z"/>
                <w:rFonts w:cs="Times New Roman"/>
                <w:szCs w:val="24"/>
              </w:rPr>
            </w:pPr>
            <w:del w:id="7196" w:author="Windows User" w:date="2019-09-19T03:29:00Z">
              <w:r w:rsidRPr="0033182C" w:rsidDel="00F7680F">
                <w:rPr>
                  <w:rFonts w:cs="Times New Roman"/>
                  <w:szCs w:val="24"/>
                </w:rPr>
                <w:delText>Klik Hitung</w:delText>
              </w:r>
              <w:bookmarkStart w:id="7197" w:name="_Toc23496993"/>
              <w:bookmarkStart w:id="7198" w:name="_Toc23553177"/>
              <w:bookmarkStart w:id="7199" w:name="_Toc23811530"/>
              <w:bookmarkEnd w:id="7197"/>
              <w:bookmarkEnd w:id="7198"/>
              <w:bookmarkEnd w:id="7199"/>
            </w:del>
          </w:p>
        </w:tc>
        <w:tc>
          <w:tcPr>
            <w:tcW w:w="3471" w:type="dxa"/>
          </w:tcPr>
          <w:p w14:paraId="7CBE1AA7" w14:textId="06B5D604" w:rsidR="00FB7676" w:rsidRPr="0033182C" w:rsidDel="00F7680F" w:rsidRDefault="00FB7676" w:rsidP="00C01F28">
            <w:pPr>
              <w:spacing w:after="0" w:line="240" w:lineRule="auto"/>
              <w:rPr>
                <w:del w:id="7200" w:author="Windows User" w:date="2019-09-19T03:29:00Z"/>
                <w:rFonts w:cs="Times New Roman"/>
                <w:szCs w:val="24"/>
              </w:rPr>
            </w:pPr>
            <w:bookmarkStart w:id="7201" w:name="_Toc23496994"/>
            <w:bookmarkStart w:id="7202" w:name="_Toc23553178"/>
            <w:bookmarkStart w:id="7203" w:name="_Toc23811531"/>
            <w:bookmarkEnd w:id="7201"/>
            <w:bookmarkEnd w:id="7202"/>
            <w:bookmarkEnd w:id="7203"/>
          </w:p>
        </w:tc>
        <w:bookmarkStart w:id="7204" w:name="_Toc23496995"/>
        <w:bookmarkStart w:id="7205" w:name="_Toc23553179"/>
        <w:bookmarkStart w:id="7206" w:name="_Toc23811532"/>
        <w:bookmarkEnd w:id="7204"/>
        <w:bookmarkEnd w:id="7205"/>
        <w:bookmarkEnd w:id="7206"/>
      </w:tr>
      <w:tr w:rsidR="00FB7676" w:rsidRPr="0033182C" w:rsidDel="00F7680F" w14:paraId="5F3118FB" w14:textId="2C9CE175" w:rsidTr="007E74B5">
        <w:trPr>
          <w:trHeight w:val="370"/>
          <w:del w:id="7207" w:author="Windows User" w:date="2019-09-19T03:29:00Z"/>
        </w:trPr>
        <w:tc>
          <w:tcPr>
            <w:tcW w:w="4604" w:type="dxa"/>
            <w:gridSpan w:val="2"/>
          </w:tcPr>
          <w:p w14:paraId="026C00F1" w14:textId="16E7B470" w:rsidR="00FB7676" w:rsidRPr="0033182C" w:rsidDel="00F7680F" w:rsidRDefault="00FB7676" w:rsidP="00C01F28">
            <w:pPr>
              <w:pStyle w:val="ListParagraph"/>
              <w:spacing w:after="0" w:line="240" w:lineRule="auto"/>
              <w:rPr>
                <w:del w:id="7208" w:author="Windows User" w:date="2019-09-19T03:29:00Z"/>
                <w:rFonts w:cs="Times New Roman"/>
                <w:szCs w:val="24"/>
              </w:rPr>
            </w:pPr>
            <w:bookmarkStart w:id="7209" w:name="_Toc23496996"/>
            <w:bookmarkStart w:id="7210" w:name="_Toc23553180"/>
            <w:bookmarkStart w:id="7211" w:name="_Toc23811533"/>
            <w:bookmarkEnd w:id="7209"/>
            <w:bookmarkEnd w:id="7210"/>
            <w:bookmarkEnd w:id="7211"/>
          </w:p>
        </w:tc>
        <w:tc>
          <w:tcPr>
            <w:tcW w:w="3471" w:type="dxa"/>
          </w:tcPr>
          <w:p w14:paraId="046CDB98" w14:textId="5201DD8A" w:rsidR="00FB7676" w:rsidRPr="0033182C" w:rsidDel="00F7680F" w:rsidRDefault="00FB7676" w:rsidP="00C01F28">
            <w:pPr>
              <w:pStyle w:val="ListParagraph"/>
              <w:numPr>
                <w:ilvl w:val="0"/>
                <w:numId w:val="22"/>
              </w:numPr>
              <w:spacing w:after="0" w:line="240" w:lineRule="auto"/>
              <w:ind w:left="394"/>
              <w:rPr>
                <w:del w:id="7212" w:author="Windows User" w:date="2019-09-19T03:29:00Z"/>
                <w:rFonts w:cs="Times New Roman"/>
                <w:szCs w:val="24"/>
              </w:rPr>
            </w:pPr>
            <w:del w:id="7213" w:author="Windows User" w:date="2019-09-19T03:29:00Z">
              <w:r w:rsidRPr="0033182C" w:rsidDel="00F7680F">
                <w:rPr>
                  <w:rFonts w:cs="Times New Roman"/>
                  <w:szCs w:val="24"/>
                </w:rPr>
                <w:delText xml:space="preserve">Menampilkan hasil perhitungan penggunaan daya. </w:delText>
              </w:r>
              <w:bookmarkStart w:id="7214" w:name="_Toc23496997"/>
              <w:bookmarkStart w:id="7215" w:name="_Toc23553181"/>
              <w:bookmarkStart w:id="7216" w:name="_Toc23811534"/>
              <w:bookmarkEnd w:id="7214"/>
              <w:bookmarkEnd w:id="7215"/>
              <w:bookmarkEnd w:id="7216"/>
            </w:del>
          </w:p>
        </w:tc>
        <w:bookmarkStart w:id="7217" w:name="_Toc23496998"/>
        <w:bookmarkStart w:id="7218" w:name="_Toc23553182"/>
        <w:bookmarkStart w:id="7219" w:name="_Toc23811535"/>
        <w:bookmarkEnd w:id="7217"/>
        <w:bookmarkEnd w:id="7218"/>
        <w:bookmarkEnd w:id="7219"/>
      </w:tr>
      <w:tr w:rsidR="00FB7676" w:rsidRPr="0033182C" w:rsidDel="00F7680F" w14:paraId="4D2CB8FD" w14:textId="2E867553" w:rsidTr="007E74B5">
        <w:trPr>
          <w:trHeight w:val="370"/>
          <w:del w:id="7220" w:author="Windows User" w:date="2019-09-19T03:29:00Z"/>
        </w:trPr>
        <w:tc>
          <w:tcPr>
            <w:tcW w:w="8075" w:type="dxa"/>
            <w:gridSpan w:val="3"/>
          </w:tcPr>
          <w:p w14:paraId="297A200F" w14:textId="198215AE" w:rsidR="00FB7676" w:rsidRPr="0033182C" w:rsidDel="00F7680F" w:rsidRDefault="00FB7676" w:rsidP="00C01F28">
            <w:pPr>
              <w:pStyle w:val="ListParagraph"/>
              <w:spacing w:after="0" w:line="240" w:lineRule="auto"/>
              <w:jc w:val="center"/>
              <w:rPr>
                <w:del w:id="7221" w:author="Windows User" w:date="2019-09-19T03:29:00Z"/>
                <w:rFonts w:cs="Times New Roman"/>
                <w:szCs w:val="24"/>
              </w:rPr>
            </w:pPr>
            <w:del w:id="7222" w:author="Windows User" w:date="2019-09-19T03:29:00Z">
              <w:r w:rsidRPr="0033182C" w:rsidDel="00F7680F">
                <w:rPr>
                  <w:rFonts w:cs="Times New Roman"/>
                  <w:szCs w:val="24"/>
                </w:rPr>
                <w:delText>Flow Event</w:delText>
              </w:r>
              <w:bookmarkStart w:id="7223" w:name="_Toc23496999"/>
              <w:bookmarkStart w:id="7224" w:name="_Toc23553183"/>
              <w:bookmarkStart w:id="7225" w:name="_Toc23811536"/>
              <w:bookmarkEnd w:id="7223"/>
              <w:bookmarkEnd w:id="7224"/>
              <w:bookmarkEnd w:id="7225"/>
            </w:del>
          </w:p>
        </w:tc>
        <w:bookmarkStart w:id="7226" w:name="_Toc23497000"/>
        <w:bookmarkStart w:id="7227" w:name="_Toc23553184"/>
        <w:bookmarkStart w:id="7228" w:name="_Toc23811537"/>
        <w:bookmarkEnd w:id="7226"/>
        <w:bookmarkEnd w:id="7227"/>
        <w:bookmarkEnd w:id="7228"/>
      </w:tr>
      <w:tr w:rsidR="00FB7676" w:rsidRPr="0033182C" w:rsidDel="00F7680F" w14:paraId="4088CAF6" w14:textId="4A482E29" w:rsidTr="007E74B5">
        <w:trPr>
          <w:trHeight w:val="370"/>
          <w:del w:id="7229" w:author="Windows User" w:date="2019-09-19T03:29:00Z"/>
        </w:trPr>
        <w:tc>
          <w:tcPr>
            <w:tcW w:w="8075" w:type="dxa"/>
            <w:gridSpan w:val="3"/>
          </w:tcPr>
          <w:p w14:paraId="4420FCA3" w14:textId="774FC512" w:rsidR="00FB7676" w:rsidRPr="0033182C" w:rsidDel="00F7680F" w:rsidRDefault="00FB7676" w:rsidP="00C01F28">
            <w:pPr>
              <w:pStyle w:val="ListParagraph"/>
              <w:spacing w:after="0" w:line="240" w:lineRule="auto"/>
              <w:jc w:val="center"/>
              <w:rPr>
                <w:del w:id="7230" w:author="Windows User" w:date="2019-09-19T03:29:00Z"/>
                <w:rFonts w:cs="Times New Roman"/>
                <w:szCs w:val="24"/>
              </w:rPr>
            </w:pPr>
            <w:del w:id="7231" w:author="Windows User" w:date="2019-09-19T03:29:00Z">
              <w:r w:rsidRPr="0033182C" w:rsidDel="00F7680F">
                <w:rPr>
                  <w:rFonts w:cs="Times New Roman"/>
                  <w:szCs w:val="24"/>
                </w:rPr>
                <w:delText>Alternative Flow : Data tidak lengkap</w:delText>
              </w:r>
              <w:bookmarkStart w:id="7232" w:name="_Toc23497001"/>
              <w:bookmarkStart w:id="7233" w:name="_Toc23553185"/>
              <w:bookmarkStart w:id="7234" w:name="_Toc23811538"/>
              <w:bookmarkEnd w:id="7232"/>
              <w:bookmarkEnd w:id="7233"/>
              <w:bookmarkEnd w:id="7234"/>
            </w:del>
          </w:p>
        </w:tc>
        <w:bookmarkStart w:id="7235" w:name="_Toc23497002"/>
        <w:bookmarkStart w:id="7236" w:name="_Toc23553186"/>
        <w:bookmarkStart w:id="7237" w:name="_Toc23811539"/>
        <w:bookmarkEnd w:id="7235"/>
        <w:bookmarkEnd w:id="7236"/>
        <w:bookmarkEnd w:id="7237"/>
      </w:tr>
      <w:tr w:rsidR="00495B84" w:rsidRPr="0033182C" w:rsidDel="00F7680F" w14:paraId="3FF011B2" w14:textId="34892DCE" w:rsidTr="007E74B5">
        <w:trPr>
          <w:trHeight w:val="370"/>
          <w:del w:id="7238" w:author="Windows User" w:date="2019-09-19T03:29:00Z"/>
        </w:trPr>
        <w:tc>
          <w:tcPr>
            <w:tcW w:w="4604" w:type="dxa"/>
            <w:gridSpan w:val="2"/>
          </w:tcPr>
          <w:p w14:paraId="4491C6F0" w14:textId="4E1FC704" w:rsidR="00495B84" w:rsidRPr="0033182C" w:rsidDel="00F7680F" w:rsidRDefault="00495B84" w:rsidP="00C01F28">
            <w:pPr>
              <w:pStyle w:val="ListParagraph"/>
              <w:numPr>
                <w:ilvl w:val="0"/>
                <w:numId w:val="26"/>
              </w:numPr>
              <w:spacing w:after="0" w:line="240" w:lineRule="auto"/>
              <w:rPr>
                <w:del w:id="7239" w:author="Windows User" w:date="2019-09-19T03:29:00Z"/>
                <w:rFonts w:cs="Times New Roman"/>
                <w:szCs w:val="24"/>
              </w:rPr>
            </w:pPr>
            <w:del w:id="7240" w:author="Windows User" w:date="2019-09-19T03:29:00Z">
              <w:r w:rsidRPr="0033182C" w:rsidDel="00F7680F">
                <w:rPr>
                  <w:rFonts w:cs="Times New Roman"/>
                  <w:szCs w:val="24"/>
                </w:rPr>
                <w:delText>Klik Hitung</w:delText>
              </w:r>
              <w:bookmarkStart w:id="7241" w:name="_Toc23497003"/>
              <w:bookmarkStart w:id="7242" w:name="_Toc23553187"/>
              <w:bookmarkStart w:id="7243" w:name="_Toc23811540"/>
              <w:bookmarkEnd w:id="7241"/>
              <w:bookmarkEnd w:id="7242"/>
              <w:bookmarkEnd w:id="7243"/>
            </w:del>
          </w:p>
        </w:tc>
        <w:tc>
          <w:tcPr>
            <w:tcW w:w="3471" w:type="dxa"/>
          </w:tcPr>
          <w:p w14:paraId="0FAECCB6" w14:textId="3422C26A" w:rsidR="00495B84" w:rsidRPr="0033182C" w:rsidDel="00F7680F" w:rsidRDefault="00495B84" w:rsidP="00C01F28">
            <w:pPr>
              <w:pStyle w:val="ListParagraph"/>
              <w:spacing w:after="0" w:line="240" w:lineRule="auto"/>
              <w:rPr>
                <w:del w:id="7244" w:author="Windows User" w:date="2019-09-19T03:29:00Z"/>
                <w:rFonts w:cs="Times New Roman"/>
                <w:szCs w:val="24"/>
              </w:rPr>
            </w:pPr>
            <w:bookmarkStart w:id="7245" w:name="_Toc23497004"/>
            <w:bookmarkStart w:id="7246" w:name="_Toc23553188"/>
            <w:bookmarkStart w:id="7247" w:name="_Toc23811541"/>
            <w:bookmarkEnd w:id="7245"/>
            <w:bookmarkEnd w:id="7246"/>
            <w:bookmarkEnd w:id="7247"/>
          </w:p>
        </w:tc>
        <w:bookmarkStart w:id="7248" w:name="_Toc23497005"/>
        <w:bookmarkStart w:id="7249" w:name="_Toc23553189"/>
        <w:bookmarkStart w:id="7250" w:name="_Toc23811542"/>
        <w:bookmarkEnd w:id="7248"/>
        <w:bookmarkEnd w:id="7249"/>
        <w:bookmarkEnd w:id="7250"/>
      </w:tr>
      <w:tr w:rsidR="00495B84" w:rsidRPr="0033182C" w:rsidDel="00F7680F" w14:paraId="2E04DC9A" w14:textId="1537944C" w:rsidTr="007E74B5">
        <w:trPr>
          <w:trHeight w:val="370"/>
          <w:del w:id="7251" w:author="Windows User" w:date="2019-09-19T03:29:00Z"/>
        </w:trPr>
        <w:tc>
          <w:tcPr>
            <w:tcW w:w="4604" w:type="dxa"/>
            <w:gridSpan w:val="2"/>
          </w:tcPr>
          <w:p w14:paraId="663986B7" w14:textId="0DAF14C0" w:rsidR="00495B84" w:rsidRPr="0033182C" w:rsidDel="00F7680F" w:rsidRDefault="00495B84" w:rsidP="00C01F28">
            <w:pPr>
              <w:pStyle w:val="ListParagraph"/>
              <w:spacing w:after="0" w:line="240" w:lineRule="auto"/>
              <w:rPr>
                <w:del w:id="7252" w:author="Windows User" w:date="2019-09-19T03:29:00Z"/>
                <w:rFonts w:cs="Times New Roman"/>
                <w:szCs w:val="24"/>
              </w:rPr>
            </w:pPr>
            <w:bookmarkStart w:id="7253" w:name="_Toc23497006"/>
            <w:bookmarkStart w:id="7254" w:name="_Toc23553190"/>
            <w:bookmarkStart w:id="7255" w:name="_Toc23811543"/>
            <w:bookmarkEnd w:id="7253"/>
            <w:bookmarkEnd w:id="7254"/>
            <w:bookmarkEnd w:id="7255"/>
          </w:p>
        </w:tc>
        <w:tc>
          <w:tcPr>
            <w:tcW w:w="3471" w:type="dxa"/>
          </w:tcPr>
          <w:p w14:paraId="47F21B0F" w14:textId="0EB01C3A" w:rsidR="00495B84" w:rsidRPr="0033182C" w:rsidDel="00F7680F" w:rsidRDefault="00495B84" w:rsidP="00C01F28">
            <w:pPr>
              <w:pStyle w:val="ListParagraph"/>
              <w:numPr>
                <w:ilvl w:val="0"/>
                <w:numId w:val="26"/>
              </w:numPr>
              <w:spacing w:after="0" w:line="240" w:lineRule="auto"/>
              <w:rPr>
                <w:del w:id="7256" w:author="Windows User" w:date="2019-09-19T03:29:00Z"/>
                <w:rFonts w:cs="Times New Roman"/>
                <w:szCs w:val="24"/>
              </w:rPr>
            </w:pPr>
            <w:del w:id="7257" w:author="Windows User" w:date="2019-09-19T03:29:00Z">
              <w:r w:rsidRPr="0033182C" w:rsidDel="00F7680F">
                <w:rPr>
                  <w:rFonts w:cs="Times New Roman"/>
                  <w:szCs w:val="24"/>
                </w:rPr>
                <w:delText>Menampilkan pop-up “Data tidak Lengkap”</w:delText>
              </w:r>
              <w:bookmarkStart w:id="7258" w:name="_Toc23497007"/>
              <w:bookmarkStart w:id="7259" w:name="_Toc23553191"/>
              <w:bookmarkStart w:id="7260" w:name="_Toc23811544"/>
              <w:bookmarkEnd w:id="7258"/>
              <w:bookmarkEnd w:id="7259"/>
              <w:bookmarkEnd w:id="7260"/>
            </w:del>
          </w:p>
        </w:tc>
        <w:bookmarkStart w:id="7261" w:name="_Toc23497008"/>
        <w:bookmarkStart w:id="7262" w:name="_Toc23553192"/>
        <w:bookmarkStart w:id="7263" w:name="_Toc23811545"/>
        <w:bookmarkEnd w:id="7261"/>
        <w:bookmarkEnd w:id="7262"/>
        <w:bookmarkEnd w:id="7263"/>
      </w:tr>
      <w:tr w:rsidR="00495B84" w:rsidRPr="0033182C" w:rsidDel="00F7680F" w14:paraId="2078942F" w14:textId="017C187A" w:rsidTr="007E74B5">
        <w:trPr>
          <w:trHeight w:val="370"/>
          <w:del w:id="7264" w:author="Windows User" w:date="2019-09-19T03:29:00Z"/>
        </w:trPr>
        <w:tc>
          <w:tcPr>
            <w:tcW w:w="4604" w:type="dxa"/>
            <w:gridSpan w:val="2"/>
          </w:tcPr>
          <w:p w14:paraId="7C3CB569" w14:textId="1040D611" w:rsidR="00495B84" w:rsidRPr="0033182C" w:rsidDel="00F7680F" w:rsidRDefault="00495B84" w:rsidP="00C01F28">
            <w:pPr>
              <w:pStyle w:val="ListParagraph"/>
              <w:numPr>
                <w:ilvl w:val="0"/>
                <w:numId w:val="26"/>
              </w:numPr>
              <w:spacing w:after="0" w:line="240" w:lineRule="auto"/>
              <w:rPr>
                <w:del w:id="7265" w:author="Windows User" w:date="2019-09-19T03:29:00Z"/>
                <w:rFonts w:cs="Times New Roman"/>
                <w:szCs w:val="24"/>
              </w:rPr>
            </w:pPr>
            <w:del w:id="7266" w:author="Windows User" w:date="2019-09-19T03:29:00Z">
              <w:r w:rsidRPr="0033182C" w:rsidDel="00F7680F">
                <w:rPr>
                  <w:rFonts w:cs="Times New Roman"/>
                  <w:szCs w:val="24"/>
                </w:rPr>
                <w:delText>Klik ‘oke’</w:delText>
              </w:r>
              <w:bookmarkStart w:id="7267" w:name="_Toc23497009"/>
              <w:bookmarkStart w:id="7268" w:name="_Toc23553193"/>
              <w:bookmarkStart w:id="7269" w:name="_Toc23811546"/>
              <w:bookmarkEnd w:id="7267"/>
              <w:bookmarkEnd w:id="7268"/>
              <w:bookmarkEnd w:id="7269"/>
            </w:del>
          </w:p>
        </w:tc>
        <w:tc>
          <w:tcPr>
            <w:tcW w:w="3471" w:type="dxa"/>
          </w:tcPr>
          <w:p w14:paraId="40087B8D" w14:textId="22611555" w:rsidR="00495B84" w:rsidRPr="0033182C" w:rsidDel="00F7680F" w:rsidRDefault="00495B84" w:rsidP="00C01F28">
            <w:pPr>
              <w:pStyle w:val="ListParagraph"/>
              <w:spacing w:after="0" w:line="240" w:lineRule="auto"/>
              <w:rPr>
                <w:del w:id="7270" w:author="Windows User" w:date="2019-09-19T03:29:00Z"/>
                <w:rFonts w:cs="Times New Roman"/>
                <w:szCs w:val="24"/>
              </w:rPr>
            </w:pPr>
            <w:bookmarkStart w:id="7271" w:name="_Toc23497010"/>
            <w:bookmarkStart w:id="7272" w:name="_Toc23553194"/>
            <w:bookmarkStart w:id="7273" w:name="_Toc23811547"/>
            <w:bookmarkEnd w:id="7271"/>
            <w:bookmarkEnd w:id="7272"/>
            <w:bookmarkEnd w:id="7273"/>
          </w:p>
        </w:tc>
        <w:bookmarkStart w:id="7274" w:name="_Toc23497011"/>
        <w:bookmarkStart w:id="7275" w:name="_Toc23553195"/>
        <w:bookmarkStart w:id="7276" w:name="_Toc23811548"/>
        <w:bookmarkEnd w:id="7274"/>
        <w:bookmarkEnd w:id="7275"/>
        <w:bookmarkEnd w:id="7276"/>
      </w:tr>
      <w:tr w:rsidR="00495B84" w:rsidRPr="0033182C" w:rsidDel="00F7680F" w14:paraId="1737C690" w14:textId="456A44E0" w:rsidTr="007E74B5">
        <w:trPr>
          <w:trHeight w:val="370"/>
          <w:del w:id="7277" w:author="Windows User" w:date="2019-09-19T03:29:00Z"/>
        </w:trPr>
        <w:tc>
          <w:tcPr>
            <w:tcW w:w="4604" w:type="dxa"/>
            <w:gridSpan w:val="2"/>
          </w:tcPr>
          <w:p w14:paraId="036796D2" w14:textId="10C3B573" w:rsidR="00495B84" w:rsidRPr="0033182C" w:rsidDel="00F7680F" w:rsidRDefault="00495B84" w:rsidP="00C01F28">
            <w:pPr>
              <w:pStyle w:val="ListParagraph"/>
              <w:spacing w:after="0" w:line="240" w:lineRule="auto"/>
              <w:rPr>
                <w:del w:id="7278" w:author="Windows User" w:date="2019-09-19T03:29:00Z"/>
                <w:rFonts w:cs="Times New Roman"/>
                <w:szCs w:val="24"/>
              </w:rPr>
            </w:pPr>
            <w:bookmarkStart w:id="7279" w:name="_Toc23497012"/>
            <w:bookmarkStart w:id="7280" w:name="_Toc23553196"/>
            <w:bookmarkStart w:id="7281" w:name="_Toc23811549"/>
            <w:bookmarkEnd w:id="7279"/>
            <w:bookmarkEnd w:id="7280"/>
            <w:bookmarkEnd w:id="7281"/>
          </w:p>
        </w:tc>
        <w:tc>
          <w:tcPr>
            <w:tcW w:w="3471" w:type="dxa"/>
          </w:tcPr>
          <w:p w14:paraId="25A76EC1" w14:textId="3F14A7F0" w:rsidR="00495B84" w:rsidRPr="0033182C" w:rsidDel="00F7680F" w:rsidRDefault="00495B84" w:rsidP="00C01F28">
            <w:pPr>
              <w:pStyle w:val="ListParagraph"/>
              <w:numPr>
                <w:ilvl w:val="0"/>
                <w:numId w:val="26"/>
              </w:numPr>
              <w:spacing w:after="0" w:line="240" w:lineRule="auto"/>
              <w:rPr>
                <w:del w:id="7282" w:author="Windows User" w:date="2019-09-19T03:29:00Z"/>
                <w:rFonts w:cs="Times New Roman"/>
                <w:szCs w:val="24"/>
              </w:rPr>
            </w:pPr>
            <w:del w:id="7283" w:author="Windows User" w:date="2019-09-19T03:29:00Z">
              <w:r w:rsidRPr="0033182C" w:rsidDel="00F7680F">
                <w:rPr>
                  <w:rFonts w:cs="Times New Roman"/>
                  <w:szCs w:val="24"/>
                </w:rPr>
                <w:delText>Sistem menampilkan halaman form simulasi</w:delText>
              </w:r>
              <w:bookmarkStart w:id="7284" w:name="_Toc23497013"/>
              <w:bookmarkStart w:id="7285" w:name="_Toc23553197"/>
              <w:bookmarkStart w:id="7286" w:name="_Toc23811550"/>
              <w:bookmarkEnd w:id="7284"/>
              <w:bookmarkEnd w:id="7285"/>
              <w:bookmarkEnd w:id="7286"/>
            </w:del>
          </w:p>
          <w:p w14:paraId="6277A587" w14:textId="167B7925" w:rsidR="00495B84" w:rsidRPr="0033182C" w:rsidDel="00F7680F" w:rsidRDefault="00495B84" w:rsidP="00C01F28">
            <w:pPr>
              <w:pStyle w:val="ListParagraph"/>
              <w:numPr>
                <w:ilvl w:val="0"/>
                <w:numId w:val="27"/>
              </w:numPr>
              <w:spacing w:after="0" w:line="240" w:lineRule="auto"/>
              <w:rPr>
                <w:del w:id="7287" w:author="Windows User" w:date="2019-09-19T03:29:00Z"/>
                <w:rFonts w:cs="Times New Roman"/>
                <w:szCs w:val="24"/>
              </w:rPr>
            </w:pPr>
            <w:del w:id="7288" w:author="Windows User" w:date="2019-09-19T03:29:00Z">
              <w:r w:rsidRPr="0033182C" w:rsidDel="00F7680F">
                <w:rPr>
                  <w:rFonts w:cs="Times New Roman"/>
                  <w:szCs w:val="24"/>
                </w:rPr>
                <w:delText>Pilih peralatan (varchar 30)</w:delText>
              </w:r>
              <w:bookmarkStart w:id="7289" w:name="_Toc23497014"/>
              <w:bookmarkStart w:id="7290" w:name="_Toc23553198"/>
              <w:bookmarkStart w:id="7291" w:name="_Toc23811551"/>
              <w:bookmarkEnd w:id="7289"/>
              <w:bookmarkEnd w:id="7290"/>
              <w:bookmarkEnd w:id="7291"/>
            </w:del>
          </w:p>
          <w:p w14:paraId="231625E1" w14:textId="19E33F3C" w:rsidR="00495B84" w:rsidRPr="0033182C" w:rsidDel="00F7680F" w:rsidRDefault="00495B84" w:rsidP="00C01F28">
            <w:pPr>
              <w:pStyle w:val="ListParagraph"/>
              <w:numPr>
                <w:ilvl w:val="0"/>
                <w:numId w:val="27"/>
              </w:numPr>
              <w:spacing w:after="0" w:line="240" w:lineRule="auto"/>
              <w:rPr>
                <w:del w:id="7292" w:author="Windows User" w:date="2019-09-19T03:29:00Z"/>
                <w:rFonts w:cs="Times New Roman"/>
                <w:szCs w:val="24"/>
              </w:rPr>
            </w:pPr>
            <w:del w:id="7293" w:author="Windows User" w:date="2019-09-19T03:29:00Z">
              <w:r w:rsidRPr="0033182C" w:rsidDel="00F7680F">
                <w:rPr>
                  <w:rFonts w:cs="Times New Roman"/>
                  <w:szCs w:val="24"/>
                </w:rPr>
                <w:delText>Besar daya (smallint)</w:delText>
              </w:r>
              <w:bookmarkStart w:id="7294" w:name="_Toc23497015"/>
              <w:bookmarkStart w:id="7295" w:name="_Toc23553199"/>
              <w:bookmarkStart w:id="7296" w:name="_Toc23811552"/>
              <w:bookmarkEnd w:id="7294"/>
              <w:bookmarkEnd w:id="7295"/>
              <w:bookmarkEnd w:id="7296"/>
            </w:del>
          </w:p>
          <w:p w14:paraId="3811A01A" w14:textId="3DFD9C84" w:rsidR="00495B84" w:rsidRPr="0033182C" w:rsidDel="00F7680F" w:rsidRDefault="00495B84" w:rsidP="00C01F28">
            <w:pPr>
              <w:pStyle w:val="ListParagraph"/>
              <w:numPr>
                <w:ilvl w:val="0"/>
                <w:numId w:val="27"/>
              </w:numPr>
              <w:spacing w:after="0" w:line="240" w:lineRule="auto"/>
              <w:rPr>
                <w:del w:id="7297" w:author="Windows User" w:date="2019-09-19T03:29:00Z"/>
                <w:rFonts w:cs="Times New Roman"/>
                <w:szCs w:val="24"/>
              </w:rPr>
            </w:pPr>
            <w:del w:id="7298" w:author="Windows User" w:date="2019-09-19T03:29:00Z">
              <w:r w:rsidRPr="0033182C" w:rsidDel="00F7680F">
                <w:rPr>
                  <w:rFonts w:cs="Times New Roman"/>
                  <w:szCs w:val="24"/>
                </w:rPr>
                <w:delText>Lama Pemakaian (smallint)</w:delText>
              </w:r>
              <w:bookmarkStart w:id="7299" w:name="_Toc23497016"/>
              <w:bookmarkStart w:id="7300" w:name="_Toc23553200"/>
              <w:bookmarkStart w:id="7301" w:name="_Toc23811553"/>
              <w:bookmarkEnd w:id="7299"/>
              <w:bookmarkEnd w:id="7300"/>
              <w:bookmarkEnd w:id="7301"/>
            </w:del>
          </w:p>
        </w:tc>
        <w:bookmarkStart w:id="7302" w:name="_Toc23497017"/>
        <w:bookmarkStart w:id="7303" w:name="_Toc23553201"/>
        <w:bookmarkStart w:id="7304" w:name="_Toc23811554"/>
        <w:bookmarkEnd w:id="7302"/>
        <w:bookmarkEnd w:id="7303"/>
        <w:bookmarkEnd w:id="7304"/>
      </w:tr>
    </w:tbl>
    <w:p w14:paraId="200C7F3A" w14:textId="18E125CF" w:rsidR="00E404DF" w:rsidRPr="0033182C" w:rsidDel="00F7680F" w:rsidRDefault="00E404DF" w:rsidP="00E404DF">
      <w:pPr>
        <w:rPr>
          <w:del w:id="7305" w:author="Windows User" w:date="2019-09-19T03:29:00Z"/>
          <w:rFonts w:cs="Times New Roman"/>
          <w:b/>
        </w:rPr>
      </w:pPr>
      <w:bookmarkStart w:id="7306" w:name="_Toc23497018"/>
      <w:bookmarkStart w:id="7307" w:name="_Toc23553202"/>
      <w:bookmarkStart w:id="7308" w:name="_Toc23811555"/>
      <w:bookmarkEnd w:id="7306"/>
      <w:bookmarkEnd w:id="7307"/>
      <w:bookmarkEnd w:id="7308"/>
    </w:p>
    <w:p w14:paraId="156B813D" w14:textId="57DF106F" w:rsidR="0090212E" w:rsidRPr="0033182C" w:rsidDel="00F7680F" w:rsidRDefault="0090212E">
      <w:pPr>
        <w:pStyle w:val="Heading3"/>
        <w:numPr>
          <w:ilvl w:val="2"/>
          <w:numId w:val="43"/>
        </w:numPr>
        <w:ind w:left="357" w:hanging="357"/>
        <w:rPr>
          <w:del w:id="7309" w:author="Windows User" w:date="2019-09-19T03:29:00Z"/>
          <w:rFonts w:cs="Times New Roman"/>
        </w:rPr>
        <w:pPrChange w:id="7310" w:author="Windows User" w:date="2019-09-19T02:40:00Z">
          <w:pPr>
            <w:pStyle w:val="Heading3"/>
          </w:pPr>
        </w:pPrChange>
      </w:pPr>
      <w:del w:id="7311" w:author="Windows User" w:date="2019-09-19T03:29:00Z">
        <w:r w:rsidRPr="0033182C" w:rsidDel="00F7680F">
          <w:rPr>
            <w:rFonts w:cs="Times New Roman"/>
          </w:rPr>
          <w:delText>Log out</w:delText>
        </w:r>
        <w:bookmarkStart w:id="7312" w:name="_Toc23497019"/>
        <w:bookmarkStart w:id="7313" w:name="_Toc23553203"/>
        <w:bookmarkStart w:id="7314" w:name="_Toc23811556"/>
        <w:bookmarkEnd w:id="7312"/>
        <w:bookmarkEnd w:id="7313"/>
        <w:bookmarkEnd w:id="7314"/>
      </w:del>
    </w:p>
    <w:p w14:paraId="219872A0" w14:textId="4CC21221" w:rsidR="00073F30" w:rsidRPr="0033182C" w:rsidDel="00F7680F" w:rsidRDefault="00073F30" w:rsidP="00E07971">
      <w:pPr>
        <w:ind w:firstLine="567"/>
        <w:rPr>
          <w:del w:id="7315" w:author="Windows User" w:date="2019-09-19T03:29:00Z"/>
          <w:rFonts w:cs="Times New Roman"/>
          <w:szCs w:val="24"/>
        </w:rPr>
      </w:pPr>
      <w:del w:id="7316" w:author="Windows User" w:date="2019-09-19T03:29:00Z">
        <w:r w:rsidRPr="0033182C" w:rsidDel="00F7680F">
          <w:rPr>
            <w:rFonts w:cs="Times New Roman"/>
            <w:szCs w:val="24"/>
          </w:rPr>
          <w:delText xml:space="preserve">Skenario ini menjelaskan alur untuk keluar dari sistem. Fitur ini bisa dilakukan oleh semua user. Skenario log out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20</w:delText>
        </w:r>
        <w:r w:rsidRPr="0033182C" w:rsidDel="00F7680F">
          <w:rPr>
            <w:rFonts w:cs="Times New Roman"/>
            <w:szCs w:val="24"/>
          </w:rPr>
          <w:delText>.</w:delText>
        </w:r>
        <w:bookmarkStart w:id="7317" w:name="_Toc23497020"/>
        <w:bookmarkStart w:id="7318" w:name="_Toc23553204"/>
        <w:bookmarkStart w:id="7319" w:name="_Toc23811557"/>
        <w:bookmarkEnd w:id="7317"/>
        <w:bookmarkEnd w:id="7318"/>
        <w:bookmarkEnd w:id="7319"/>
      </w:del>
    </w:p>
    <w:p w14:paraId="319F75B2" w14:textId="3E5C4823" w:rsidR="007E74B5" w:rsidRPr="0033182C" w:rsidDel="00F7680F" w:rsidRDefault="007E74B5" w:rsidP="007E74B5">
      <w:pPr>
        <w:pStyle w:val="Caption"/>
        <w:keepNext/>
        <w:jc w:val="center"/>
        <w:rPr>
          <w:del w:id="7320" w:author="Windows User" w:date="2019-09-19T03:29:00Z"/>
          <w:rFonts w:cs="Times New Roman"/>
          <w:i w:val="0"/>
          <w:color w:val="auto"/>
          <w:sz w:val="24"/>
        </w:rPr>
      </w:pPr>
      <w:del w:id="7321" w:author="Windows User" w:date="2019-09-19T03:29:00Z">
        <w:r w:rsidRPr="0033182C" w:rsidDel="00F7680F">
          <w:rPr>
            <w:rFonts w:cs="Times New Roman"/>
            <w:i w:val="0"/>
            <w:color w:val="auto"/>
            <w:sz w:val="24"/>
          </w:rPr>
          <w:delText xml:space="preserve">Tabel </w:delText>
        </w:r>
      </w:del>
      <w:del w:id="7322"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20</w:delText>
        </w:r>
        <w:r w:rsidRPr="0033182C" w:rsidDel="00F10288">
          <w:rPr>
            <w:rFonts w:cs="Times New Roman"/>
            <w:i w:val="0"/>
          </w:rPr>
          <w:fldChar w:fldCharType="end"/>
        </w:r>
      </w:del>
      <w:del w:id="7323" w:author="Windows User" w:date="2019-09-19T03:29:00Z">
        <w:r w:rsidRPr="0033182C" w:rsidDel="00F7680F">
          <w:rPr>
            <w:rFonts w:cs="Times New Roman"/>
            <w:i w:val="0"/>
            <w:color w:val="auto"/>
            <w:sz w:val="24"/>
          </w:rPr>
          <w:delText xml:space="preserve"> Skenario Log out</w:delText>
        </w:r>
        <w:bookmarkStart w:id="7324" w:name="_Toc23497021"/>
        <w:bookmarkStart w:id="7325" w:name="_Toc23553205"/>
        <w:bookmarkStart w:id="7326" w:name="_Toc23811558"/>
        <w:bookmarkEnd w:id="7324"/>
        <w:bookmarkEnd w:id="7325"/>
        <w:bookmarkEnd w:id="7326"/>
      </w:del>
    </w:p>
    <w:tbl>
      <w:tblPr>
        <w:tblStyle w:val="TableGrid"/>
        <w:tblW w:w="8217" w:type="dxa"/>
        <w:tblLook w:val="04A0" w:firstRow="1" w:lastRow="0" w:firstColumn="1" w:lastColumn="0" w:noHBand="0" w:noVBand="1"/>
      </w:tblPr>
      <w:tblGrid>
        <w:gridCol w:w="4531"/>
        <w:gridCol w:w="73"/>
        <w:gridCol w:w="3613"/>
      </w:tblGrid>
      <w:tr w:rsidR="00495B84" w:rsidRPr="0033182C" w:rsidDel="00F7680F" w14:paraId="2201B50B" w14:textId="568A9272" w:rsidTr="007E74B5">
        <w:trPr>
          <w:del w:id="7327" w:author="Windows User" w:date="2019-09-19T03:29:00Z"/>
        </w:trPr>
        <w:tc>
          <w:tcPr>
            <w:tcW w:w="4531" w:type="dxa"/>
          </w:tcPr>
          <w:p w14:paraId="74773601" w14:textId="3E24D624" w:rsidR="00495B84" w:rsidRPr="0033182C" w:rsidDel="00F7680F" w:rsidRDefault="00495B84" w:rsidP="00E97240">
            <w:pPr>
              <w:spacing w:after="0" w:line="240" w:lineRule="auto"/>
              <w:rPr>
                <w:del w:id="7328" w:author="Windows User" w:date="2019-09-19T03:29:00Z"/>
                <w:rFonts w:cs="Times New Roman"/>
                <w:szCs w:val="24"/>
                <w:lang w:val="en-ID"/>
              </w:rPr>
            </w:pPr>
            <w:del w:id="7329" w:author="Windows User" w:date="2019-09-19T03:29:00Z">
              <w:r w:rsidRPr="0033182C" w:rsidDel="00F7680F">
                <w:rPr>
                  <w:rFonts w:cs="Times New Roman"/>
                  <w:b/>
                  <w:szCs w:val="24"/>
                </w:rPr>
                <w:delText>Nama Usecase</w:delText>
              </w:r>
              <w:bookmarkStart w:id="7330" w:name="_Toc23497022"/>
              <w:bookmarkStart w:id="7331" w:name="_Toc23553206"/>
              <w:bookmarkStart w:id="7332" w:name="_Toc23811559"/>
              <w:bookmarkEnd w:id="7330"/>
              <w:bookmarkEnd w:id="7331"/>
              <w:bookmarkEnd w:id="7332"/>
            </w:del>
          </w:p>
        </w:tc>
        <w:tc>
          <w:tcPr>
            <w:tcW w:w="3686" w:type="dxa"/>
            <w:gridSpan w:val="2"/>
          </w:tcPr>
          <w:p w14:paraId="1C5FCB29" w14:textId="4BE620F1" w:rsidR="00495B84" w:rsidRPr="0033182C" w:rsidDel="00F7680F" w:rsidRDefault="00495B84" w:rsidP="00E97240">
            <w:pPr>
              <w:spacing w:after="0" w:line="240" w:lineRule="auto"/>
              <w:rPr>
                <w:del w:id="7333" w:author="Windows User" w:date="2019-09-19T03:29:00Z"/>
                <w:rFonts w:cs="Times New Roman"/>
                <w:szCs w:val="24"/>
                <w:lang w:val="en-ID"/>
              </w:rPr>
            </w:pPr>
            <w:del w:id="7334" w:author="Windows User" w:date="2019-09-19T03:29:00Z">
              <w:r w:rsidRPr="0033182C" w:rsidDel="00F7680F">
                <w:rPr>
                  <w:rFonts w:cs="Times New Roman"/>
                  <w:szCs w:val="24"/>
                </w:rPr>
                <w:delText>Log out</w:delText>
              </w:r>
              <w:bookmarkStart w:id="7335" w:name="_Toc23497023"/>
              <w:bookmarkStart w:id="7336" w:name="_Toc23553207"/>
              <w:bookmarkStart w:id="7337" w:name="_Toc23811560"/>
              <w:bookmarkEnd w:id="7335"/>
              <w:bookmarkEnd w:id="7336"/>
              <w:bookmarkEnd w:id="7337"/>
            </w:del>
          </w:p>
        </w:tc>
        <w:bookmarkStart w:id="7338" w:name="_Toc23497024"/>
        <w:bookmarkStart w:id="7339" w:name="_Toc23553208"/>
        <w:bookmarkStart w:id="7340" w:name="_Toc23811561"/>
        <w:bookmarkEnd w:id="7338"/>
        <w:bookmarkEnd w:id="7339"/>
        <w:bookmarkEnd w:id="7340"/>
      </w:tr>
      <w:tr w:rsidR="00495B84" w:rsidRPr="0033182C" w:rsidDel="00F7680F" w14:paraId="0FD078C1" w14:textId="62724CD5" w:rsidTr="007E74B5">
        <w:trPr>
          <w:del w:id="7341" w:author="Windows User" w:date="2019-09-19T03:29:00Z"/>
        </w:trPr>
        <w:tc>
          <w:tcPr>
            <w:tcW w:w="4531" w:type="dxa"/>
          </w:tcPr>
          <w:p w14:paraId="368B35F9" w14:textId="13DEF19C" w:rsidR="00495B84" w:rsidRPr="0033182C" w:rsidDel="00F7680F" w:rsidRDefault="00495B84" w:rsidP="00E97240">
            <w:pPr>
              <w:spacing w:after="0" w:line="240" w:lineRule="auto"/>
              <w:rPr>
                <w:del w:id="7342" w:author="Windows User" w:date="2019-09-19T03:29:00Z"/>
                <w:rFonts w:cs="Times New Roman"/>
                <w:szCs w:val="24"/>
                <w:lang w:val="en-ID"/>
              </w:rPr>
            </w:pPr>
            <w:del w:id="7343" w:author="Windows User" w:date="2019-09-19T03:29:00Z">
              <w:r w:rsidRPr="0033182C" w:rsidDel="00F7680F">
                <w:rPr>
                  <w:rFonts w:cs="Times New Roman"/>
                  <w:b/>
                  <w:szCs w:val="24"/>
                </w:rPr>
                <w:delText>Aktor</w:delText>
              </w:r>
              <w:bookmarkStart w:id="7344" w:name="_Toc23497025"/>
              <w:bookmarkStart w:id="7345" w:name="_Toc23553209"/>
              <w:bookmarkStart w:id="7346" w:name="_Toc23811562"/>
              <w:bookmarkEnd w:id="7344"/>
              <w:bookmarkEnd w:id="7345"/>
              <w:bookmarkEnd w:id="7346"/>
            </w:del>
          </w:p>
        </w:tc>
        <w:tc>
          <w:tcPr>
            <w:tcW w:w="3686" w:type="dxa"/>
            <w:gridSpan w:val="2"/>
          </w:tcPr>
          <w:p w14:paraId="15A2562B" w14:textId="536B9CFC" w:rsidR="00495B84" w:rsidRPr="0033182C" w:rsidDel="00F7680F" w:rsidRDefault="00495B84" w:rsidP="00E97240">
            <w:pPr>
              <w:spacing w:after="0" w:line="240" w:lineRule="auto"/>
              <w:rPr>
                <w:del w:id="7347" w:author="Windows User" w:date="2019-09-19T03:29:00Z"/>
                <w:rFonts w:cs="Times New Roman"/>
                <w:szCs w:val="24"/>
                <w:lang w:val="en-ID"/>
              </w:rPr>
            </w:pPr>
            <w:del w:id="7348" w:author="Windows User" w:date="2019-09-19T03:29:00Z">
              <w:r w:rsidRPr="0033182C" w:rsidDel="00F7680F">
                <w:rPr>
                  <w:rFonts w:cs="Times New Roman"/>
                  <w:szCs w:val="24"/>
                </w:rPr>
                <w:delText>Senua aktor</w:delText>
              </w:r>
              <w:bookmarkStart w:id="7349" w:name="_Toc23497026"/>
              <w:bookmarkStart w:id="7350" w:name="_Toc23553210"/>
              <w:bookmarkStart w:id="7351" w:name="_Toc23811563"/>
              <w:bookmarkEnd w:id="7349"/>
              <w:bookmarkEnd w:id="7350"/>
              <w:bookmarkEnd w:id="7351"/>
            </w:del>
          </w:p>
        </w:tc>
        <w:bookmarkStart w:id="7352" w:name="_Toc23497027"/>
        <w:bookmarkStart w:id="7353" w:name="_Toc23553211"/>
        <w:bookmarkStart w:id="7354" w:name="_Toc23811564"/>
        <w:bookmarkEnd w:id="7352"/>
        <w:bookmarkEnd w:id="7353"/>
        <w:bookmarkEnd w:id="7354"/>
      </w:tr>
      <w:tr w:rsidR="00495B84" w:rsidRPr="0033182C" w:rsidDel="00F7680F" w14:paraId="056C3DB1" w14:textId="79B7CE92" w:rsidTr="007E74B5">
        <w:trPr>
          <w:del w:id="7355" w:author="Windows User" w:date="2019-09-19T03:29:00Z"/>
        </w:trPr>
        <w:tc>
          <w:tcPr>
            <w:tcW w:w="4531" w:type="dxa"/>
          </w:tcPr>
          <w:p w14:paraId="4BB54261" w14:textId="51EFC07F" w:rsidR="00495B84" w:rsidRPr="0033182C" w:rsidDel="00F7680F" w:rsidRDefault="00495B84" w:rsidP="00E97240">
            <w:pPr>
              <w:spacing w:after="0" w:line="240" w:lineRule="auto"/>
              <w:rPr>
                <w:del w:id="7356" w:author="Windows User" w:date="2019-09-19T03:29:00Z"/>
                <w:rFonts w:cs="Times New Roman"/>
                <w:szCs w:val="24"/>
                <w:lang w:val="en-ID"/>
              </w:rPr>
            </w:pPr>
            <w:del w:id="7357" w:author="Windows User" w:date="2019-09-19T03:29:00Z">
              <w:r w:rsidRPr="0033182C" w:rsidDel="00F7680F">
                <w:rPr>
                  <w:rFonts w:cs="Times New Roman"/>
                  <w:b/>
                  <w:szCs w:val="24"/>
                </w:rPr>
                <w:delText>Deskripsi Singkat</w:delText>
              </w:r>
              <w:bookmarkStart w:id="7358" w:name="_Toc23497028"/>
              <w:bookmarkStart w:id="7359" w:name="_Toc23553212"/>
              <w:bookmarkStart w:id="7360" w:name="_Toc23811565"/>
              <w:bookmarkEnd w:id="7358"/>
              <w:bookmarkEnd w:id="7359"/>
              <w:bookmarkEnd w:id="7360"/>
            </w:del>
          </w:p>
        </w:tc>
        <w:tc>
          <w:tcPr>
            <w:tcW w:w="3686" w:type="dxa"/>
            <w:gridSpan w:val="2"/>
          </w:tcPr>
          <w:p w14:paraId="03C05AE9" w14:textId="4A38A251" w:rsidR="00495B84" w:rsidRPr="0033182C" w:rsidDel="00F7680F" w:rsidRDefault="00495B84" w:rsidP="00E97240">
            <w:pPr>
              <w:spacing w:after="0" w:line="240" w:lineRule="auto"/>
              <w:rPr>
                <w:del w:id="7361" w:author="Windows User" w:date="2019-09-19T03:29:00Z"/>
                <w:rFonts w:cs="Times New Roman"/>
                <w:szCs w:val="24"/>
                <w:lang w:val="en-ID"/>
              </w:rPr>
            </w:pPr>
            <w:del w:id="7362" w:author="Windows User" w:date="2019-09-19T03:29:00Z">
              <w:r w:rsidRPr="0033182C" w:rsidDel="00F7680F">
                <w:rPr>
                  <w:rFonts w:cs="Times New Roman"/>
                  <w:szCs w:val="24"/>
                </w:rPr>
                <w:delText>Aktor keluar dari sistem</w:delText>
              </w:r>
              <w:bookmarkStart w:id="7363" w:name="_Toc23497029"/>
              <w:bookmarkStart w:id="7364" w:name="_Toc23553213"/>
              <w:bookmarkStart w:id="7365" w:name="_Toc23811566"/>
              <w:bookmarkEnd w:id="7363"/>
              <w:bookmarkEnd w:id="7364"/>
              <w:bookmarkEnd w:id="7365"/>
            </w:del>
          </w:p>
        </w:tc>
        <w:bookmarkStart w:id="7366" w:name="_Toc23497030"/>
        <w:bookmarkStart w:id="7367" w:name="_Toc23553214"/>
        <w:bookmarkStart w:id="7368" w:name="_Toc23811567"/>
        <w:bookmarkEnd w:id="7366"/>
        <w:bookmarkEnd w:id="7367"/>
        <w:bookmarkEnd w:id="7368"/>
      </w:tr>
      <w:tr w:rsidR="00495B84" w:rsidRPr="0033182C" w:rsidDel="00F7680F" w14:paraId="621AF253" w14:textId="136B669C" w:rsidTr="007E74B5">
        <w:trPr>
          <w:del w:id="7369" w:author="Windows User" w:date="2019-09-19T03:29:00Z"/>
        </w:trPr>
        <w:tc>
          <w:tcPr>
            <w:tcW w:w="4531" w:type="dxa"/>
          </w:tcPr>
          <w:p w14:paraId="248766C0" w14:textId="756EF825" w:rsidR="00495B84" w:rsidRPr="0033182C" w:rsidDel="00F7680F" w:rsidRDefault="00495B84" w:rsidP="00E97240">
            <w:pPr>
              <w:spacing w:after="0" w:line="240" w:lineRule="auto"/>
              <w:rPr>
                <w:del w:id="7370" w:author="Windows User" w:date="2019-09-19T03:29:00Z"/>
                <w:rFonts w:cs="Times New Roman"/>
                <w:szCs w:val="24"/>
                <w:lang w:val="en-ID"/>
              </w:rPr>
            </w:pPr>
            <w:del w:id="7371" w:author="Windows User" w:date="2019-09-19T03:29:00Z">
              <w:r w:rsidRPr="0033182C" w:rsidDel="00F7680F">
                <w:rPr>
                  <w:rFonts w:cs="Times New Roman"/>
                  <w:b/>
                  <w:szCs w:val="24"/>
                </w:rPr>
                <w:delText>Prekondisi</w:delText>
              </w:r>
              <w:bookmarkStart w:id="7372" w:name="_Toc23497031"/>
              <w:bookmarkStart w:id="7373" w:name="_Toc23553215"/>
              <w:bookmarkStart w:id="7374" w:name="_Toc23811568"/>
              <w:bookmarkEnd w:id="7372"/>
              <w:bookmarkEnd w:id="7373"/>
              <w:bookmarkEnd w:id="7374"/>
            </w:del>
          </w:p>
        </w:tc>
        <w:tc>
          <w:tcPr>
            <w:tcW w:w="3686" w:type="dxa"/>
            <w:gridSpan w:val="2"/>
          </w:tcPr>
          <w:p w14:paraId="797D971B" w14:textId="3BDFCA94" w:rsidR="00495B84" w:rsidRPr="0033182C" w:rsidDel="00F7680F" w:rsidRDefault="00495B84" w:rsidP="00E97240">
            <w:pPr>
              <w:spacing w:after="0" w:line="240" w:lineRule="auto"/>
              <w:rPr>
                <w:del w:id="7375" w:author="Windows User" w:date="2019-09-19T03:29:00Z"/>
                <w:rFonts w:cs="Times New Roman"/>
                <w:szCs w:val="24"/>
                <w:lang w:val="en-ID"/>
              </w:rPr>
            </w:pPr>
            <w:del w:id="7376" w:author="Windows User" w:date="2019-09-19T03:29:00Z">
              <w:r w:rsidRPr="0033182C" w:rsidDel="00F7680F">
                <w:rPr>
                  <w:rFonts w:cs="Times New Roman"/>
                  <w:szCs w:val="24"/>
                </w:rPr>
                <w:delText>Aktor masuk halaman dashboard masing-masing</w:delText>
              </w:r>
              <w:bookmarkStart w:id="7377" w:name="_Toc23497032"/>
              <w:bookmarkStart w:id="7378" w:name="_Toc23553216"/>
              <w:bookmarkStart w:id="7379" w:name="_Toc23811569"/>
              <w:bookmarkEnd w:id="7377"/>
              <w:bookmarkEnd w:id="7378"/>
              <w:bookmarkEnd w:id="7379"/>
            </w:del>
          </w:p>
        </w:tc>
        <w:bookmarkStart w:id="7380" w:name="_Toc23497033"/>
        <w:bookmarkStart w:id="7381" w:name="_Toc23553217"/>
        <w:bookmarkStart w:id="7382" w:name="_Toc23811570"/>
        <w:bookmarkEnd w:id="7380"/>
        <w:bookmarkEnd w:id="7381"/>
        <w:bookmarkEnd w:id="7382"/>
      </w:tr>
      <w:tr w:rsidR="00495B84" w:rsidRPr="0033182C" w:rsidDel="00F7680F" w14:paraId="1F37390F" w14:textId="0BBA1952" w:rsidTr="007E74B5">
        <w:trPr>
          <w:del w:id="7383" w:author="Windows User" w:date="2019-09-19T03:29:00Z"/>
        </w:trPr>
        <w:tc>
          <w:tcPr>
            <w:tcW w:w="4531" w:type="dxa"/>
          </w:tcPr>
          <w:p w14:paraId="3ECF3C62" w14:textId="78C65AF2" w:rsidR="00495B84" w:rsidRPr="0033182C" w:rsidDel="00F7680F" w:rsidRDefault="00495B84" w:rsidP="00E97240">
            <w:pPr>
              <w:spacing w:after="0" w:line="240" w:lineRule="auto"/>
              <w:rPr>
                <w:del w:id="7384" w:author="Windows User" w:date="2019-09-19T03:29:00Z"/>
                <w:rFonts w:cs="Times New Roman"/>
                <w:szCs w:val="24"/>
                <w:lang w:val="en-ID"/>
              </w:rPr>
            </w:pPr>
            <w:del w:id="7385" w:author="Windows User" w:date="2019-09-19T03:29:00Z">
              <w:r w:rsidRPr="0033182C" w:rsidDel="00F7680F">
                <w:rPr>
                  <w:rFonts w:cs="Times New Roman"/>
                  <w:b/>
                  <w:szCs w:val="24"/>
                </w:rPr>
                <w:delText>Pascakondisi</w:delText>
              </w:r>
              <w:bookmarkStart w:id="7386" w:name="_Toc23497034"/>
              <w:bookmarkStart w:id="7387" w:name="_Toc23553218"/>
              <w:bookmarkStart w:id="7388" w:name="_Toc23811571"/>
              <w:bookmarkEnd w:id="7386"/>
              <w:bookmarkEnd w:id="7387"/>
              <w:bookmarkEnd w:id="7388"/>
            </w:del>
          </w:p>
        </w:tc>
        <w:tc>
          <w:tcPr>
            <w:tcW w:w="3686" w:type="dxa"/>
            <w:gridSpan w:val="2"/>
          </w:tcPr>
          <w:p w14:paraId="2F4C5A76" w14:textId="32413C7B" w:rsidR="00495B84" w:rsidRPr="0033182C" w:rsidDel="00F7680F" w:rsidRDefault="00495B84" w:rsidP="00E97240">
            <w:pPr>
              <w:spacing w:after="0" w:line="240" w:lineRule="auto"/>
              <w:rPr>
                <w:del w:id="7389" w:author="Windows User" w:date="2019-09-19T03:29:00Z"/>
                <w:rFonts w:cs="Times New Roman"/>
                <w:szCs w:val="24"/>
                <w:lang w:val="en-ID"/>
              </w:rPr>
            </w:pPr>
            <w:del w:id="7390" w:author="Windows User" w:date="2019-09-19T03:29:00Z">
              <w:r w:rsidRPr="0033182C" w:rsidDel="00F7680F">
                <w:rPr>
                  <w:rFonts w:cs="Times New Roman"/>
                  <w:szCs w:val="24"/>
                </w:rPr>
                <w:delText>Aktor keluar dari sistem</w:delText>
              </w:r>
              <w:bookmarkStart w:id="7391" w:name="_Toc23497035"/>
              <w:bookmarkStart w:id="7392" w:name="_Toc23553219"/>
              <w:bookmarkStart w:id="7393" w:name="_Toc23811572"/>
              <w:bookmarkEnd w:id="7391"/>
              <w:bookmarkEnd w:id="7392"/>
              <w:bookmarkEnd w:id="7393"/>
            </w:del>
          </w:p>
        </w:tc>
        <w:bookmarkStart w:id="7394" w:name="_Toc23497036"/>
        <w:bookmarkStart w:id="7395" w:name="_Toc23553220"/>
        <w:bookmarkStart w:id="7396" w:name="_Toc23811573"/>
        <w:bookmarkEnd w:id="7394"/>
        <w:bookmarkEnd w:id="7395"/>
        <w:bookmarkEnd w:id="7396"/>
      </w:tr>
      <w:tr w:rsidR="00495B84" w:rsidRPr="0033182C" w:rsidDel="00F7680F" w14:paraId="7A872C64" w14:textId="765E5F44" w:rsidTr="007E74B5">
        <w:trPr>
          <w:del w:id="7397" w:author="Windows User" w:date="2019-09-19T03:29:00Z"/>
        </w:trPr>
        <w:tc>
          <w:tcPr>
            <w:tcW w:w="8217" w:type="dxa"/>
            <w:gridSpan w:val="3"/>
          </w:tcPr>
          <w:p w14:paraId="2494C646" w14:textId="6BAA1116" w:rsidR="00495B84" w:rsidRPr="0033182C" w:rsidDel="00F7680F" w:rsidRDefault="00495B84" w:rsidP="00E97240">
            <w:pPr>
              <w:spacing w:after="0" w:line="240" w:lineRule="auto"/>
              <w:jc w:val="center"/>
              <w:rPr>
                <w:del w:id="7398" w:author="Windows User" w:date="2019-09-19T03:29:00Z"/>
                <w:rFonts w:cs="Times New Roman"/>
                <w:szCs w:val="24"/>
              </w:rPr>
            </w:pPr>
            <w:del w:id="7399" w:author="Windows User" w:date="2019-09-19T03:29:00Z">
              <w:r w:rsidRPr="0033182C" w:rsidDel="00F7680F">
                <w:rPr>
                  <w:rFonts w:cs="Times New Roman"/>
                  <w:b/>
                  <w:bCs/>
                  <w:szCs w:val="24"/>
                </w:rPr>
                <w:delText>Flow Event</w:delText>
              </w:r>
              <w:bookmarkStart w:id="7400" w:name="_Toc23497037"/>
              <w:bookmarkStart w:id="7401" w:name="_Toc23553221"/>
              <w:bookmarkStart w:id="7402" w:name="_Toc23811574"/>
              <w:bookmarkEnd w:id="7400"/>
              <w:bookmarkEnd w:id="7401"/>
              <w:bookmarkEnd w:id="7402"/>
            </w:del>
          </w:p>
        </w:tc>
        <w:bookmarkStart w:id="7403" w:name="_Toc23497038"/>
        <w:bookmarkStart w:id="7404" w:name="_Toc23553222"/>
        <w:bookmarkStart w:id="7405" w:name="_Toc23811575"/>
        <w:bookmarkEnd w:id="7403"/>
        <w:bookmarkEnd w:id="7404"/>
        <w:bookmarkEnd w:id="7405"/>
      </w:tr>
      <w:tr w:rsidR="00495B84" w:rsidRPr="0033182C" w:rsidDel="00F7680F" w14:paraId="6C578D7F" w14:textId="2A0F8D2F" w:rsidTr="007E74B5">
        <w:trPr>
          <w:del w:id="7406" w:author="Windows User" w:date="2019-09-19T03:29:00Z"/>
        </w:trPr>
        <w:tc>
          <w:tcPr>
            <w:tcW w:w="8217" w:type="dxa"/>
            <w:gridSpan w:val="3"/>
          </w:tcPr>
          <w:p w14:paraId="2EBEE4AD" w14:textId="60A160E8" w:rsidR="00495B84" w:rsidRPr="0033182C" w:rsidDel="00F7680F" w:rsidRDefault="00495B84" w:rsidP="00E97240">
            <w:pPr>
              <w:spacing w:after="0" w:line="240" w:lineRule="auto"/>
              <w:jc w:val="center"/>
              <w:rPr>
                <w:del w:id="7407" w:author="Windows User" w:date="2019-09-19T03:29:00Z"/>
                <w:rFonts w:cs="Times New Roman"/>
                <w:szCs w:val="24"/>
              </w:rPr>
            </w:pPr>
            <w:del w:id="7408" w:author="Windows User" w:date="2019-09-19T03:29:00Z">
              <w:r w:rsidRPr="0033182C" w:rsidDel="00F7680F">
                <w:rPr>
                  <w:rFonts w:cs="Times New Roman"/>
                  <w:b/>
                  <w:szCs w:val="24"/>
                </w:rPr>
                <w:delText>Normal Flow : Log out</w:delText>
              </w:r>
              <w:bookmarkStart w:id="7409" w:name="_Toc23497039"/>
              <w:bookmarkStart w:id="7410" w:name="_Toc23553223"/>
              <w:bookmarkStart w:id="7411" w:name="_Toc23811576"/>
              <w:bookmarkEnd w:id="7409"/>
              <w:bookmarkEnd w:id="7410"/>
              <w:bookmarkEnd w:id="7411"/>
            </w:del>
          </w:p>
        </w:tc>
        <w:bookmarkStart w:id="7412" w:name="_Toc23497040"/>
        <w:bookmarkStart w:id="7413" w:name="_Toc23553224"/>
        <w:bookmarkStart w:id="7414" w:name="_Toc23811577"/>
        <w:bookmarkEnd w:id="7412"/>
        <w:bookmarkEnd w:id="7413"/>
        <w:bookmarkEnd w:id="7414"/>
      </w:tr>
      <w:tr w:rsidR="00495B84" w:rsidRPr="0033182C" w:rsidDel="00F7680F" w14:paraId="5F5B5D2A" w14:textId="246E54CA" w:rsidTr="007E74B5">
        <w:trPr>
          <w:trHeight w:val="517"/>
          <w:del w:id="7415" w:author="Windows User" w:date="2019-09-19T03:29:00Z"/>
        </w:trPr>
        <w:tc>
          <w:tcPr>
            <w:tcW w:w="4604" w:type="dxa"/>
            <w:gridSpan w:val="2"/>
          </w:tcPr>
          <w:p w14:paraId="75DC3A5E" w14:textId="1EAF03E7" w:rsidR="00495B84" w:rsidRPr="0033182C" w:rsidDel="00F7680F" w:rsidRDefault="00495B84" w:rsidP="00E97240">
            <w:pPr>
              <w:spacing w:after="0" w:line="240" w:lineRule="auto"/>
              <w:rPr>
                <w:del w:id="7416" w:author="Windows User" w:date="2019-09-19T03:29:00Z"/>
                <w:rFonts w:cs="Times New Roman"/>
                <w:b/>
                <w:szCs w:val="24"/>
              </w:rPr>
            </w:pPr>
            <w:del w:id="7417" w:author="Windows User" w:date="2019-09-19T03:29:00Z">
              <w:r w:rsidRPr="0033182C" w:rsidDel="00F7680F">
                <w:rPr>
                  <w:rFonts w:cs="Times New Roman"/>
                  <w:szCs w:val="24"/>
                </w:rPr>
                <w:delText>Aksi Aktor</w:delText>
              </w:r>
              <w:bookmarkStart w:id="7418" w:name="_Toc23497041"/>
              <w:bookmarkStart w:id="7419" w:name="_Toc23553225"/>
              <w:bookmarkStart w:id="7420" w:name="_Toc23811578"/>
              <w:bookmarkEnd w:id="7418"/>
              <w:bookmarkEnd w:id="7419"/>
              <w:bookmarkEnd w:id="7420"/>
            </w:del>
          </w:p>
        </w:tc>
        <w:tc>
          <w:tcPr>
            <w:tcW w:w="3613" w:type="dxa"/>
          </w:tcPr>
          <w:p w14:paraId="1CB82475" w14:textId="7BB9DD5E" w:rsidR="00495B84" w:rsidRPr="0033182C" w:rsidDel="00F7680F" w:rsidRDefault="00495B84" w:rsidP="00E97240">
            <w:pPr>
              <w:spacing w:after="0" w:line="240" w:lineRule="auto"/>
              <w:rPr>
                <w:del w:id="7421" w:author="Windows User" w:date="2019-09-19T03:29:00Z"/>
                <w:rFonts w:cs="Times New Roman"/>
                <w:b/>
                <w:szCs w:val="24"/>
              </w:rPr>
            </w:pPr>
            <w:del w:id="7422" w:author="Windows User" w:date="2019-09-19T03:29:00Z">
              <w:r w:rsidRPr="0033182C" w:rsidDel="00F7680F">
                <w:rPr>
                  <w:rFonts w:cs="Times New Roman"/>
                  <w:szCs w:val="24"/>
                </w:rPr>
                <w:delText>Reaksi Sistem</w:delText>
              </w:r>
              <w:bookmarkStart w:id="7423" w:name="_Toc23497042"/>
              <w:bookmarkStart w:id="7424" w:name="_Toc23553226"/>
              <w:bookmarkStart w:id="7425" w:name="_Toc23811579"/>
              <w:bookmarkEnd w:id="7423"/>
              <w:bookmarkEnd w:id="7424"/>
              <w:bookmarkEnd w:id="7425"/>
            </w:del>
          </w:p>
        </w:tc>
        <w:bookmarkStart w:id="7426" w:name="_Toc23497043"/>
        <w:bookmarkStart w:id="7427" w:name="_Toc23553227"/>
        <w:bookmarkStart w:id="7428" w:name="_Toc23811580"/>
        <w:bookmarkEnd w:id="7426"/>
        <w:bookmarkEnd w:id="7427"/>
        <w:bookmarkEnd w:id="7428"/>
      </w:tr>
      <w:tr w:rsidR="00495B84" w:rsidRPr="0033182C" w:rsidDel="00F7680F" w14:paraId="7DCA0730" w14:textId="7BAB2840" w:rsidTr="007E74B5">
        <w:trPr>
          <w:trHeight w:val="371"/>
          <w:del w:id="7429" w:author="Windows User" w:date="2019-09-19T03:29:00Z"/>
        </w:trPr>
        <w:tc>
          <w:tcPr>
            <w:tcW w:w="4604" w:type="dxa"/>
            <w:gridSpan w:val="2"/>
          </w:tcPr>
          <w:p w14:paraId="4F120B18" w14:textId="21860F8D" w:rsidR="00495B84" w:rsidRPr="0033182C" w:rsidDel="00F7680F" w:rsidRDefault="00495B84" w:rsidP="00E97240">
            <w:pPr>
              <w:pStyle w:val="ListParagraph"/>
              <w:numPr>
                <w:ilvl w:val="0"/>
                <w:numId w:val="28"/>
              </w:numPr>
              <w:spacing w:after="0" w:line="240" w:lineRule="auto"/>
              <w:rPr>
                <w:del w:id="7430" w:author="Windows User" w:date="2019-09-19T03:29:00Z"/>
                <w:rFonts w:cs="Times New Roman"/>
                <w:szCs w:val="24"/>
              </w:rPr>
            </w:pPr>
            <w:del w:id="7431" w:author="Windows User" w:date="2019-09-19T03:29:00Z">
              <w:r w:rsidRPr="0033182C" w:rsidDel="00F7680F">
                <w:rPr>
                  <w:rFonts w:cs="Times New Roman"/>
                  <w:szCs w:val="24"/>
                </w:rPr>
                <w:delText>Klik menu logout</w:delText>
              </w:r>
              <w:bookmarkStart w:id="7432" w:name="_Toc23497044"/>
              <w:bookmarkStart w:id="7433" w:name="_Toc23553228"/>
              <w:bookmarkStart w:id="7434" w:name="_Toc23811581"/>
              <w:bookmarkEnd w:id="7432"/>
              <w:bookmarkEnd w:id="7433"/>
              <w:bookmarkEnd w:id="7434"/>
            </w:del>
          </w:p>
        </w:tc>
        <w:tc>
          <w:tcPr>
            <w:tcW w:w="3613" w:type="dxa"/>
          </w:tcPr>
          <w:p w14:paraId="024074B5" w14:textId="2F0F5E8E" w:rsidR="00495B84" w:rsidRPr="0033182C" w:rsidDel="00F7680F" w:rsidRDefault="00495B84" w:rsidP="00E97240">
            <w:pPr>
              <w:spacing w:after="0" w:line="240" w:lineRule="auto"/>
              <w:rPr>
                <w:del w:id="7435" w:author="Windows User" w:date="2019-09-19T03:29:00Z"/>
                <w:rFonts w:cs="Times New Roman"/>
                <w:szCs w:val="24"/>
              </w:rPr>
            </w:pPr>
            <w:bookmarkStart w:id="7436" w:name="_Toc23497045"/>
            <w:bookmarkStart w:id="7437" w:name="_Toc23553229"/>
            <w:bookmarkStart w:id="7438" w:name="_Toc23811582"/>
            <w:bookmarkEnd w:id="7436"/>
            <w:bookmarkEnd w:id="7437"/>
            <w:bookmarkEnd w:id="7438"/>
          </w:p>
        </w:tc>
        <w:bookmarkStart w:id="7439" w:name="_Toc23497046"/>
        <w:bookmarkStart w:id="7440" w:name="_Toc23553230"/>
        <w:bookmarkStart w:id="7441" w:name="_Toc23811583"/>
        <w:bookmarkEnd w:id="7439"/>
        <w:bookmarkEnd w:id="7440"/>
        <w:bookmarkEnd w:id="7441"/>
      </w:tr>
      <w:tr w:rsidR="00495B84" w:rsidRPr="0033182C" w:rsidDel="00F7680F" w14:paraId="599903F2" w14:textId="700C50A6" w:rsidTr="007E74B5">
        <w:trPr>
          <w:trHeight w:val="370"/>
          <w:del w:id="7442" w:author="Windows User" w:date="2019-09-19T03:29:00Z"/>
        </w:trPr>
        <w:tc>
          <w:tcPr>
            <w:tcW w:w="4604" w:type="dxa"/>
            <w:gridSpan w:val="2"/>
          </w:tcPr>
          <w:p w14:paraId="4A82A890" w14:textId="70342811" w:rsidR="00495B84" w:rsidRPr="0033182C" w:rsidDel="00F7680F" w:rsidRDefault="00495B84" w:rsidP="00E97240">
            <w:pPr>
              <w:pStyle w:val="ListParagraph"/>
              <w:spacing w:after="0" w:line="240" w:lineRule="auto"/>
              <w:rPr>
                <w:del w:id="7443" w:author="Windows User" w:date="2019-09-19T03:29:00Z"/>
                <w:rFonts w:cs="Times New Roman"/>
                <w:szCs w:val="24"/>
              </w:rPr>
            </w:pPr>
            <w:bookmarkStart w:id="7444" w:name="_Toc23497047"/>
            <w:bookmarkStart w:id="7445" w:name="_Toc23553231"/>
            <w:bookmarkStart w:id="7446" w:name="_Toc23811584"/>
            <w:bookmarkEnd w:id="7444"/>
            <w:bookmarkEnd w:id="7445"/>
            <w:bookmarkEnd w:id="7446"/>
          </w:p>
          <w:p w14:paraId="11896AEA" w14:textId="1BF20818" w:rsidR="00495B84" w:rsidRPr="0033182C" w:rsidDel="00F7680F" w:rsidRDefault="00495B84" w:rsidP="00E97240">
            <w:pPr>
              <w:pStyle w:val="ListParagraph"/>
              <w:spacing w:after="0" w:line="240" w:lineRule="auto"/>
              <w:rPr>
                <w:del w:id="7447" w:author="Windows User" w:date="2019-09-19T03:29:00Z"/>
                <w:rFonts w:cs="Times New Roman"/>
                <w:szCs w:val="24"/>
              </w:rPr>
            </w:pPr>
            <w:bookmarkStart w:id="7448" w:name="_Toc23497048"/>
            <w:bookmarkStart w:id="7449" w:name="_Toc23553232"/>
            <w:bookmarkStart w:id="7450" w:name="_Toc23811585"/>
            <w:bookmarkEnd w:id="7448"/>
            <w:bookmarkEnd w:id="7449"/>
            <w:bookmarkEnd w:id="7450"/>
          </w:p>
          <w:p w14:paraId="5FD75B3D" w14:textId="2F2D3432" w:rsidR="00495B84" w:rsidRPr="0033182C" w:rsidDel="00F7680F" w:rsidRDefault="00495B84" w:rsidP="00E97240">
            <w:pPr>
              <w:spacing w:after="0" w:line="240" w:lineRule="auto"/>
              <w:rPr>
                <w:del w:id="7451" w:author="Windows User" w:date="2019-09-19T03:29:00Z"/>
                <w:rFonts w:cs="Times New Roman"/>
                <w:b/>
                <w:szCs w:val="24"/>
              </w:rPr>
            </w:pPr>
            <w:bookmarkStart w:id="7452" w:name="_Toc23497049"/>
            <w:bookmarkStart w:id="7453" w:name="_Toc23553233"/>
            <w:bookmarkStart w:id="7454" w:name="_Toc23811586"/>
            <w:bookmarkEnd w:id="7452"/>
            <w:bookmarkEnd w:id="7453"/>
            <w:bookmarkEnd w:id="7454"/>
          </w:p>
        </w:tc>
        <w:tc>
          <w:tcPr>
            <w:tcW w:w="3613" w:type="dxa"/>
          </w:tcPr>
          <w:p w14:paraId="63D410E5" w14:textId="2B297222" w:rsidR="00495B84" w:rsidRPr="0033182C" w:rsidDel="00F7680F" w:rsidRDefault="00495B84" w:rsidP="00E97240">
            <w:pPr>
              <w:pStyle w:val="ListParagraph"/>
              <w:numPr>
                <w:ilvl w:val="0"/>
                <w:numId w:val="28"/>
              </w:numPr>
              <w:spacing w:after="0" w:line="240" w:lineRule="auto"/>
              <w:rPr>
                <w:del w:id="7455" w:author="Windows User" w:date="2019-09-19T03:29:00Z"/>
                <w:rFonts w:cs="Times New Roman"/>
                <w:szCs w:val="24"/>
              </w:rPr>
            </w:pPr>
            <w:del w:id="7456" w:author="Windows User" w:date="2019-09-19T03:29:00Z">
              <w:r w:rsidRPr="0033182C" w:rsidDel="00F7680F">
                <w:rPr>
                  <w:rFonts w:cs="Times New Roman"/>
                  <w:szCs w:val="24"/>
                </w:rPr>
                <w:delText>Keluar sistem, Menampilkan halaman login</w:delText>
              </w:r>
              <w:bookmarkStart w:id="7457" w:name="_Toc23497050"/>
              <w:bookmarkStart w:id="7458" w:name="_Toc23553234"/>
              <w:bookmarkStart w:id="7459" w:name="_Toc23811587"/>
              <w:bookmarkEnd w:id="7457"/>
              <w:bookmarkEnd w:id="7458"/>
              <w:bookmarkEnd w:id="7459"/>
            </w:del>
          </w:p>
        </w:tc>
        <w:bookmarkStart w:id="7460" w:name="_Toc23497051"/>
        <w:bookmarkStart w:id="7461" w:name="_Toc23553235"/>
        <w:bookmarkStart w:id="7462" w:name="_Toc23811588"/>
        <w:bookmarkEnd w:id="7460"/>
        <w:bookmarkEnd w:id="7461"/>
        <w:bookmarkEnd w:id="7462"/>
      </w:tr>
    </w:tbl>
    <w:p w14:paraId="69DD25B2" w14:textId="1170C8DA" w:rsidR="00FB7676" w:rsidRPr="0033182C" w:rsidDel="00750347" w:rsidRDefault="00FB7676" w:rsidP="00FB7676">
      <w:pPr>
        <w:rPr>
          <w:del w:id="7463" w:author="Windows User" w:date="2019-09-20T01:38:00Z"/>
          <w:rFonts w:cs="Times New Roman"/>
          <w:b/>
        </w:rPr>
      </w:pPr>
      <w:bookmarkStart w:id="7464" w:name="_Toc23497052"/>
      <w:bookmarkStart w:id="7465" w:name="_Toc23553236"/>
      <w:bookmarkStart w:id="7466" w:name="_Toc23811589"/>
      <w:bookmarkEnd w:id="7464"/>
      <w:bookmarkEnd w:id="7465"/>
      <w:bookmarkEnd w:id="7466"/>
    </w:p>
    <w:p w14:paraId="523EDA7F" w14:textId="51B939BA" w:rsidR="00DC1817" w:rsidRPr="0033182C" w:rsidDel="00750347" w:rsidRDefault="00415F4D">
      <w:pPr>
        <w:pStyle w:val="Heading2"/>
        <w:numPr>
          <w:ilvl w:val="1"/>
          <w:numId w:val="45"/>
        </w:numPr>
        <w:ind w:left="357" w:hanging="357"/>
        <w:rPr>
          <w:del w:id="7467" w:author="Windows User" w:date="2019-09-20T01:38:00Z"/>
          <w:rFonts w:cs="Times New Roman"/>
        </w:rPr>
        <w:pPrChange w:id="7468" w:author="Windows User" w:date="2019-09-19T03:35:00Z">
          <w:pPr>
            <w:pStyle w:val="Heading2"/>
          </w:pPr>
        </w:pPrChange>
      </w:pPr>
      <w:del w:id="7469" w:author="Windows User" w:date="2019-09-20T01:38:00Z">
        <w:r w:rsidRPr="0033182C" w:rsidDel="00750347">
          <w:rPr>
            <w:rFonts w:cs="Times New Roman"/>
          </w:rPr>
          <w:delText>Activity Diagram</w:delText>
        </w:r>
        <w:bookmarkStart w:id="7470" w:name="_Toc23497053"/>
        <w:bookmarkStart w:id="7471" w:name="_Toc23553237"/>
        <w:bookmarkStart w:id="7472" w:name="_Toc23811590"/>
        <w:bookmarkEnd w:id="7470"/>
        <w:bookmarkEnd w:id="7471"/>
        <w:bookmarkEnd w:id="7472"/>
      </w:del>
    </w:p>
    <w:p w14:paraId="422BCEA9" w14:textId="120FF500" w:rsidR="007742E9" w:rsidRPr="0033182C" w:rsidDel="00750347" w:rsidRDefault="007742E9" w:rsidP="007742E9">
      <w:pPr>
        <w:ind w:firstLine="357"/>
        <w:rPr>
          <w:del w:id="7473" w:author="Windows User" w:date="2019-09-20T01:38:00Z"/>
          <w:rFonts w:cs="Times New Roman"/>
        </w:rPr>
      </w:pPr>
      <w:del w:id="7474" w:author="Windows User" w:date="2019-09-20T01:38:00Z">
        <w:r w:rsidRPr="0033182C" w:rsidDel="00750347">
          <w:rPr>
            <w:rFonts w:cs="Times New Roman"/>
          </w:rPr>
          <w:delText xml:space="preserve">Diagram yang menjelaskan tentang alur kerja jalan nya aktor dan respon sistem terhadap aktor. Berikut ini merupakan </w:delText>
        </w:r>
        <w:r w:rsidRPr="0033182C" w:rsidDel="00750347">
          <w:rPr>
            <w:rFonts w:cs="Times New Roman"/>
            <w:i/>
          </w:rPr>
          <w:delText>activity diagram</w:delText>
        </w:r>
        <w:r w:rsidRPr="0033182C" w:rsidDel="00750347">
          <w:rPr>
            <w:rFonts w:cs="Times New Roman"/>
          </w:rPr>
          <w:delText xml:space="preserve"> dari sistem yang dibangun.</w:delText>
        </w:r>
        <w:bookmarkStart w:id="7475" w:name="_Toc23497054"/>
        <w:bookmarkStart w:id="7476" w:name="_Toc23553238"/>
        <w:bookmarkStart w:id="7477" w:name="_Toc23811591"/>
        <w:bookmarkEnd w:id="7475"/>
        <w:bookmarkEnd w:id="7476"/>
        <w:bookmarkEnd w:id="7477"/>
      </w:del>
    </w:p>
    <w:p w14:paraId="48994123" w14:textId="14DC9B42" w:rsidR="0052522C" w:rsidRPr="0033182C" w:rsidDel="00F7680F" w:rsidRDefault="00891B39">
      <w:pPr>
        <w:pStyle w:val="Heading3"/>
        <w:numPr>
          <w:ilvl w:val="2"/>
          <w:numId w:val="45"/>
        </w:numPr>
        <w:ind w:left="357" w:hanging="357"/>
        <w:rPr>
          <w:del w:id="7478" w:author="Windows User" w:date="2019-09-19T03:30:00Z"/>
          <w:rFonts w:cs="Times New Roman"/>
        </w:rPr>
        <w:pPrChange w:id="7479" w:author="Windows User" w:date="2019-09-19T03:35:00Z">
          <w:pPr>
            <w:pStyle w:val="Heading3"/>
          </w:pPr>
        </w:pPrChange>
      </w:pPr>
      <w:del w:id="7480" w:author="Windows User" w:date="2019-09-19T03:30:00Z">
        <w:r w:rsidRPr="0033182C" w:rsidDel="00F7680F">
          <w:rPr>
            <w:rFonts w:cs="Times New Roman"/>
          </w:rPr>
          <w:delText>Log</w:delText>
        </w:r>
        <w:r w:rsidR="0052522C" w:rsidRPr="0033182C" w:rsidDel="00F7680F">
          <w:rPr>
            <w:rFonts w:cs="Times New Roman"/>
          </w:rPr>
          <w:delText xml:space="preserve">in </w:delText>
        </w:r>
        <w:bookmarkStart w:id="7481" w:name="_Toc23497055"/>
        <w:bookmarkStart w:id="7482" w:name="_Toc23553239"/>
        <w:bookmarkStart w:id="7483" w:name="_Toc23811592"/>
        <w:bookmarkEnd w:id="7481"/>
        <w:bookmarkEnd w:id="7482"/>
        <w:bookmarkEnd w:id="7483"/>
      </w:del>
    </w:p>
    <w:p w14:paraId="47367BFF" w14:textId="47161A34" w:rsidR="0052522C" w:rsidRPr="0033182C" w:rsidDel="00F7680F" w:rsidRDefault="0052522C">
      <w:pPr>
        <w:numPr>
          <w:ilvl w:val="0"/>
          <w:numId w:val="45"/>
        </w:numPr>
        <w:rPr>
          <w:del w:id="7484" w:author="Windows User" w:date="2019-09-19T03:30:00Z"/>
          <w:rFonts w:cs="Times New Roman"/>
          <w:szCs w:val="24"/>
        </w:rPr>
        <w:pPrChange w:id="7485" w:author="Windows User" w:date="2019-09-19T03:35:00Z">
          <w:pPr>
            <w:ind w:firstLine="567"/>
          </w:pPr>
        </w:pPrChange>
      </w:pPr>
      <w:del w:id="7486" w:author="Windows User" w:date="2019-09-19T03:30:00Z">
        <w:r w:rsidRPr="0033182C" w:rsidDel="00F7680F">
          <w:rPr>
            <w:rFonts w:cs="Times New Roman"/>
            <w:i/>
            <w:szCs w:val="24"/>
          </w:rPr>
          <w:delText>Aktivity diagram</w:delText>
        </w:r>
        <w:r w:rsidR="00891B39" w:rsidRPr="0033182C" w:rsidDel="00F7680F">
          <w:rPr>
            <w:rFonts w:cs="Times New Roman"/>
            <w:szCs w:val="24"/>
          </w:rPr>
          <w:delText xml:space="preserve"> log</w:delText>
        </w:r>
        <w:r w:rsidRPr="0033182C" w:rsidDel="00F7680F">
          <w:rPr>
            <w:rFonts w:cs="Times New Roman"/>
            <w:szCs w:val="24"/>
          </w:rPr>
          <w:delText xml:space="preserve">in sistem dapat dilihat pada gambar </w:delText>
        </w:r>
      </w:del>
      <w:ins w:id="7487" w:author="nova" w:date="2019-09-02T07:54:00Z">
        <w:del w:id="7488" w:author="Windows User" w:date="2019-09-19T03:30:00Z">
          <w:r w:rsidR="00DD7B26" w:rsidRPr="0033182C" w:rsidDel="00F7680F">
            <w:rPr>
              <w:rFonts w:cs="Times New Roman"/>
              <w:szCs w:val="24"/>
            </w:rPr>
            <w:delText xml:space="preserve">Gambar </w:delText>
          </w:r>
        </w:del>
      </w:ins>
      <w:del w:id="7489" w:author="Windows User" w:date="2019-09-19T03:30:00Z">
        <w:r w:rsidR="00891B39" w:rsidRPr="0033182C"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7490" w:name="_Toc23497056"/>
        <w:bookmarkStart w:id="7491" w:name="_Toc23553240"/>
        <w:bookmarkStart w:id="7492" w:name="_Toc23811593"/>
        <w:bookmarkEnd w:id="7490"/>
        <w:bookmarkEnd w:id="7491"/>
        <w:bookmarkEnd w:id="7492"/>
      </w:del>
    </w:p>
    <w:p w14:paraId="2E99917F" w14:textId="0892C0DC" w:rsidR="0052522C" w:rsidRPr="0033182C" w:rsidDel="00F7680F" w:rsidRDefault="00891B39">
      <w:pPr>
        <w:keepNext/>
        <w:numPr>
          <w:ilvl w:val="0"/>
          <w:numId w:val="45"/>
        </w:numPr>
        <w:rPr>
          <w:del w:id="7493" w:author="Windows User" w:date="2019-09-19T03:30:00Z"/>
          <w:rFonts w:cs="Times New Roman"/>
        </w:rPr>
        <w:pPrChange w:id="7494" w:author="Windows User" w:date="2019-09-19T03:35:00Z">
          <w:pPr>
            <w:keepNext/>
            <w:ind w:left="567"/>
          </w:pPr>
        </w:pPrChange>
      </w:pPr>
      <w:del w:id="7495" w:author="Windows User" w:date="2019-09-19T03:30:00Z">
        <w:r w:rsidRPr="0033182C"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7496" w:name="_Toc23497057"/>
        <w:bookmarkStart w:id="7497" w:name="_Toc23553241"/>
        <w:bookmarkStart w:id="7498" w:name="_Toc23811594"/>
        <w:bookmarkEnd w:id="7496"/>
        <w:bookmarkEnd w:id="7497"/>
        <w:bookmarkEnd w:id="7498"/>
      </w:del>
    </w:p>
    <w:p w14:paraId="0DD78EE3" w14:textId="29E7EDA7" w:rsidR="0052522C" w:rsidRPr="0033182C" w:rsidDel="00F7680F" w:rsidRDefault="0052522C">
      <w:pPr>
        <w:pStyle w:val="Caption"/>
        <w:numPr>
          <w:ilvl w:val="0"/>
          <w:numId w:val="45"/>
        </w:numPr>
        <w:jc w:val="center"/>
        <w:rPr>
          <w:del w:id="7499" w:author="Windows User" w:date="2019-09-19T03:30:00Z"/>
          <w:rFonts w:cs="Times New Roman"/>
          <w:i w:val="0"/>
          <w:color w:val="auto"/>
          <w:sz w:val="22"/>
        </w:rPr>
        <w:pPrChange w:id="7500" w:author="Windows User" w:date="2019-09-19T03:35:00Z">
          <w:pPr>
            <w:pStyle w:val="Caption"/>
            <w:jc w:val="center"/>
          </w:pPr>
        </w:pPrChange>
      </w:pPr>
      <w:del w:id="7501" w:author="Windows User" w:date="2019-09-19T03:30:00Z">
        <w:r w:rsidRPr="0033182C" w:rsidDel="00F7680F">
          <w:rPr>
            <w:rFonts w:cs="Times New Roman"/>
            <w:i w:val="0"/>
            <w:color w:val="auto"/>
            <w:sz w:val="22"/>
          </w:rPr>
          <w:delText xml:space="preserve">Gambar </w:delText>
        </w:r>
      </w:del>
      <w:del w:id="750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w:delText>
        </w:r>
        <w:r w:rsidR="00F25887" w:rsidRPr="0033182C" w:rsidDel="007F4597">
          <w:rPr>
            <w:rFonts w:cs="Times New Roman"/>
            <w:i w:val="0"/>
            <w:sz w:val="22"/>
          </w:rPr>
          <w:fldChar w:fldCharType="end"/>
        </w:r>
      </w:del>
      <w:del w:id="750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 Log in</w:delText>
        </w:r>
        <w:bookmarkStart w:id="7504" w:name="_Toc23497058"/>
        <w:bookmarkStart w:id="7505" w:name="_Toc23553242"/>
        <w:bookmarkStart w:id="7506" w:name="_Toc23811595"/>
        <w:bookmarkEnd w:id="7504"/>
        <w:bookmarkEnd w:id="7505"/>
        <w:bookmarkEnd w:id="7506"/>
      </w:del>
    </w:p>
    <w:p w14:paraId="0F8CD98C" w14:textId="67954518" w:rsidR="0052522C" w:rsidRPr="0033182C" w:rsidDel="00F7680F" w:rsidRDefault="0052522C">
      <w:pPr>
        <w:pStyle w:val="Heading3"/>
        <w:numPr>
          <w:ilvl w:val="2"/>
          <w:numId w:val="45"/>
        </w:numPr>
        <w:ind w:left="357" w:hanging="357"/>
        <w:rPr>
          <w:del w:id="7507" w:author="Windows User" w:date="2019-09-19T03:30:00Z"/>
          <w:rFonts w:cs="Times New Roman"/>
        </w:rPr>
        <w:pPrChange w:id="7508" w:author="Windows User" w:date="2019-09-19T03:35:00Z">
          <w:pPr>
            <w:pStyle w:val="Heading3"/>
          </w:pPr>
        </w:pPrChange>
      </w:pPr>
      <w:del w:id="7509" w:author="Windows User" w:date="2019-09-19T03:30:00Z">
        <w:r w:rsidRPr="0033182C" w:rsidDel="00F7680F">
          <w:rPr>
            <w:rFonts w:cs="Times New Roman"/>
          </w:rPr>
          <w:delText>Tambah user</w:delText>
        </w:r>
        <w:bookmarkStart w:id="7510" w:name="_Toc23497059"/>
        <w:bookmarkStart w:id="7511" w:name="_Toc23553243"/>
        <w:bookmarkStart w:id="7512" w:name="_Toc23811596"/>
        <w:bookmarkEnd w:id="7510"/>
        <w:bookmarkEnd w:id="7511"/>
        <w:bookmarkEnd w:id="7512"/>
      </w:del>
    </w:p>
    <w:p w14:paraId="1EC60B91" w14:textId="139AF822" w:rsidR="00CB1579" w:rsidRPr="0033182C" w:rsidDel="00F7680F" w:rsidRDefault="00CB1579">
      <w:pPr>
        <w:numPr>
          <w:ilvl w:val="0"/>
          <w:numId w:val="45"/>
        </w:numPr>
        <w:rPr>
          <w:del w:id="7513" w:author="Windows User" w:date="2019-09-19T03:30:00Z"/>
          <w:rFonts w:cs="Times New Roman"/>
        </w:rPr>
        <w:pPrChange w:id="7514" w:author="Windows User" w:date="2019-09-19T03:35:00Z">
          <w:pPr>
            <w:ind w:firstLine="567"/>
          </w:pPr>
        </w:pPrChange>
      </w:pPr>
      <w:del w:id="7515" w:author="Windows User" w:date="2019-09-19T03:30:00Z">
        <w:r w:rsidRPr="0033182C" w:rsidDel="00F7680F">
          <w:rPr>
            <w:rFonts w:cs="Times New Roman"/>
            <w:i/>
          </w:rPr>
          <w:delText>Aktivity diagram</w:delText>
        </w:r>
        <w:r w:rsidRPr="0033182C"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33182C" w:rsidDel="00F7680F">
          <w:rPr>
            <w:rFonts w:cs="Times New Roman"/>
          </w:rPr>
          <w:delText>.</w:delText>
        </w:r>
        <w:bookmarkStart w:id="7516" w:name="_Toc23497060"/>
        <w:bookmarkStart w:id="7517" w:name="_Toc23553244"/>
        <w:bookmarkStart w:id="7518" w:name="_Toc23811597"/>
        <w:bookmarkEnd w:id="7516"/>
        <w:bookmarkEnd w:id="7517"/>
        <w:bookmarkEnd w:id="7518"/>
      </w:del>
    </w:p>
    <w:p w14:paraId="4E471C81" w14:textId="6B5EC41D" w:rsidR="00D01497" w:rsidRPr="0033182C" w:rsidDel="00F7680F" w:rsidRDefault="00CB1579">
      <w:pPr>
        <w:keepNext/>
        <w:numPr>
          <w:ilvl w:val="0"/>
          <w:numId w:val="45"/>
        </w:numPr>
        <w:rPr>
          <w:del w:id="7519" w:author="Windows User" w:date="2019-09-19T03:30:00Z"/>
          <w:rFonts w:cs="Times New Roman"/>
        </w:rPr>
        <w:pPrChange w:id="7520" w:author="Windows User" w:date="2019-09-19T03:35:00Z">
          <w:pPr>
            <w:keepNext/>
            <w:ind w:left="709"/>
          </w:pPr>
        </w:pPrChange>
      </w:pPr>
      <w:del w:id="7521" w:author="Windows User" w:date="2019-09-19T03:30:00Z">
        <w:r w:rsidRPr="0033182C"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64">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7522" w:name="_Toc23497061"/>
        <w:bookmarkStart w:id="7523" w:name="_Toc23553245"/>
        <w:bookmarkStart w:id="7524" w:name="_Toc23811598"/>
        <w:bookmarkEnd w:id="7522"/>
        <w:bookmarkEnd w:id="7523"/>
        <w:bookmarkEnd w:id="7524"/>
      </w:del>
    </w:p>
    <w:p w14:paraId="5F0D59D3" w14:textId="5CA9CC5C" w:rsidR="00666597" w:rsidRPr="0033182C" w:rsidDel="00F7680F" w:rsidRDefault="00D01497">
      <w:pPr>
        <w:pStyle w:val="Caption"/>
        <w:numPr>
          <w:ilvl w:val="0"/>
          <w:numId w:val="45"/>
        </w:numPr>
        <w:jc w:val="center"/>
        <w:rPr>
          <w:del w:id="7525" w:author="Windows User" w:date="2019-09-19T03:30:00Z"/>
          <w:rFonts w:cs="Times New Roman"/>
          <w:color w:val="auto"/>
          <w:sz w:val="22"/>
        </w:rPr>
        <w:pPrChange w:id="7526" w:author="Windows User" w:date="2019-09-19T03:35:00Z">
          <w:pPr>
            <w:pStyle w:val="Caption"/>
            <w:jc w:val="center"/>
          </w:pPr>
        </w:pPrChange>
      </w:pPr>
      <w:del w:id="7527" w:author="Windows User" w:date="2019-09-19T03:30:00Z">
        <w:r w:rsidRPr="0033182C" w:rsidDel="00F7680F">
          <w:rPr>
            <w:rFonts w:cs="Times New Roman"/>
            <w:i w:val="0"/>
            <w:color w:val="auto"/>
            <w:sz w:val="22"/>
          </w:rPr>
          <w:delText xml:space="preserve">Gambar </w:delText>
        </w:r>
      </w:del>
      <w:del w:id="752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del>
      <w:del w:id="7529"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Tambah User</w:delText>
        </w:r>
        <w:bookmarkStart w:id="7530" w:name="_Toc23497062"/>
        <w:bookmarkStart w:id="7531" w:name="_Toc23553246"/>
        <w:bookmarkStart w:id="7532" w:name="_Toc23811599"/>
        <w:bookmarkEnd w:id="7530"/>
        <w:bookmarkEnd w:id="7531"/>
        <w:bookmarkEnd w:id="7532"/>
      </w:del>
    </w:p>
    <w:p w14:paraId="4C37B619" w14:textId="57E4B751" w:rsidR="00CB1579" w:rsidRPr="0033182C" w:rsidDel="00F7680F" w:rsidRDefault="00CB1579">
      <w:pPr>
        <w:pStyle w:val="Heading3"/>
        <w:numPr>
          <w:ilvl w:val="2"/>
          <w:numId w:val="45"/>
        </w:numPr>
        <w:ind w:left="357" w:hanging="357"/>
        <w:rPr>
          <w:del w:id="7533" w:author="Windows User" w:date="2019-09-19T03:30:00Z"/>
          <w:rFonts w:cs="Times New Roman"/>
        </w:rPr>
        <w:pPrChange w:id="7534" w:author="Windows User" w:date="2019-09-19T03:35:00Z">
          <w:pPr>
            <w:pStyle w:val="Heading3"/>
          </w:pPr>
        </w:pPrChange>
      </w:pPr>
      <w:del w:id="7535" w:author="Windows User" w:date="2019-09-19T03:30:00Z">
        <w:r w:rsidRPr="0033182C" w:rsidDel="00F7680F">
          <w:rPr>
            <w:rFonts w:cs="Times New Roman"/>
          </w:rPr>
          <w:delText>Edit user</w:delText>
        </w:r>
        <w:bookmarkStart w:id="7536" w:name="_Toc23497063"/>
        <w:bookmarkStart w:id="7537" w:name="_Toc23553247"/>
        <w:bookmarkStart w:id="7538" w:name="_Toc23811600"/>
        <w:bookmarkEnd w:id="7536"/>
        <w:bookmarkEnd w:id="7537"/>
        <w:bookmarkEnd w:id="7538"/>
      </w:del>
    </w:p>
    <w:p w14:paraId="3106B5D4" w14:textId="059CFC1E" w:rsidR="00666597" w:rsidRPr="0033182C" w:rsidDel="00F7680F" w:rsidRDefault="00666597">
      <w:pPr>
        <w:numPr>
          <w:ilvl w:val="0"/>
          <w:numId w:val="45"/>
        </w:numPr>
        <w:rPr>
          <w:del w:id="7539" w:author="Windows User" w:date="2019-09-19T03:30:00Z"/>
          <w:rFonts w:cs="Times New Roman"/>
          <w:szCs w:val="24"/>
        </w:rPr>
        <w:pPrChange w:id="7540" w:author="Windows User" w:date="2019-09-19T03:35:00Z">
          <w:pPr>
            <w:ind w:firstLine="567"/>
          </w:pPr>
        </w:pPrChange>
      </w:pPr>
      <w:del w:id="7541" w:author="Windows User" w:date="2019-09-19T03:30:00Z">
        <w:r w:rsidRPr="0033182C" w:rsidDel="00F7680F">
          <w:rPr>
            <w:rFonts w:cs="Times New Roman"/>
            <w:i/>
            <w:szCs w:val="24"/>
          </w:rPr>
          <w:delText>Aktivity diagram</w:delText>
        </w:r>
        <w:r w:rsidRPr="0033182C"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7542" w:name="_Toc23497064"/>
        <w:bookmarkStart w:id="7543" w:name="_Toc23553248"/>
        <w:bookmarkStart w:id="7544" w:name="_Toc23811601"/>
        <w:bookmarkEnd w:id="7542"/>
        <w:bookmarkEnd w:id="7543"/>
        <w:bookmarkEnd w:id="7544"/>
      </w:del>
    </w:p>
    <w:p w14:paraId="18C094CA" w14:textId="5284157A" w:rsidR="00D01497" w:rsidRPr="0033182C" w:rsidDel="00F7680F" w:rsidRDefault="000E3957">
      <w:pPr>
        <w:keepNext/>
        <w:numPr>
          <w:ilvl w:val="0"/>
          <w:numId w:val="45"/>
        </w:numPr>
        <w:rPr>
          <w:del w:id="7545" w:author="Windows User" w:date="2019-09-19T03:30:00Z"/>
          <w:rFonts w:cs="Times New Roman"/>
        </w:rPr>
        <w:pPrChange w:id="7546" w:author="Windows User" w:date="2019-09-19T03:35:00Z">
          <w:pPr>
            <w:keepNext/>
            <w:ind w:left="567"/>
          </w:pPr>
        </w:pPrChange>
      </w:pPr>
      <w:del w:id="7547" w:author="Windows User" w:date="2019-09-19T03:30:00Z">
        <w:r w:rsidRPr="0033182C"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65">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7548" w:name="_Toc23497065"/>
        <w:bookmarkStart w:id="7549" w:name="_Toc23553249"/>
        <w:bookmarkStart w:id="7550" w:name="_Toc23811602"/>
        <w:bookmarkEnd w:id="7548"/>
        <w:bookmarkEnd w:id="7549"/>
        <w:bookmarkEnd w:id="7550"/>
      </w:del>
    </w:p>
    <w:p w14:paraId="618627AE" w14:textId="6153B0CD" w:rsidR="00666597" w:rsidRPr="0033182C" w:rsidDel="00F7680F" w:rsidRDefault="00D01497">
      <w:pPr>
        <w:pStyle w:val="Caption"/>
        <w:numPr>
          <w:ilvl w:val="0"/>
          <w:numId w:val="45"/>
        </w:numPr>
        <w:jc w:val="center"/>
        <w:rPr>
          <w:del w:id="7551" w:author="Windows User" w:date="2019-09-19T03:30:00Z"/>
          <w:rFonts w:cs="Times New Roman"/>
          <w:i w:val="0"/>
          <w:color w:val="auto"/>
          <w:sz w:val="22"/>
        </w:rPr>
        <w:pPrChange w:id="7552" w:author="Windows User" w:date="2019-09-19T03:35:00Z">
          <w:pPr>
            <w:pStyle w:val="Caption"/>
            <w:jc w:val="center"/>
          </w:pPr>
        </w:pPrChange>
      </w:pPr>
      <w:del w:id="7553" w:author="Windows User" w:date="2019-09-19T03:30:00Z">
        <w:r w:rsidRPr="0033182C" w:rsidDel="00F7680F">
          <w:rPr>
            <w:rFonts w:cs="Times New Roman"/>
            <w:i w:val="0"/>
            <w:color w:val="auto"/>
            <w:sz w:val="22"/>
          </w:rPr>
          <w:delText xml:space="preserve">Gambar </w:delText>
        </w:r>
      </w:del>
      <w:del w:id="755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5</w:delText>
        </w:r>
        <w:r w:rsidR="00F25887" w:rsidRPr="0033182C" w:rsidDel="007F4597">
          <w:rPr>
            <w:rFonts w:cs="Times New Roman"/>
            <w:i w:val="0"/>
            <w:sz w:val="22"/>
          </w:rPr>
          <w:fldChar w:fldCharType="end"/>
        </w:r>
      </w:del>
      <w:del w:id="7555" w:author="Windows User" w:date="2019-09-19T03:30:00Z">
        <w:r w:rsidRPr="0033182C" w:rsidDel="00F7680F">
          <w:rPr>
            <w:rFonts w:cs="Times New Roman"/>
            <w:i w:val="0"/>
            <w:color w:val="auto"/>
            <w:sz w:val="22"/>
          </w:rPr>
          <w:delText xml:space="preserve"> Activity Diagram Edit User</w:delText>
        </w:r>
        <w:bookmarkStart w:id="7556" w:name="_Toc23497066"/>
        <w:bookmarkStart w:id="7557" w:name="_Toc23553250"/>
        <w:bookmarkStart w:id="7558" w:name="_Toc23811603"/>
        <w:bookmarkEnd w:id="7556"/>
        <w:bookmarkEnd w:id="7557"/>
        <w:bookmarkEnd w:id="7558"/>
      </w:del>
    </w:p>
    <w:p w14:paraId="24727317" w14:textId="11191077" w:rsidR="00CB1579" w:rsidRPr="0033182C" w:rsidDel="00F7680F" w:rsidRDefault="00CB1579">
      <w:pPr>
        <w:pStyle w:val="Heading3"/>
        <w:numPr>
          <w:ilvl w:val="2"/>
          <w:numId w:val="45"/>
        </w:numPr>
        <w:ind w:left="357" w:hanging="357"/>
        <w:rPr>
          <w:del w:id="7559" w:author="Windows User" w:date="2019-09-19T03:30:00Z"/>
          <w:rFonts w:cs="Times New Roman"/>
        </w:rPr>
        <w:pPrChange w:id="7560" w:author="Windows User" w:date="2019-09-19T03:35:00Z">
          <w:pPr>
            <w:pStyle w:val="Heading3"/>
          </w:pPr>
        </w:pPrChange>
      </w:pPr>
      <w:del w:id="7561" w:author="Windows User" w:date="2019-09-19T03:30:00Z">
        <w:r w:rsidRPr="0033182C" w:rsidDel="00F7680F">
          <w:rPr>
            <w:rFonts w:cs="Times New Roman"/>
          </w:rPr>
          <w:delText>History login</w:delText>
        </w:r>
        <w:bookmarkStart w:id="7562" w:name="_Toc23497067"/>
        <w:bookmarkStart w:id="7563" w:name="_Toc23553251"/>
        <w:bookmarkStart w:id="7564" w:name="_Toc23811604"/>
        <w:bookmarkEnd w:id="7562"/>
        <w:bookmarkEnd w:id="7563"/>
        <w:bookmarkEnd w:id="7564"/>
      </w:del>
    </w:p>
    <w:p w14:paraId="3BABEE8B" w14:textId="71C18C04" w:rsidR="00231905" w:rsidRPr="0033182C" w:rsidDel="00F7680F" w:rsidRDefault="00231905">
      <w:pPr>
        <w:numPr>
          <w:ilvl w:val="0"/>
          <w:numId w:val="45"/>
        </w:numPr>
        <w:rPr>
          <w:del w:id="7565" w:author="Windows User" w:date="2019-09-19T03:30:00Z"/>
          <w:rFonts w:cs="Times New Roman"/>
        </w:rPr>
        <w:pPrChange w:id="7566" w:author="Windows User" w:date="2019-09-19T03:35:00Z">
          <w:pPr>
            <w:ind w:firstLine="567"/>
          </w:pPr>
        </w:pPrChange>
      </w:pPr>
      <w:del w:id="7567" w:author="Windows User" w:date="2019-09-19T03:30:00Z">
        <w:r w:rsidRPr="0033182C" w:rsidDel="00F7680F">
          <w:rPr>
            <w:rFonts w:cs="Times New Roman"/>
            <w:i/>
          </w:rPr>
          <w:delText>Aktivity diagram</w:delText>
        </w:r>
        <w:r w:rsidRPr="0033182C" w:rsidDel="00F7680F">
          <w:rPr>
            <w:rFonts w:cs="Times New Roman"/>
          </w:rPr>
          <w:delText xml:space="preserve"> history login dapat dilihat pada gambar 4.6. Pengguna dapat melihat data siapa saja yang memasuki sistem pada waktu tertentu.</w:delText>
        </w:r>
        <w:bookmarkStart w:id="7568" w:name="_Toc23497068"/>
        <w:bookmarkStart w:id="7569" w:name="_Toc23553252"/>
        <w:bookmarkStart w:id="7570" w:name="_Toc23811605"/>
        <w:bookmarkEnd w:id="7568"/>
        <w:bookmarkEnd w:id="7569"/>
        <w:bookmarkEnd w:id="7570"/>
      </w:del>
    </w:p>
    <w:p w14:paraId="6E8996C4" w14:textId="69450A5F" w:rsidR="00231905" w:rsidRPr="0033182C" w:rsidDel="00F7680F" w:rsidRDefault="00E97240">
      <w:pPr>
        <w:pStyle w:val="ListParagraph"/>
        <w:keepNext/>
        <w:numPr>
          <w:ilvl w:val="0"/>
          <w:numId w:val="45"/>
        </w:numPr>
        <w:rPr>
          <w:del w:id="7571" w:author="Windows User" w:date="2019-09-19T03:30:00Z"/>
          <w:rFonts w:cs="Times New Roman"/>
        </w:rPr>
        <w:pPrChange w:id="7572" w:author="Windows User" w:date="2019-09-19T03:35:00Z">
          <w:pPr>
            <w:pStyle w:val="ListParagraph"/>
            <w:keepNext/>
            <w:ind w:left="567"/>
          </w:pPr>
        </w:pPrChange>
      </w:pPr>
      <w:del w:id="7573" w:author="Windows User" w:date="2019-09-19T03:30:00Z">
        <w:r w:rsidRPr="0033182C" w:rsidDel="00F7680F">
          <w:rPr>
            <w:rFonts w:cs="Times New Roman"/>
          </w:rPr>
          <w:object w:dxaOrig="11251" w:dyaOrig="5926" w14:anchorId="12B7FCCA">
            <v:shape id="_x0000_i1029" type="#_x0000_t75" style="width:347.1pt;height:183.1pt" o:ole="">
              <v:imagedata r:id="rId66" o:title=""/>
            </v:shape>
            <o:OLEObject Type="Embed" ProgID="Visio.Drawing.15" ShapeID="_x0000_i1029" DrawAspect="Content" ObjectID="_1634467745" r:id="rId67"/>
          </w:object>
        </w:r>
        <w:bookmarkStart w:id="7574" w:name="_Toc23497069"/>
        <w:bookmarkStart w:id="7575" w:name="_Toc23553253"/>
        <w:bookmarkStart w:id="7576" w:name="_Toc23811606"/>
        <w:bookmarkEnd w:id="7574"/>
        <w:bookmarkEnd w:id="7575"/>
        <w:bookmarkEnd w:id="7576"/>
      </w:del>
    </w:p>
    <w:p w14:paraId="67603E98" w14:textId="2E51177B" w:rsidR="00231905" w:rsidRPr="0033182C" w:rsidDel="00F7680F" w:rsidRDefault="00231905">
      <w:pPr>
        <w:pStyle w:val="Caption"/>
        <w:numPr>
          <w:ilvl w:val="0"/>
          <w:numId w:val="45"/>
        </w:numPr>
        <w:jc w:val="center"/>
        <w:rPr>
          <w:del w:id="7577" w:author="Windows User" w:date="2019-09-19T03:30:00Z"/>
          <w:rFonts w:cs="Times New Roman"/>
          <w:color w:val="auto"/>
          <w:sz w:val="22"/>
        </w:rPr>
        <w:pPrChange w:id="7578" w:author="Windows User" w:date="2019-09-19T03:35:00Z">
          <w:pPr>
            <w:pStyle w:val="Caption"/>
            <w:jc w:val="center"/>
          </w:pPr>
        </w:pPrChange>
      </w:pPr>
      <w:del w:id="7579" w:author="Windows User" w:date="2019-09-19T03:30:00Z">
        <w:r w:rsidRPr="0033182C" w:rsidDel="00F7680F">
          <w:rPr>
            <w:rFonts w:cs="Times New Roman"/>
            <w:i w:val="0"/>
            <w:color w:val="auto"/>
            <w:sz w:val="22"/>
          </w:rPr>
          <w:delText xml:space="preserve">Gambar </w:delText>
        </w:r>
      </w:del>
      <w:del w:id="7580"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6</w:delText>
        </w:r>
        <w:r w:rsidR="00F25887" w:rsidRPr="0033182C" w:rsidDel="007F4597">
          <w:rPr>
            <w:rFonts w:cs="Times New Roman"/>
            <w:i w:val="0"/>
            <w:sz w:val="22"/>
          </w:rPr>
          <w:fldChar w:fldCharType="end"/>
        </w:r>
      </w:del>
      <w:del w:id="7581" w:author="Windows User" w:date="2019-09-19T03:30:00Z">
        <w:r w:rsidRPr="0033182C" w:rsidDel="00F7680F">
          <w:rPr>
            <w:rFonts w:cs="Times New Roman"/>
            <w:color w:val="auto"/>
            <w:sz w:val="22"/>
          </w:rPr>
          <w:delText>Activity Diagram History Login</w:delText>
        </w:r>
        <w:bookmarkStart w:id="7582" w:name="_Toc23497070"/>
        <w:bookmarkStart w:id="7583" w:name="_Toc23553254"/>
        <w:bookmarkStart w:id="7584" w:name="_Toc23811607"/>
        <w:bookmarkEnd w:id="7582"/>
        <w:bookmarkEnd w:id="7583"/>
        <w:bookmarkEnd w:id="7584"/>
      </w:del>
    </w:p>
    <w:p w14:paraId="452E565E" w14:textId="0DC48879" w:rsidR="00231905" w:rsidRPr="0033182C" w:rsidDel="00F7680F" w:rsidRDefault="00231905">
      <w:pPr>
        <w:numPr>
          <w:ilvl w:val="0"/>
          <w:numId w:val="45"/>
        </w:numPr>
        <w:rPr>
          <w:del w:id="7585" w:author="Windows User" w:date="2019-09-19T03:30:00Z"/>
          <w:rFonts w:cs="Times New Roman"/>
        </w:rPr>
        <w:pPrChange w:id="7586" w:author="Windows User" w:date="2019-09-19T03:35:00Z">
          <w:pPr/>
        </w:pPrChange>
      </w:pPr>
      <w:bookmarkStart w:id="7587" w:name="_Toc23497071"/>
      <w:bookmarkStart w:id="7588" w:name="_Toc23553255"/>
      <w:bookmarkStart w:id="7589" w:name="_Toc23811608"/>
      <w:bookmarkEnd w:id="7587"/>
      <w:bookmarkEnd w:id="7588"/>
      <w:bookmarkEnd w:id="7589"/>
    </w:p>
    <w:p w14:paraId="12B1981A" w14:textId="47B454A9" w:rsidR="00D01497" w:rsidRPr="0033182C" w:rsidDel="00F7680F" w:rsidRDefault="00D01497">
      <w:pPr>
        <w:pStyle w:val="Heading3"/>
        <w:numPr>
          <w:ilvl w:val="2"/>
          <w:numId w:val="45"/>
        </w:numPr>
        <w:ind w:left="357" w:hanging="357"/>
        <w:rPr>
          <w:del w:id="7590" w:author="Windows User" w:date="2019-09-19T03:30:00Z"/>
          <w:rFonts w:cs="Times New Roman"/>
        </w:rPr>
        <w:pPrChange w:id="7591" w:author="Windows User" w:date="2019-09-19T03:35:00Z">
          <w:pPr>
            <w:pStyle w:val="Heading3"/>
          </w:pPr>
        </w:pPrChange>
      </w:pPr>
      <w:del w:id="7592" w:author="Windows User" w:date="2019-09-19T03:30:00Z">
        <w:r w:rsidRPr="0033182C" w:rsidDel="00F7680F">
          <w:rPr>
            <w:rFonts w:cs="Times New Roman"/>
          </w:rPr>
          <w:delText>Lihat Sudut x,y (Aktuator)</w:delText>
        </w:r>
        <w:bookmarkStart w:id="7593" w:name="_Toc23497072"/>
        <w:bookmarkStart w:id="7594" w:name="_Toc23553256"/>
        <w:bookmarkStart w:id="7595" w:name="_Toc23811609"/>
        <w:bookmarkEnd w:id="7593"/>
        <w:bookmarkEnd w:id="7594"/>
        <w:bookmarkEnd w:id="7595"/>
      </w:del>
    </w:p>
    <w:p w14:paraId="1FBB16EA" w14:textId="38D7E505" w:rsidR="00231905" w:rsidRPr="0033182C" w:rsidDel="00F7680F" w:rsidRDefault="00231905">
      <w:pPr>
        <w:numPr>
          <w:ilvl w:val="0"/>
          <w:numId w:val="45"/>
        </w:numPr>
        <w:rPr>
          <w:del w:id="7596" w:author="Windows User" w:date="2019-09-19T03:30:00Z"/>
          <w:rFonts w:cs="Times New Roman"/>
        </w:rPr>
        <w:pPrChange w:id="7597" w:author="Windows User" w:date="2019-09-19T03:35:00Z">
          <w:pPr>
            <w:ind w:firstLine="567"/>
          </w:pPr>
        </w:pPrChange>
      </w:pPr>
      <w:del w:id="7598" w:author="Windows User" w:date="2019-09-19T03:30:00Z">
        <w:r w:rsidRPr="0033182C" w:rsidDel="00F7680F">
          <w:rPr>
            <w:rFonts w:cs="Times New Roman"/>
            <w:i/>
          </w:rPr>
          <w:delText>Aktivity diagram</w:delText>
        </w:r>
        <w:r w:rsidRPr="0033182C" w:rsidDel="00F7680F">
          <w:rPr>
            <w:rFonts w:cs="Times New Roman"/>
          </w:rPr>
          <w:delText xml:space="preserve"> lihat suudt aktuator dapat dilihat pada gambar 4.7. Pengguna </w:delText>
        </w:r>
        <w:r w:rsidR="00D01A9B" w:rsidRPr="0033182C" w:rsidDel="00F7680F">
          <w:rPr>
            <w:rFonts w:cs="Times New Roman"/>
          </w:rPr>
          <w:delText xml:space="preserve">dapat melihat sudut posisi aktuator </w:delText>
        </w:r>
        <w:r w:rsidRPr="0033182C" w:rsidDel="00F7680F">
          <w:rPr>
            <w:rFonts w:cs="Times New Roman"/>
          </w:rPr>
          <w:delText>pada waktu tertentu.</w:delText>
        </w:r>
        <w:bookmarkStart w:id="7599" w:name="_Toc23497073"/>
        <w:bookmarkStart w:id="7600" w:name="_Toc23553257"/>
        <w:bookmarkStart w:id="7601" w:name="_Toc23811610"/>
        <w:bookmarkEnd w:id="7599"/>
        <w:bookmarkEnd w:id="7600"/>
        <w:bookmarkEnd w:id="7601"/>
      </w:del>
    </w:p>
    <w:p w14:paraId="67243494" w14:textId="4C1D9B26" w:rsidR="00231905" w:rsidRPr="0033182C" w:rsidDel="00F7680F" w:rsidRDefault="00EB28DF">
      <w:pPr>
        <w:pStyle w:val="ListParagraph"/>
        <w:keepNext/>
        <w:numPr>
          <w:ilvl w:val="0"/>
          <w:numId w:val="45"/>
        </w:numPr>
        <w:rPr>
          <w:del w:id="7602" w:author="Windows User" w:date="2019-09-19T03:30:00Z"/>
          <w:rFonts w:cs="Times New Roman"/>
        </w:rPr>
        <w:pPrChange w:id="7603" w:author="Windows User" w:date="2019-09-19T03:35:00Z">
          <w:pPr>
            <w:pStyle w:val="ListParagraph"/>
            <w:keepNext/>
            <w:ind w:left="567"/>
          </w:pPr>
        </w:pPrChange>
      </w:pPr>
      <w:del w:id="7604" w:author="Windows User" w:date="2019-09-19T03:30:00Z">
        <w:r w:rsidRPr="0033182C" w:rsidDel="00F7680F">
          <w:rPr>
            <w:rFonts w:cs="Times New Roman"/>
          </w:rPr>
          <w:object w:dxaOrig="11251" w:dyaOrig="5835" w14:anchorId="03CA3816">
            <v:shape id="_x0000_i1030" type="#_x0000_t75" style="width:371.3pt;height:191.95pt" o:ole="">
              <v:imagedata r:id="rId68" o:title=""/>
            </v:shape>
            <o:OLEObject Type="Embed" ProgID="Visio.Drawing.15" ShapeID="_x0000_i1030" DrawAspect="Content" ObjectID="_1634467746" r:id="rId69"/>
          </w:object>
        </w:r>
        <w:bookmarkStart w:id="7605" w:name="_Toc23497074"/>
        <w:bookmarkStart w:id="7606" w:name="_Toc23553258"/>
        <w:bookmarkStart w:id="7607" w:name="_Toc23811611"/>
        <w:bookmarkEnd w:id="7605"/>
        <w:bookmarkEnd w:id="7606"/>
        <w:bookmarkEnd w:id="7607"/>
      </w:del>
    </w:p>
    <w:p w14:paraId="0E1CD08F" w14:textId="137DA45E" w:rsidR="00231905" w:rsidRPr="0033182C" w:rsidDel="00F7680F" w:rsidRDefault="00231905">
      <w:pPr>
        <w:numPr>
          <w:ilvl w:val="0"/>
          <w:numId w:val="45"/>
        </w:numPr>
        <w:jc w:val="center"/>
        <w:rPr>
          <w:del w:id="7608" w:author="Windows User" w:date="2019-09-19T03:30:00Z"/>
          <w:rFonts w:cs="Times New Roman"/>
          <w:b/>
          <w:sz w:val="22"/>
        </w:rPr>
        <w:pPrChange w:id="7609" w:author="Windows User" w:date="2019-09-19T03:35:00Z">
          <w:pPr>
            <w:jc w:val="center"/>
          </w:pPr>
        </w:pPrChange>
      </w:pPr>
      <w:del w:id="7610" w:author="Windows User" w:date="2019-09-19T03:30:00Z">
        <w:r w:rsidRPr="0033182C" w:rsidDel="00F7680F">
          <w:rPr>
            <w:rFonts w:cs="Times New Roman"/>
            <w:sz w:val="22"/>
          </w:rPr>
          <w:delText xml:space="preserve">Gambar </w:delText>
        </w:r>
      </w:del>
      <w:del w:id="7611" w:author="Windows User" w:date="2019-09-18T14:43:00Z">
        <w:r w:rsidR="00F25887" w:rsidRPr="0033182C" w:rsidDel="007F4597">
          <w:rPr>
            <w:rFonts w:cs="Times New Roman"/>
            <w:sz w:val="22"/>
          </w:rPr>
          <w:fldChar w:fldCharType="begin"/>
        </w:r>
        <w:r w:rsidR="00F25887" w:rsidRPr="0033182C" w:rsidDel="007F4597">
          <w:rPr>
            <w:rFonts w:cs="Times New Roman"/>
            <w:sz w:val="22"/>
          </w:rPr>
          <w:delInstrText xml:space="preserve"> STYLEREF 1 \s </w:delInstrText>
        </w:r>
        <w:r w:rsidR="00F25887" w:rsidRPr="0033182C" w:rsidDel="007F4597">
          <w:rPr>
            <w:rFonts w:cs="Times New Roman"/>
            <w:sz w:val="22"/>
          </w:rPr>
          <w:fldChar w:fldCharType="separate"/>
        </w:r>
        <w:r w:rsidR="00F25887" w:rsidRPr="0033182C" w:rsidDel="007F4597">
          <w:rPr>
            <w:rFonts w:cs="Times New Roman"/>
            <w:noProof/>
            <w:sz w:val="22"/>
          </w:rPr>
          <w:delText>4</w:delText>
        </w:r>
        <w:r w:rsidR="00F25887" w:rsidRPr="0033182C" w:rsidDel="007F4597">
          <w:rPr>
            <w:rFonts w:cs="Times New Roman"/>
            <w:sz w:val="22"/>
          </w:rPr>
          <w:fldChar w:fldCharType="end"/>
        </w:r>
        <w:r w:rsidR="00F25887" w:rsidRPr="0033182C" w:rsidDel="007F4597">
          <w:rPr>
            <w:rFonts w:cs="Times New Roman"/>
            <w:sz w:val="22"/>
          </w:rPr>
          <w:delText>.</w:delText>
        </w:r>
        <w:r w:rsidR="00F25887" w:rsidRPr="0033182C" w:rsidDel="007F4597">
          <w:rPr>
            <w:rFonts w:cs="Times New Roman"/>
            <w:sz w:val="22"/>
          </w:rPr>
          <w:fldChar w:fldCharType="begin"/>
        </w:r>
        <w:r w:rsidR="00F25887" w:rsidRPr="0033182C" w:rsidDel="007F4597">
          <w:rPr>
            <w:rFonts w:cs="Times New Roman"/>
            <w:sz w:val="22"/>
          </w:rPr>
          <w:delInstrText xml:space="preserve"> SEQ Gambar \* ARABIC \s 1 </w:delInstrText>
        </w:r>
        <w:r w:rsidR="00F25887" w:rsidRPr="0033182C" w:rsidDel="007F4597">
          <w:rPr>
            <w:rFonts w:cs="Times New Roman"/>
            <w:sz w:val="22"/>
          </w:rPr>
          <w:fldChar w:fldCharType="separate"/>
        </w:r>
        <w:r w:rsidR="00F25887" w:rsidRPr="0033182C" w:rsidDel="007F4597">
          <w:rPr>
            <w:rFonts w:cs="Times New Roman"/>
            <w:noProof/>
            <w:sz w:val="22"/>
          </w:rPr>
          <w:delText>7</w:delText>
        </w:r>
        <w:r w:rsidR="00F25887" w:rsidRPr="0033182C" w:rsidDel="007F4597">
          <w:rPr>
            <w:rFonts w:cs="Times New Roman"/>
            <w:sz w:val="22"/>
          </w:rPr>
          <w:fldChar w:fldCharType="end"/>
        </w:r>
      </w:del>
      <w:del w:id="7612" w:author="Windows User" w:date="2019-09-19T03:30:00Z">
        <w:r w:rsidRPr="0033182C" w:rsidDel="00F7680F">
          <w:rPr>
            <w:rFonts w:cs="Times New Roman"/>
            <w:i/>
            <w:sz w:val="22"/>
          </w:rPr>
          <w:delText xml:space="preserve">Activity Diagram </w:delText>
        </w:r>
        <w:r w:rsidRPr="0033182C" w:rsidDel="00F7680F">
          <w:rPr>
            <w:rFonts w:cs="Times New Roman"/>
            <w:sz w:val="22"/>
          </w:rPr>
          <w:delText>Lihat sudut Aktuator</w:delText>
        </w:r>
        <w:bookmarkStart w:id="7613" w:name="_Toc23497075"/>
        <w:bookmarkStart w:id="7614" w:name="_Toc23553259"/>
        <w:bookmarkStart w:id="7615" w:name="_Toc23811612"/>
        <w:bookmarkEnd w:id="7613"/>
        <w:bookmarkEnd w:id="7614"/>
        <w:bookmarkEnd w:id="7615"/>
      </w:del>
    </w:p>
    <w:p w14:paraId="7D6E23F0" w14:textId="11A765EC" w:rsidR="00D01497" w:rsidRPr="0033182C" w:rsidDel="00F7680F" w:rsidRDefault="00D01497">
      <w:pPr>
        <w:pStyle w:val="Heading3"/>
        <w:numPr>
          <w:ilvl w:val="2"/>
          <w:numId w:val="45"/>
        </w:numPr>
        <w:ind w:left="357" w:hanging="357"/>
        <w:rPr>
          <w:del w:id="7616" w:author="Windows User" w:date="2019-09-19T03:30:00Z"/>
          <w:rFonts w:cs="Times New Roman"/>
        </w:rPr>
        <w:pPrChange w:id="7617" w:author="Windows User" w:date="2019-09-19T03:35:00Z">
          <w:pPr>
            <w:pStyle w:val="Heading3"/>
          </w:pPr>
        </w:pPrChange>
      </w:pPr>
      <w:del w:id="7618" w:author="Windows User" w:date="2019-09-19T03:30:00Z">
        <w:r w:rsidRPr="0033182C" w:rsidDel="00F7680F">
          <w:rPr>
            <w:rFonts w:cs="Times New Roman"/>
          </w:rPr>
          <w:delText>Lihat Sudut x,y (</w:delText>
        </w:r>
        <w:r w:rsidRPr="0033182C" w:rsidDel="00F7680F">
          <w:rPr>
            <w:rFonts w:cs="Times New Roman"/>
            <w:i/>
          </w:rPr>
          <w:delText>Tracker</w:delText>
        </w:r>
        <w:r w:rsidRPr="0033182C" w:rsidDel="00F7680F">
          <w:rPr>
            <w:rFonts w:cs="Times New Roman"/>
          </w:rPr>
          <w:delText>)</w:delText>
        </w:r>
        <w:bookmarkStart w:id="7619" w:name="_Toc23497076"/>
        <w:bookmarkStart w:id="7620" w:name="_Toc23553260"/>
        <w:bookmarkStart w:id="7621" w:name="_Toc23811613"/>
        <w:bookmarkEnd w:id="7619"/>
        <w:bookmarkEnd w:id="7620"/>
        <w:bookmarkEnd w:id="7621"/>
      </w:del>
    </w:p>
    <w:p w14:paraId="1FF775A3" w14:textId="77F0F8A0" w:rsidR="00D01A9B" w:rsidRPr="0033182C" w:rsidDel="00F7680F" w:rsidRDefault="00D01A9B">
      <w:pPr>
        <w:numPr>
          <w:ilvl w:val="0"/>
          <w:numId w:val="45"/>
        </w:numPr>
        <w:rPr>
          <w:del w:id="7622" w:author="Windows User" w:date="2019-09-19T03:30:00Z"/>
          <w:rFonts w:cs="Times New Roman"/>
        </w:rPr>
        <w:pPrChange w:id="7623" w:author="Windows User" w:date="2019-09-19T03:35:00Z">
          <w:pPr>
            <w:ind w:firstLine="567"/>
          </w:pPr>
        </w:pPrChange>
      </w:pPr>
      <w:del w:id="7624" w:author="Windows User" w:date="2019-09-19T03:30:00Z">
        <w:r w:rsidRPr="0033182C" w:rsidDel="00F7680F">
          <w:rPr>
            <w:rFonts w:cs="Times New Roman"/>
            <w:i/>
          </w:rPr>
          <w:delText>Aktivity diagram</w:delText>
        </w:r>
        <w:r w:rsidRPr="0033182C" w:rsidDel="00F7680F">
          <w:rPr>
            <w:rFonts w:cs="Times New Roman"/>
          </w:rPr>
          <w:delText xml:space="preserve"> </w:delText>
        </w:r>
        <w:r w:rsidR="003428F8" w:rsidRPr="0033182C" w:rsidDel="00F7680F">
          <w:rPr>
            <w:rFonts w:cs="Times New Roman"/>
          </w:rPr>
          <w:delText>lihat su</w:delText>
        </w:r>
        <w:r w:rsidRPr="0033182C" w:rsidDel="00F7680F">
          <w:rPr>
            <w:rFonts w:cs="Times New Roman"/>
          </w:rPr>
          <w:delText>d</w:delText>
        </w:r>
        <w:r w:rsidR="003428F8" w:rsidRPr="0033182C" w:rsidDel="00F7680F">
          <w:rPr>
            <w:rFonts w:cs="Times New Roman"/>
          </w:rPr>
          <w:delText>u</w:delText>
        </w:r>
        <w:r w:rsidRPr="0033182C" w:rsidDel="00F7680F">
          <w:rPr>
            <w:rFonts w:cs="Times New Roman"/>
          </w:rPr>
          <w:delText xml:space="preserve">t </w:delText>
        </w:r>
        <w:r w:rsidRPr="0033182C" w:rsidDel="00F7680F">
          <w:rPr>
            <w:rFonts w:cs="Times New Roman"/>
            <w:i/>
          </w:rPr>
          <w:delText>tracker</w:delText>
        </w:r>
        <w:r w:rsidRPr="0033182C" w:rsidDel="00F7680F">
          <w:rPr>
            <w:rFonts w:cs="Times New Roman"/>
          </w:rPr>
          <w:delText xml:space="preserve"> dapat dilihat pada gambar 4.8. Pengguna dapat melihat sudut posisi </w:delText>
        </w:r>
        <w:r w:rsidRPr="0033182C" w:rsidDel="00F7680F">
          <w:rPr>
            <w:rFonts w:cs="Times New Roman"/>
            <w:i/>
          </w:rPr>
          <w:delText xml:space="preserve">tracker </w:delText>
        </w:r>
        <w:r w:rsidRPr="0033182C" w:rsidDel="00F7680F">
          <w:rPr>
            <w:rFonts w:cs="Times New Roman"/>
          </w:rPr>
          <w:delText>pada waktu tertentu.</w:delText>
        </w:r>
        <w:bookmarkStart w:id="7625" w:name="_Toc23497077"/>
        <w:bookmarkStart w:id="7626" w:name="_Toc23553261"/>
        <w:bookmarkStart w:id="7627" w:name="_Toc23811614"/>
        <w:bookmarkEnd w:id="7625"/>
        <w:bookmarkEnd w:id="7626"/>
        <w:bookmarkEnd w:id="7627"/>
      </w:del>
    </w:p>
    <w:p w14:paraId="09486887" w14:textId="4CBAECF3" w:rsidR="00D01A9B" w:rsidRPr="0033182C" w:rsidDel="00F7680F" w:rsidRDefault="00B8320E">
      <w:pPr>
        <w:keepNext/>
        <w:numPr>
          <w:ilvl w:val="0"/>
          <w:numId w:val="45"/>
        </w:numPr>
        <w:rPr>
          <w:del w:id="7628" w:author="Windows User" w:date="2019-09-19T03:30:00Z"/>
          <w:rFonts w:cs="Times New Roman"/>
        </w:rPr>
        <w:pPrChange w:id="7629" w:author="Windows User" w:date="2019-09-19T03:35:00Z">
          <w:pPr>
            <w:keepNext/>
            <w:ind w:left="567"/>
          </w:pPr>
        </w:pPrChange>
      </w:pPr>
      <w:del w:id="7630" w:author="Windows User" w:date="2019-09-19T03:30:00Z">
        <w:r w:rsidRPr="0033182C" w:rsidDel="00F7680F">
          <w:rPr>
            <w:rFonts w:cs="Times New Roman"/>
          </w:rPr>
          <w:object w:dxaOrig="11251" w:dyaOrig="5835" w14:anchorId="70C71818">
            <v:shape id="_x0000_i1031" type="#_x0000_t75" style="width:371.3pt;height:191.95pt" o:ole="">
              <v:imagedata r:id="rId70" o:title=""/>
            </v:shape>
            <o:OLEObject Type="Embed" ProgID="Visio.Drawing.15" ShapeID="_x0000_i1031" DrawAspect="Content" ObjectID="_1634467747" r:id="rId71"/>
          </w:object>
        </w:r>
        <w:bookmarkStart w:id="7631" w:name="_Toc23497078"/>
        <w:bookmarkStart w:id="7632" w:name="_Toc23553262"/>
        <w:bookmarkStart w:id="7633" w:name="_Toc23811615"/>
        <w:bookmarkEnd w:id="7631"/>
        <w:bookmarkEnd w:id="7632"/>
        <w:bookmarkEnd w:id="7633"/>
      </w:del>
    </w:p>
    <w:p w14:paraId="0AFA7C7F" w14:textId="30B5F59A" w:rsidR="00792BC9" w:rsidRPr="0033182C" w:rsidDel="00F7680F" w:rsidRDefault="00D01A9B">
      <w:pPr>
        <w:pStyle w:val="Caption"/>
        <w:numPr>
          <w:ilvl w:val="0"/>
          <w:numId w:val="45"/>
        </w:numPr>
        <w:jc w:val="center"/>
        <w:rPr>
          <w:del w:id="7634" w:author="Windows User" w:date="2019-09-19T03:30:00Z"/>
          <w:rFonts w:cs="Times New Roman"/>
          <w:color w:val="auto"/>
          <w:sz w:val="22"/>
        </w:rPr>
        <w:pPrChange w:id="7635" w:author="Windows User" w:date="2019-09-19T03:35:00Z">
          <w:pPr>
            <w:pStyle w:val="Caption"/>
            <w:jc w:val="center"/>
          </w:pPr>
        </w:pPrChange>
      </w:pPr>
      <w:del w:id="7636" w:author="Windows User" w:date="2019-09-19T03:30:00Z">
        <w:r w:rsidRPr="0033182C" w:rsidDel="00F7680F">
          <w:rPr>
            <w:rFonts w:cs="Times New Roman"/>
            <w:i w:val="0"/>
            <w:color w:val="auto"/>
            <w:sz w:val="22"/>
          </w:rPr>
          <w:delText xml:space="preserve">Gambar </w:delText>
        </w:r>
      </w:del>
      <w:del w:id="763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8</w:delText>
        </w:r>
        <w:r w:rsidR="00F25887" w:rsidRPr="0033182C" w:rsidDel="007F4597">
          <w:rPr>
            <w:rFonts w:cs="Times New Roman"/>
            <w:i w:val="0"/>
            <w:sz w:val="22"/>
          </w:rPr>
          <w:fldChar w:fldCharType="end"/>
        </w:r>
      </w:del>
      <w:del w:id="7638"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Lihat Sudut</w:delText>
        </w:r>
        <w:r w:rsidRPr="0033182C" w:rsidDel="00F7680F">
          <w:rPr>
            <w:rFonts w:cs="Times New Roman"/>
            <w:color w:val="auto"/>
            <w:sz w:val="22"/>
          </w:rPr>
          <w:delText xml:space="preserve"> Tracker</w:delText>
        </w:r>
        <w:bookmarkStart w:id="7639" w:name="_Toc23497079"/>
        <w:bookmarkStart w:id="7640" w:name="_Toc23553263"/>
        <w:bookmarkStart w:id="7641" w:name="_Toc23811616"/>
        <w:bookmarkEnd w:id="7639"/>
        <w:bookmarkEnd w:id="7640"/>
        <w:bookmarkEnd w:id="7641"/>
      </w:del>
    </w:p>
    <w:p w14:paraId="622099C1" w14:textId="1446DC21" w:rsidR="00D01A9B" w:rsidRPr="0033182C" w:rsidDel="00F7680F" w:rsidRDefault="00D01A9B">
      <w:pPr>
        <w:pStyle w:val="Heading3"/>
        <w:numPr>
          <w:ilvl w:val="2"/>
          <w:numId w:val="45"/>
        </w:numPr>
        <w:ind w:left="357" w:hanging="357"/>
        <w:rPr>
          <w:del w:id="7642" w:author="Windows User" w:date="2019-09-19T03:30:00Z"/>
          <w:rFonts w:cs="Times New Roman"/>
          <w:i/>
          <w:iCs/>
          <w:sz w:val="22"/>
          <w:szCs w:val="18"/>
        </w:rPr>
        <w:pPrChange w:id="7643" w:author="Windows User" w:date="2019-09-19T03:35:00Z">
          <w:pPr>
            <w:pStyle w:val="Heading3"/>
          </w:pPr>
        </w:pPrChange>
      </w:pPr>
      <w:del w:id="7644" w:author="Windows User" w:date="2019-09-19T03:30:00Z">
        <w:r w:rsidRPr="0033182C" w:rsidDel="00F7680F">
          <w:rPr>
            <w:rFonts w:cs="Times New Roman"/>
          </w:rPr>
          <w:delText>Lihat Data Arus</w:delText>
        </w:r>
        <w:bookmarkStart w:id="7645" w:name="_Toc23497080"/>
        <w:bookmarkStart w:id="7646" w:name="_Toc23553264"/>
        <w:bookmarkStart w:id="7647" w:name="_Toc23811617"/>
        <w:bookmarkEnd w:id="7645"/>
        <w:bookmarkEnd w:id="7646"/>
        <w:bookmarkEnd w:id="7647"/>
      </w:del>
    </w:p>
    <w:p w14:paraId="06457BD7" w14:textId="19692D1E" w:rsidR="003428F8" w:rsidRPr="0033182C" w:rsidDel="00F7680F" w:rsidRDefault="003428F8">
      <w:pPr>
        <w:numPr>
          <w:ilvl w:val="0"/>
          <w:numId w:val="45"/>
        </w:numPr>
        <w:rPr>
          <w:del w:id="7648" w:author="Windows User" w:date="2019-09-19T03:30:00Z"/>
          <w:rFonts w:cs="Times New Roman"/>
        </w:rPr>
        <w:pPrChange w:id="7649" w:author="Windows User" w:date="2019-09-19T03:35:00Z">
          <w:pPr>
            <w:ind w:firstLine="567"/>
          </w:pPr>
        </w:pPrChange>
      </w:pPr>
      <w:del w:id="7650" w:author="Windows User" w:date="2019-09-19T03:30:00Z">
        <w:r w:rsidRPr="0033182C" w:rsidDel="00F7680F">
          <w:rPr>
            <w:rFonts w:cs="Times New Roman"/>
            <w:i/>
          </w:rPr>
          <w:delText>Aktivity diagram</w:delText>
        </w:r>
        <w:r w:rsidRPr="0033182C" w:rsidDel="00F7680F">
          <w:rPr>
            <w:rFonts w:cs="Times New Roman"/>
          </w:rPr>
          <w:delText xml:space="preserve"> lihat data arus dapat dilihat pada gambar 4.9. Pengguna dapat melihat jumlah arus yang </w:delText>
        </w:r>
        <w:r w:rsidR="00792BC9" w:rsidRPr="0033182C" w:rsidDel="00F7680F">
          <w:rPr>
            <w:rFonts w:cs="Times New Roman"/>
          </w:rPr>
          <w:delText>dihasilkan</w:delText>
        </w:r>
        <w:r w:rsidRPr="0033182C" w:rsidDel="00F7680F">
          <w:rPr>
            <w:rFonts w:cs="Times New Roman"/>
            <w:i/>
          </w:rPr>
          <w:delText xml:space="preserve"> </w:delText>
        </w:r>
        <w:r w:rsidRPr="0033182C" w:rsidDel="00F7680F">
          <w:rPr>
            <w:rFonts w:cs="Times New Roman"/>
          </w:rPr>
          <w:delText>pada waktu tertentu.</w:delText>
        </w:r>
        <w:bookmarkStart w:id="7651" w:name="_Toc23497081"/>
        <w:bookmarkStart w:id="7652" w:name="_Toc23553265"/>
        <w:bookmarkStart w:id="7653" w:name="_Toc23811618"/>
        <w:bookmarkEnd w:id="7651"/>
        <w:bookmarkEnd w:id="7652"/>
        <w:bookmarkEnd w:id="7653"/>
      </w:del>
    </w:p>
    <w:p w14:paraId="56475CB2" w14:textId="0DA5879C" w:rsidR="00792BC9" w:rsidRPr="0033182C" w:rsidDel="00F7680F" w:rsidRDefault="00B8320E">
      <w:pPr>
        <w:keepNext/>
        <w:numPr>
          <w:ilvl w:val="0"/>
          <w:numId w:val="45"/>
        </w:numPr>
        <w:rPr>
          <w:del w:id="7654" w:author="Windows User" w:date="2019-09-19T03:30:00Z"/>
          <w:rFonts w:cs="Times New Roman"/>
        </w:rPr>
        <w:pPrChange w:id="7655" w:author="Windows User" w:date="2019-09-19T03:35:00Z">
          <w:pPr>
            <w:keepNext/>
            <w:ind w:firstLine="567"/>
          </w:pPr>
        </w:pPrChange>
      </w:pPr>
      <w:del w:id="7656" w:author="Windows User" w:date="2019-09-19T03:30:00Z">
        <w:r w:rsidRPr="0033182C" w:rsidDel="00F7680F">
          <w:rPr>
            <w:rFonts w:cs="Times New Roman"/>
          </w:rPr>
          <w:object w:dxaOrig="11250" w:dyaOrig="5925" w14:anchorId="6D50D415">
            <v:shape id="_x0000_i1032" type="#_x0000_t75" style="width:5in;height:189pt" o:ole="">
              <v:imagedata r:id="rId72" o:title=""/>
            </v:shape>
            <o:OLEObject Type="Embed" ProgID="Visio.Drawing.15" ShapeID="_x0000_i1032" DrawAspect="Content" ObjectID="_1634467748" r:id="rId73"/>
          </w:object>
        </w:r>
        <w:bookmarkStart w:id="7657" w:name="_Toc23497082"/>
        <w:bookmarkStart w:id="7658" w:name="_Toc23553266"/>
        <w:bookmarkStart w:id="7659" w:name="_Toc23811619"/>
        <w:bookmarkEnd w:id="7657"/>
        <w:bookmarkEnd w:id="7658"/>
        <w:bookmarkEnd w:id="7659"/>
      </w:del>
    </w:p>
    <w:p w14:paraId="0F2B2C0C" w14:textId="01B05F72" w:rsidR="003428F8" w:rsidRPr="0033182C" w:rsidDel="00F7680F" w:rsidRDefault="00792BC9">
      <w:pPr>
        <w:pStyle w:val="Caption"/>
        <w:numPr>
          <w:ilvl w:val="0"/>
          <w:numId w:val="45"/>
        </w:numPr>
        <w:jc w:val="center"/>
        <w:rPr>
          <w:del w:id="7660" w:author="Windows User" w:date="2019-09-19T03:30:00Z"/>
          <w:rFonts w:cs="Times New Roman"/>
          <w:i w:val="0"/>
          <w:color w:val="auto"/>
          <w:sz w:val="22"/>
        </w:rPr>
        <w:pPrChange w:id="7661" w:author="Windows User" w:date="2019-09-19T03:35:00Z">
          <w:pPr>
            <w:pStyle w:val="Caption"/>
            <w:jc w:val="center"/>
          </w:pPr>
        </w:pPrChange>
      </w:pPr>
      <w:del w:id="7662" w:author="Windows User" w:date="2019-09-19T03:30:00Z">
        <w:r w:rsidRPr="0033182C" w:rsidDel="00F7680F">
          <w:rPr>
            <w:rFonts w:cs="Times New Roman"/>
            <w:i w:val="0"/>
            <w:color w:val="auto"/>
            <w:sz w:val="22"/>
          </w:rPr>
          <w:delText xml:space="preserve">Gambar </w:delText>
        </w:r>
      </w:del>
      <w:del w:id="7663"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9</w:delText>
        </w:r>
        <w:r w:rsidR="00F25887" w:rsidRPr="0033182C" w:rsidDel="007F4597">
          <w:rPr>
            <w:rFonts w:cs="Times New Roman"/>
            <w:i w:val="0"/>
            <w:sz w:val="22"/>
          </w:rPr>
          <w:fldChar w:fldCharType="end"/>
        </w:r>
      </w:del>
      <w:del w:id="7664"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Data Arus</w:delText>
        </w:r>
        <w:bookmarkStart w:id="7665" w:name="_Toc23497083"/>
        <w:bookmarkStart w:id="7666" w:name="_Toc23553267"/>
        <w:bookmarkStart w:id="7667" w:name="_Toc23811620"/>
        <w:bookmarkEnd w:id="7665"/>
        <w:bookmarkEnd w:id="7666"/>
        <w:bookmarkEnd w:id="7667"/>
      </w:del>
    </w:p>
    <w:p w14:paraId="5A011AD1" w14:textId="24186963" w:rsidR="00D01A9B" w:rsidRPr="0033182C" w:rsidDel="00F7680F" w:rsidRDefault="00D01A9B">
      <w:pPr>
        <w:pStyle w:val="Heading3"/>
        <w:numPr>
          <w:ilvl w:val="2"/>
          <w:numId w:val="45"/>
        </w:numPr>
        <w:ind w:left="357" w:hanging="357"/>
        <w:rPr>
          <w:del w:id="7668" w:author="Windows User" w:date="2019-09-19T03:30:00Z"/>
          <w:rFonts w:cs="Times New Roman"/>
        </w:rPr>
        <w:pPrChange w:id="7669" w:author="Windows User" w:date="2019-09-19T03:35:00Z">
          <w:pPr>
            <w:pStyle w:val="Heading3"/>
          </w:pPr>
        </w:pPrChange>
      </w:pPr>
      <w:del w:id="7670" w:author="Windows User" w:date="2019-09-19T03:30:00Z">
        <w:r w:rsidRPr="0033182C" w:rsidDel="00F7680F">
          <w:rPr>
            <w:rFonts w:cs="Times New Roman"/>
          </w:rPr>
          <w:delText>Lihat Data Tegangan</w:delText>
        </w:r>
        <w:bookmarkStart w:id="7671" w:name="_Toc23497084"/>
        <w:bookmarkStart w:id="7672" w:name="_Toc23553268"/>
        <w:bookmarkStart w:id="7673" w:name="_Toc23811621"/>
        <w:bookmarkEnd w:id="7671"/>
        <w:bookmarkEnd w:id="7672"/>
        <w:bookmarkEnd w:id="7673"/>
      </w:del>
    </w:p>
    <w:p w14:paraId="2B75D603" w14:textId="01CEF171" w:rsidR="003428F8" w:rsidRPr="0033182C" w:rsidDel="00F7680F" w:rsidRDefault="003428F8">
      <w:pPr>
        <w:numPr>
          <w:ilvl w:val="0"/>
          <w:numId w:val="45"/>
        </w:numPr>
        <w:rPr>
          <w:del w:id="7674" w:author="Windows User" w:date="2019-09-19T03:30:00Z"/>
          <w:rFonts w:cs="Times New Roman"/>
        </w:rPr>
        <w:pPrChange w:id="7675" w:author="Windows User" w:date="2019-09-19T03:35:00Z">
          <w:pPr>
            <w:ind w:firstLine="567"/>
          </w:pPr>
        </w:pPrChange>
      </w:pPr>
      <w:del w:id="7676" w:author="Windows User" w:date="2019-09-19T03:30:00Z">
        <w:r w:rsidRPr="0033182C" w:rsidDel="00F7680F">
          <w:rPr>
            <w:rFonts w:cs="Times New Roman"/>
            <w:i/>
          </w:rPr>
          <w:delText>Aktivity diagram</w:delText>
        </w:r>
        <w:r w:rsidRPr="0033182C" w:rsidDel="00F7680F">
          <w:rPr>
            <w:rFonts w:cs="Times New Roman"/>
          </w:rPr>
          <w:delText xml:space="preserve"> lihat data tegangan dapat dilihat pada gambar 4.10. Pengguna dapat melihat jumlah tegangan</w:delText>
        </w:r>
        <w:r w:rsidR="00792BC9" w:rsidRPr="0033182C" w:rsidDel="00F7680F">
          <w:rPr>
            <w:rFonts w:cs="Times New Roman"/>
          </w:rPr>
          <w:delText xml:space="preserve"> yang dihasilkan</w:delText>
        </w:r>
        <w:r w:rsidRPr="0033182C" w:rsidDel="00F7680F">
          <w:rPr>
            <w:rFonts w:cs="Times New Roman"/>
            <w:i/>
          </w:rPr>
          <w:delText xml:space="preserve"> </w:delText>
        </w:r>
        <w:r w:rsidRPr="0033182C" w:rsidDel="00F7680F">
          <w:rPr>
            <w:rFonts w:cs="Times New Roman"/>
          </w:rPr>
          <w:delText>pada waktu tertentu.</w:delText>
        </w:r>
        <w:bookmarkStart w:id="7677" w:name="_Toc23497085"/>
        <w:bookmarkStart w:id="7678" w:name="_Toc23553269"/>
        <w:bookmarkStart w:id="7679" w:name="_Toc23811622"/>
        <w:bookmarkEnd w:id="7677"/>
        <w:bookmarkEnd w:id="7678"/>
        <w:bookmarkEnd w:id="7679"/>
      </w:del>
    </w:p>
    <w:p w14:paraId="158C5BD2" w14:textId="6F3E1B94" w:rsidR="00E300E8" w:rsidRPr="0033182C" w:rsidDel="00F7680F" w:rsidRDefault="00B8320E">
      <w:pPr>
        <w:keepNext/>
        <w:numPr>
          <w:ilvl w:val="0"/>
          <w:numId w:val="45"/>
        </w:numPr>
        <w:rPr>
          <w:del w:id="7680" w:author="Windows User" w:date="2019-09-19T03:30:00Z"/>
          <w:rFonts w:cs="Times New Roman"/>
        </w:rPr>
        <w:pPrChange w:id="7681" w:author="Windows User" w:date="2019-09-19T03:35:00Z">
          <w:pPr>
            <w:keepNext/>
            <w:ind w:firstLine="567"/>
          </w:pPr>
        </w:pPrChange>
      </w:pPr>
      <w:del w:id="7682" w:author="Windows User" w:date="2019-09-19T03:30:00Z">
        <w:r w:rsidRPr="0033182C" w:rsidDel="00F7680F">
          <w:rPr>
            <w:rFonts w:cs="Times New Roman"/>
          </w:rPr>
          <w:object w:dxaOrig="11251" w:dyaOrig="5835" w14:anchorId="182F8387">
            <v:shape id="_x0000_i1033" type="#_x0000_t75" style="width:363.95pt;height:189.05pt" o:ole="">
              <v:imagedata r:id="rId74" o:title=""/>
            </v:shape>
            <o:OLEObject Type="Embed" ProgID="Visio.Drawing.15" ShapeID="_x0000_i1033" DrawAspect="Content" ObjectID="_1634467749" r:id="rId75"/>
          </w:object>
        </w:r>
        <w:bookmarkStart w:id="7683" w:name="_Toc23497086"/>
        <w:bookmarkStart w:id="7684" w:name="_Toc23553270"/>
        <w:bookmarkStart w:id="7685" w:name="_Toc23811623"/>
        <w:bookmarkEnd w:id="7683"/>
        <w:bookmarkEnd w:id="7684"/>
        <w:bookmarkEnd w:id="7685"/>
      </w:del>
    </w:p>
    <w:p w14:paraId="13B0CCB0" w14:textId="671BC5B3" w:rsidR="003428F8" w:rsidRPr="0033182C" w:rsidDel="00F7680F" w:rsidRDefault="00E300E8">
      <w:pPr>
        <w:pStyle w:val="Caption"/>
        <w:numPr>
          <w:ilvl w:val="0"/>
          <w:numId w:val="45"/>
        </w:numPr>
        <w:jc w:val="center"/>
        <w:rPr>
          <w:del w:id="7686" w:author="Windows User" w:date="2019-09-19T03:30:00Z"/>
          <w:rFonts w:cs="Times New Roman"/>
          <w:i w:val="0"/>
          <w:color w:val="auto"/>
          <w:sz w:val="22"/>
        </w:rPr>
        <w:pPrChange w:id="7687" w:author="Windows User" w:date="2019-09-19T03:35:00Z">
          <w:pPr>
            <w:pStyle w:val="Caption"/>
            <w:jc w:val="center"/>
          </w:pPr>
        </w:pPrChange>
      </w:pPr>
      <w:del w:id="7688" w:author="Windows User" w:date="2019-09-19T03:30:00Z">
        <w:r w:rsidRPr="0033182C" w:rsidDel="00F7680F">
          <w:rPr>
            <w:rFonts w:cs="Times New Roman"/>
            <w:i w:val="0"/>
            <w:color w:val="auto"/>
            <w:sz w:val="22"/>
          </w:rPr>
          <w:delText xml:space="preserve">Gambar </w:delText>
        </w:r>
      </w:del>
      <w:del w:id="768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0</w:delText>
        </w:r>
        <w:r w:rsidR="00F25887" w:rsidRPr="0033182C" w:rsidDel="007F4597">
          <w:rPr>
            <w:rFonts w:cs="Times New Roman"/>
            <w:i w:val="0"/>
            <w:sz w:val="22"/>
          </w:rPr>
          <w:fldChar w:fldCharType="end"/>
        </w:r>
      </w:del>
      <w:del w:id="7690" w:author="Windows User" w:date="2019-09-19T03:30:00Z">
        <w:r w:rsidRPr="0033182C" w:rsidDel="00F7680F">
          <w:rPr>
            <w:rFonts w:cs="Times New Roman"/>
            <w:i w:val="0"/>
            <w:color w:val="auto"/>
            <w:sz w:val="22"/>
          </w:rPr>
          <w:delText xml:space="preserve"> Activity Diagram Lihat Data Tegangan</w:delText>
        </w:r>
        <w:bookmarkStart w:id="7691" w:name="_Toc23497087"/>
        <w:bookmarkStart w:id="7692" w:name="_Toc23553271"/>
        <w:bookmarkStart w:id="7693" w:name="_Toc23811624"/>
        <w:bookmarkEnd w:id="7691"/>
        <w:bookmarkEnd w:id="7692"/>
        <w:bookmarkEnd w:id="7693"/>
      </w:del>
    </w:p>
    <w:p w14:paraId="391BFCB9" w14:textId="5497DE62" w:rsidR="003428F8" w:rsidRPr="0033182C" w:rsidDel="00F7680F" w:rsidRDefault="003428F8">
      <w:pPr>
        <w:pStyle w:val="Heading3"/>
        <w:numPr>
          <w:ilvl w:val="2"/>
          <w:numId w:val="45"/>
        </w:numPr>
        <w:ind w:left="357" w:hanging="357"/>
        <w:rPr>
          <w:del w:id="7694" w:author="Windows User" w:date="2019-09-19T03:30:00Z"/>
          <w:rFonts w:cs="Times New Roman"/>
        </w:rPr>
        <w:pPrChange w:id="7695" w:author="Windows User" w:date="2019-09-19T03:35:00Z">
          <w:pPr>
            <w:pStyle w:val="Heading3"/>
          </w:pPr>
        </w:pPrChange>
      </w:pPr>
      <w:del w:id="7696" w:author="Windows User" w:date="2019-09-19T03:30:00Z">
        <w:r w:rsidRPr="0033182C" w:rsidDel="00F7680F">
          <w:rPr>
            <w:rFonts w:cs="Times New Roman"/>
          </w:rPr>
          <w:delText>Lihat Grafik Arus</w:delText>
        </w:r>
        <w:bookmarkStart w:id="7697" w:name="_Toc23497088"/>
        <w:bookmarkStart w:id="7698" w:name="_Toc23553272"/>
        <w:bookmarkStart w:id="7699" w:name="_Toc23811625"/>
        <w:bookmarkEnd w:id="7697"/>
        <w:bookmarkEnd w:id="7698"/>
        <w:bookmarkEnd w:id="7699"/>
      </w:del>
    </w:p>
    <w:p w14:paraId="723624DB" w14:textId="44823A17" w:rsidR="003428F8" w:rsidRPr="0033182C" w:rsidDel="00F7680F" w:rsidRDefault="003428F8">
      <w:pPr>
        <w:numPr>
          <w:ilvl w:val="0"/>
          <w:numId w:val="45"/>
        </w:numPr>
        <w:rPr>
          <w:del w:id="7700" w:author="Windows User" w:date="2019-09-19T03:30:00Z"/>
          <w:rFonts w:cs="Times New Roman"/>
        </w:rPr>
        <w:pPrChange w:id="7701" w:author="Windows User" w:date="2019-09-19T03:35:00Z">
          <w:pPr>
            <w:ind w:firstLine="567"/>
          </w:pPr>
        </w:pPrChange>
      </w:pPr>
      <w:del w:id="7702" w:author="Windows User" w:date="2019-09-19T03:30:00Z">
        <w:r w:rsidRPr="0033182C" w:rsidDel="00F7680F">
          <w:rPr>
            <w:rFonts w:cs="Times New Roman"/>
            <w:i/>
          </w:rPr>
          <w:delText>Aktivity diagram</w:delText>
        </w:r>
        <w:r w:rsidRPr="0033182C" w:rsidDel="00F7680F">
          <w:rPr>
            <w:rFonts w:cs="Times New Roman"/>
          </w:rPr>
          <w:delText xml:space="preserve"> lihat grafik arus dapat dilihat pada gambar 4.11. Pengguna dapat melihat grafik arus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703" w:name="_Toc23497089"/>
        <w:bookmarkStart w:id="7704" w:name="_Toc23553273"/>
        <w:bookmarkStart w:id="7705" w:name="_Toc23811626"/>
        <w:bookmarkEnd w:id="7703"/>
        <w:bookmarkEnd w:id="7704"/>
        <w:bookmarkEnd w:id="7705"/>
      </w:del>
    </w:p>
    <w:p w14:paraId="4DFA2A1E" w14:textId="6AC60F90" w:rsidR="00355AA5" w:rsidRPr="0033182C" w:rsidDel="00F7680F" w:rsidRDefault="007E74B5">
      <w:pPr>
        <w:keepNext/>
        <w:numPr>
          <w:ilvl w:val="0"/>
          <w:numId w:val="45"/>
        </w:numPr>
        <w:rPr>
          <w:del w:id="7706" w:author="Windows User" w:date="2019-09-19T03:30:00Z"/>
          <w:rFonts w:cs="Times New Roman"/>
        </w:rPr>
        <w:pPrChange w:id="7707" w:author="Windows User" w:date="2019-09-19T03:35:00Z">
          <w:pPr>
            <w:keepNext/>
            <w:ind w:left="567"/>
          </w:pPr>
        </w:pPrChange>
      </w:pPr>
      <w:del w:id="7708" w:author="Windows User" w:date="2019-09-19T03:30:00Z">
        <w:r w:rsidRPr="0033182C" w:rsidDel="00F7680F">
          <w:rPr>
            <w:rFonts w:cs="Times New Roman"/>
          </w:rPr>
          <w:object w:dxaOrig="11251" w:dyaOrig="8415" w14:anchorId="75752A34">
            <v:shape id="_x0000_i1034" type="#_x0000_t75" style="width:357.8pt;height:225.95pt" o:ole="">
              <v:imagedata r:id="rId76" o:title=""/>
            </v:shape>
            <o:OLEObject Type="Embed" ProgID="Visio.Drawing.15" ShapeID="_x0000_i1034" DrawAspect="Content" ObjectID="_1634467750" r:id="rId77"/>
          </w:object>
        </w:r>
        <w:bookmarkStart w:id="7709" w:name="_Toc23497090"/>
        <w:bookmarkStart w:id="7710" w:name="_Toc23553274"/>
        <w:bookmarkStart w:id="7711" w:name="_Toc23811627"/>
        <w:bookmarkEnd w:id="7709"/>
        <w:bookmarkEnd w:id="7710"/>
        <w:bookmarkEnd w:id="7711"/>
      </w:del>
    </w:p>
    <w:p w14:paraId="49138004" w14:textId="45C1F275" w:rsidR="003428F8" w:rsidRPr="0033182C" w:rsidDel="00F7680F" w:rsidRDefault="00355AA5">
      <w:pPr>
        <w:pStyle w:val="Caption"/>
        <w:numPr>
          <w:ilvl w:val="0"/>
          <w:numId w:val="45"/>
        </w:numPr>
        <w:jc w:val="center"/>
        <w:rPr>
          <w:del w:id="7712" w:author="Windows User" w:date="2019-09-19T03:30:00Z"/>
          <w:rFonts w:cs="Times New Roman"/>
          <w:b/>
          <w:i w:val="0"/>
          <w:color w:val="auto"/>
          <w:sz w:val="22"/>
        </w:rPr>
        <w:pPrChange w:id="7713" w:author="Windows User" w:date="2019-09-19T03:35:00Z">
          <w:pPr>
            <w:pStyle w:val="Caption"/>
            <w:jc w:val="center"/>
          </w:pPr>
        </w:pPrChange>
      </w:pPr>
      <w:del w:id="7714" w:author="Windows User" w:date="2019-09-19T03:30:00Z">
        <w:r w:rsidRPr="0033182C" w:rsidDel="00F7680F">
          <w:rPr>
            <w:rFonts w:cs="Times New Roman"/>
            <w:i w:val="0"/>
            <w:color w:val="auto"/>
            <w:sz w:val="22"/>
          </w:rPr>
          <w:delText xml:space="preserve">Gambar </w:delText>
        </w:r>
      </w:del>
      <w:del w:id="771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1</w:delText>
        </w:r>
        <w:r w:rsidR="00F25887" w:rsidRPr="0033182C" w:rsidDel="007F4597">
          <w:rPr>
            <w:rFonts w:cs="Times New Roman"/>
            <w:i w:val="0"/>
            <w:sz w:val="22"/>
          </w:rPr>
          <w:fldChar w:fldCharType="end"/>
        </w:r>
      </w:del>
      <w:del w:id="7716"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Arus</w:delText>
        </w:r>
        <w:bookmarkStart w:id="7717" w:name="_Toc23497091"/>
        <w:bookmarkStart w:id="7718" w:name="_Toc23553275"/>
        <w:bookmarkStart w:id="7719" w:name="_Toc23811628"/>
        <w:bookmarkEnd w:id="7717"/>
        <w:bookmarkEnd w:id="7718"/>
        <w:bookmarkEnd w:id="7719"/>
      </w:del>
    </w:p>
    <w:p w14:paraId="3D5C3BCC" w14:textId="7A1F1DFE" w:rsidR="003428F8" w:rsidRPr="0033182C" w:rsidDel="00F7680F" w:rsidRDefault="003428F8">
      <w:pPr>
        <w:pStyle w:val="Heading3"/>
        <w:numPr>
          <w:ilvl w:val="2"/>
          <w:numId w:val="45"/>
        </w:numPr>
        <w:ind w:left="357" w:hanging="357"/>
        <w:rPr>
          <w:del w:id="7720" w:author="Windows User" w:date="2019-09-19T03:30:00Z"/>
          <w:rFonts w:cs="Times New Roman"/>
        </w:rPr>
        <w:pPrChange w:id="7721" w:author="Windows User" w:date="2019-09-19T03:35:00Z">
          <w:pPr>
            <w:pStyle w:val="Heading3"/>
          </w:pPr>
        </w:pPrChange>
      </w:pPr>
      <w:del w:id="7722" w:author="Windows User" w:date="2019-09-19T03:30:00Z">
        <w:r w:rsidRPr="0033182C" w:rsidDel="00F7680F">
          <w:rPr>
            <w:rFonts w:cs="Times New Roman"/>
          </w:rPr>
          <w:delText>Lihat Grafik Tegangan</w:delText>
        </w:r>
        <w:bookmarkStart w:id="7723" w:name="_Toc23497092"/>
        <w:bookmarkStart w:id="7724" w:name="_Toc23553276"/>
        <w:bookmarkStart w:id="7725" w:name="_Toc23811629"/>
        <w:bookmarkEnd w:id="7723"/>
        <w:bookmarkEnd w:id="7724"/>
        <w:bookmarkEnd w:id="7725"/>
      </w:del>
    </w:p>
    <w:p w14:paraId="7204A8C7" w14:textId="454BFA23" w:rsidR="003428F8" w:rsidRPr="0033182C" w:rsidDel="00F7680F" w:rsidRDefault="003428F8">
      <w:pPr>
        <w:numPr>
          <w:ilvl w:val="0"/>
          <w:numId w:val="45"/>
        </w:numPr>
        <w:rPr>
          <w:del w:id="7726" w:author="Windows User" w:date="2019-09-19T03:30:00Z"/>
          <w:rFonts w:cs="Times New Roman"/>
        </w:rPr>
        <w:pPrChange w:id="7727" w:author="Windows User" w:date="2019-09-19T03:35:00Z">
          <w:pPr>
            <w:ind w:firstLine="567"/>
          </w:pPr>
        </w:pPrChange>
      </w:pPr>
      <w:del w:id="7728" w:author="Windows User" w:date="2019-09-19T03:30:00Z">
        <w:r w:rsidRPr="0033182C" w:rsidDel="00F7680F">
          <w:rPr>
            <w:rFonts w:cs="Times New Roman"/>
            <w:i/>
          </w:rPr>
          <w:delText>Aktivity diagram</w:delText>
        </w:r>
        <w:r w:rsidRPr="0033182C" w:rsidDel="00F7680F">
          <w:rPr>
            <w:rFonts w:cs="Times New Roman"/>
          </w:rPr>
          <w:delText xml:space="preserve"> lihat grafik tegangan</w:delText>
        </w:r>
        <w:r w:rsidR="00792BC9" w:rsidRPr="0033182C" w:rsidDel="00F7680F">
          <w:rPr>
            <w:rFonts w:cs="Times New Roman"/>
          </w:rPr>
          <w:delText xml:space="preserve"> </w:delText>
        </w:r>
        <w:r w:rsidRPr="0033182C" w:rsidDel="00F7680F">
          <w:rPr>
            <w:rFonts w:cs="Times New Roman"/>
          </w:rPr>
          <w:delText>dapat dilihat pada gambar 4.12. Pengguna dapat melihat grafik tegangan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729" w:name="_Toc23497093"/>
        <w:bookmarkStart w:id="7730" w:name="_Toc23553277"/>
        <w:bookmarkStart w:id="7731" w:name="_Toc23811630"/>
        <w:bookmarkEnd w:id="7729"/>
        <w:bookmarkEnd w:id="7730"/>
        <w:bookmarkEnd w:id="7731"/>
      </w:del>
    </w:p>
    <w:p w14:paraId="2CFEB67D" w14:textId="40BF90BC" w:rsidR="00355AA5" w:rsidRPr="0033182C" w:rsidDel="00F7680F" w:rsidRDefault="00B8320E">
      <w:pPr>
        <w:keepNext/>
        <w:numPr>
          <w:ilvl w:val="0"/>
          <w:numId w:val="45"/>
        </w:numPr>
        <w:rPr>
          <w:del w:id="7732" w:author="Windows User" w:date="2019-09-19T03:30:00Z"/>
          <w:rFonts w:cs="Times New Roman"/>
        </w:rPr>
        <w:pPrChange w:id="7733" w:author="Windows User" w:date="2019-09-19T03:35:00Z">
          <w:pPr>
            <w:keepNext/>
            <w:ind w:left="567"/>
          </w:pPr>
        </w:pPrChange>
      </w:pPr>
      <w:del w:id="7734" w:author="Windows User" w:date="2019-09-19T03:30:00Z">
        <w:r w:rsidRPr="0033182C" w:rsidDel="00F7680F">
          <w:rPr>
            <w:rFonts w:cs="Times New Roman"/>
          </w:rPr>
          <w:object w:dxaOrig="11251" w:dyaOrig="7335" w14:anchorId="7B877BC7">
            <v:shape id="_x0000_i1035" type="#_x0000_t75" style="width:363.95pt;height:200.25pt" o:ole="">
              <v:imagedata r:id="rId78" o:title=""/>
            </v:shape>
            <o:OLEObject Type="Embed" ProgID="Visio.Drawing.15" ShapeID="_x0000_i1035" DrawAspect="Content" ObjectID="_1634467751" r:id="rId79"/>
          </w:object>
        </w:r>
        <w:bookmarkStart w:id="7735" w:name="_Toc23497094"/>
        <w:bookmarkStart w:id="7736" w:name="_Toc23553278"/>
        <w:bookmarkStart w:id="7737" w:name="_Toc23811631"/>
        <w:bookmarkEnd w:id="7735"/>
        <w:bookmarkEnd w:id="7736"/>
        <w:bookmarkEnd w:id="7737"/>
      </w:del>
    </w:p>
    <w:p w14:paraId="7BB4F161" w14:textId="4AD9C158" w:rsidR="00792BC9" w:rsidRPr="0033182C" w:rsidDel="00F7680F" w:rsidRDefault="00355AA5">
      <w:pPr>
        <w:pStyle w:val="Caption"/>
        <w:numPr>
          <w:ilvl w:val="0"/>
          <w:numId w:val="45"/>
        </w:numPr>
        <w:jc w:val="center"/>
        <w:rPr>
          <w:del w:id="7738" w:author="Windows User" w:date="2019-09-19T03:30:00Z"/>
          <w:rFonts w:cs="Times New Roman"/>
          <w:i w:val="0"/>
          <w:color w:val="auto"/>
          <w:sz w:val="22"/>
        </w:rPr>
        <w:pPrChange w:id="7739" w:author="Windows User" w:date="2019-09-19T03:35:00Z">
          <w:pPr>
            <w:pStyle w:val="Caption"/>
            <w:jc w:val="center"/>
          </w:pPr>
        </w:pPrChange>
      </w:pPr>
      <w:del w:id="7740" w:author="Windows User" w:date="2019-09-19T03:30:00Z">
        <w:r w:rsidRPr="0033182C" w:rsidDel="00F7680F">
          <w:rPr>
            <w:rFonts w:cs="Times New Roman"/>
            <w:i w:val="0"/>
            <w:color w:val="auto"/>
            <w:sz w:val="22"/>
          </w:rPr>
          <w:delText xml:space="preserve">Gambar </w:delText>
        </w:r>
      </w:del>
      <w:del w:id="774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2</w:delText>
        </w:r>
        <w:r w:rsidR="00F25887" w:rsidRPr="0033182C" w:rsidDel="007F4597">
          <w:rPr>
            <w:rFonts w:cs="Times New Roman"/>
            <w:i w:val="0"/>
            <w:sz w:val="22"/>
          </w:rPr>
          <w:fldChar w:fldCharType="end"/>
        </w:r>
      </w:del>
      <w:del w:id="7742"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Tegangan</w:delText>
        </w:r>
        <w:bookmarkStart w:id="7743" w:name="_Toc23497095"/>
        <w:bookmarkStart w:id="7744" w:name="_Toc23553279"/>
        <w:bookmarkStart w:id="7745" w:name="_Toc23811632"/>
        <w:bookmarkEnd w:id="7743"/>
        <w:bookmarkEnd w:id="7744"/>
        <w:bookmarkEnd w:id="7745"/>
      </w:del>
    </w:p>
    <w:p w14:paraId="27506254" w14:textId="19F311D5" w:rsidR="003428F8" w:rsidRPr="0033182C" w:rsidDel="00F7680F" w:rsidRDefault="005C66E4">
      <w:pPr>
        <w:pStyle w:val="Heading3"/>
        <w:numPr>
          <w:ilvl w:val="2"/>
          <w:numId w:val="45"/>
        </w:numPr>
        <w:ind w:left="357" w:hanging="357"/>
        <w:rPr>
          <w:del w:id="7746" w:author="Windows User" w:date="2019-09-19T03:30:00Z"/>
          <w:rFonts w:cs="Times New Roman"/>
        </w:rPr>
        <w:pPrChange w:id="7747" w:author="Windows User" w:date="2019-09-19T03:35:00Z">
          <w:pPr>
            <w:pStyle w:val="Heading3"/>
          </w:pPr>
        </w:pPrChange>
      </w:pPr>
      <w:del w:id="7748" w:author="Windows User" w:date="2019-09-19T03:30:00Z">
        <w:r w:rsidRPr="0033182C" w:rsidDel="00F7680F">
          <w:rPr>
            <w:rFonts w:cs="Times New Roman"/>
          </w:rPr>
          <w:delText>Lihat History Sudut x</w:delText>
        </w:r>
        <w:bookmarkStart w:id="7749" w:name="_Toc23497096"/>
        <w:bookmarkStart w:id="7750" w:name="_Toc23553280"/>
        <w:bookmarkStart w:id="7751" w:name="_Toc23811633"/>
        <w:bookmarkEnd w:id="7749"/>
        <w:bookmarkEnd w:id="7750"/>
        <w:bookmarkEnd w:id="7751"/>
      </w:del>
    </w:p>
    <w:p w14:paraId="3DA22C02" w14:textId="6438E531" w:rsidR="00E300E8" w:rsidRPr="0033182C" w:rsidDel="00F7680F" w:rsidRDefault="00E300E8">
      <w:pPr>
        <w:numPr>
          <w:ilvl w:val="0"/>
          <w:numId w:val="45"/>
        </w:numPr>
        <w:rPr>
          <w:del w:id="7752" w:author="Windows User" w:date="2019-09-19T03:30:00Z"/>
          <w:rFonts w:cs="Times New Roman"/>
        </w:rPr>
        <w:pPrChange w:id="7753" w:author="Windows User" w:date="2019-09-19T03:35:00Z">
          <w:pPr>
            <w:ind w:firstLine="567"/>
          </w:pPr>
        </w:pPrChange>
      </w:pPr>
      <w:del w:id="7754" w:author="Windows User" w:date="2019-09-19T03:30:00Z">
        <w:r w:rsidRPr="0033182C" w:rsidDel="00F7680F">
          <w:rPr>
            <w:rFonts w:cs="Times New Roman"/>
            <w:i/>
          </w:rPr>
          <w:delText>Aktivity diagram</w:delText>
        </w:r>
        <w:r w:rsidRPr="0033182C" w:rsidDel="00F7680F">
          <w:rPr>
            <w:rFonts w:cs="Times New Roman"/>
          </w:rPr>
          <w:delText xml:space="preserve"> lihat </w:delText>
        </w:r>
        <w:r w:rsidR="00B8320E" w:rsidRPr="0033182C" w:rsidDel="00F7680F">
          <w:rPr>
            <w:rFonts w:cs="Times New Roman"/>
          </w:rPr>
          <w:delText>history sudut x</w:delText>
        </w:r>
        <w:r w:rsidRPr="0033182C" w:rsidDel="00F7680F">
          <w:rPr>
            <w:rFonts w:cs="Times New Roman"/>
          </w:rPr>
          <w:delText xml:space="preserve"> dapat dilihat pada gambar </w:delText>
        </w:r>
        <w:r w:rsidR="00B8320E" w:rsidRPr="0033182C" w:rsidDel="00F7680F">
          <w:rPr>
            <w:rFonts w:cs="Times New Roman"/>
          </w:rPr>
          <w:delText>4.13</w:delText>
        </w:r>
        <w:r w:rsidRPr="0033182C" w:rsidDel="00F7680F">
          <w:rPr>
            <w:rFonts w:cs="Times New Roman"/>
          </w:rPr>
          <w:delText xml:space="preserve">. Pengguna dapat melihat </w:delText>
        </w:r>
        <w:r w:rsidR="00B8320E" w:rsidRPr="0033182C" w:rsidDel="00F7680F">
          <w:rPr>
            <w:rFonts w:cs="Times New Roman"/>
          </w:rPr>
          <w:delText>history sudut x</w:delText>
        </w:r>
        <w:r w:rsidRPr="0033182C" w:rsidDel="00F7680F">
          <w:rPr>
            <w:rFonts w:cs="Times New Roman"/>
          </w:rPr>
          <w:delText xml:space="preserve"> </w:delText>
        </w:r>
        <w:r w:rsidR="00B8320E" w:rsidRPr="0033182C" w:rsidDel="00F7680F">
          <w:rPr>
            <w:rFonts w:cs="Times New Roman"/>
          </w:rPr>
          <w:delText>sesuai perubahan yang terjadi setiap periode waktu</w:delText>
        </w:r>
        <w:r w:rsidRPr="0033182C" w:rsidDel="00F7680F">
          <w:rPr>
            <w:rFonts w:cs="Times New Roman"/>
          </w:rPr>
          <w:delText>.</w:delText>
        </w:r>
        <w:bookmarkStart w:id="7755" w:name="_Toc23497097"/>
        <w:bookmarkStart w:id="7756" w:name="_Toc23553281"/>
        <w:bookmarkStart w:id="7757" w:name="_Toc23811634"/>
        <w:bookmarkEnd w:id="7755"/>
        <w:bookmarkEnd w:id="7756"/>
        <w:bookmarkEnd w:id="7757"/>
      </w:del>
    </w:p>
    <w:p w14:paraId="38A275A4" w14:textId="5A060998" w:rsidR="00B8320E" w:rsidRPr="0033182C" w:rsidDel="00F7680F" w:rsidRDefault="00B8320E">
      <w:pPr>
        <w:keepNext/>
        <w:numPr>
          <w:ilvl w:val="0"/>
          <w:numId w:val="45"/>
        </w:numPr>
        <w:rPr>
          <w:del w:id="7758" w:author="Windows User" w:date="2019-09-19T03:30:00Z"/>
          <w:rFonts w:cs="Times New Roman"/>
        </w:rPr>
        <w:pPrChange w:id="7759" w:author="Windows User" w:date="2019-09-19T03:35:00Z">
          <w:pPr>
            <w:keepNext/>
            <w:ind w:left="567"/>
          </w:pPr>
        </w:pPrChange>
      </w:pPr>
      <w:del w:id="7760" w:author="Windows User" w:date="2019-09-19T03:30:00Z">
        <w:r w:rsidRPr="0033182C" w:rsidDel="00F7680F">
          <w:rPr>
            <w:rFonts w:cs="Times New Roman"/>
          </w:rPr>
          <w:object w:dxaOrig="11251" w:dyaOrig="5926" w14:anchorId="5905CCA3">
            <v:shape id="_x0000_i1036" type="#_x0000_t75" style="width:371.3pt;height:194.95pt" o:ole="">
              <v:imagedata r:id="rId80" o:title=""/>
            </v:shape>
            <o:OLEObject Type="Embed" ProgID="Visio.Drawing.15" ShapeID="_x0000_i1036" DrawAspect="Content" ObjectID="_1634467752" r:id="rId81"/>
          </w:object>
        </w:r>
        <w:bookmarkStart w:id="7761" w:name="_Toc23497098"/>
        <w:bookmarkStart w:id="7762" w:name="_Toc23553282"/>
        <w:bookmarkStart w:id="7763" w:name="_Toc23811635"/>
        <w:bookmarkEnd w:id="7761"/>
        <w:bookmarkEnd w:id="7762"/>
        <w:bookmarkEnd w:id="7763"/>
      </w:del>
    </w:p>
    <w:p w14:paraId="0E390925" w14:textId="1246A5BC" w:rsidR="00E300E8" w:rsidRPr="0033182C" w:rsidDel="00F7680F" w:rsidRDefault="00B8320E">
      <w:pPr>
        <w:pStyle w:val="Caption"/>
        <w:numPr>
          <w:ilvl w:val="0"/>
          <w:numId w:val="45"/>
        </w:numPr>
        <w:jc w:val="center"/>
        <w:rPr>
          <w:del w:id="7764" w:author="Windows User" w:date="2019-09-19T03:30:00Z"/>
          <w:rFonts w:cs="Times New Roman"/>
          <w:b/>
          <w:i w:val="0"/>
          <w:color w:val="auto"/>
          <w:sz w:val="22"/>
        </w:rPr>
        <w:pPrChange w:id="7765" w:author="Windows User" w:date="2019-09-19T03:35:00Z">
          <w:pPr>
            <w:pStyle w:val="Caption"/>
            <w:jc w:val="center"/>
          </w:pPr>
        </w:pPrChange>
      </w:pPr>
      <w:del w:id="7766" w:author="Windows User" w:date="2019-09-19T03:30:00Z">
        <w:r w:rsidRPr="0033182C" w:rsidDel="00F7680F">
          <w:rPr>
            <w:rFonts w:cs="Times New Roman"/>
            <w:i w:val="0"/>
            <w:color w:val="auto"/>
            <w:sz w:val="22"/>
          </w:rPr>
          <w:delText xml:space="preserve">Gambar </w:delText>
        </w:r>
      </w:del>
      <w:del w:id="776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3</w:delText>
        </w:r>
        <w:r w:rsidR="00F25887" w:rsidRPr="0033182C" w:rsidDel="007F4597">
          <w:rPr>
            <w:rFonts w:cs="Times New Roman"/>
            <w:i w:val="0"/>
            <w:sz w:val="22"/>
          </w:rPr>
          <w:fldChar w:fldCharType="end"/>
        </w:r>
      </w:del>
      <w:del w:id="7768"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History Sudut x</w:delText>
        </w:r>
        <w:bookmarkStart w:id="7769" w:name="_Toc23497099"/>
        <w:bookmarkStart w:id="7770" w:name="_Toc23553283"/>
        <w:bookmarkStart w:id="7771" w:name="_Toc23811636"/>
        <w:bookmarkEnd w:id="7769"/>
        <w:bookmarkEnd w:id="7770"/>
        <w:bookmarkEnd w:id="7771"/>
      </w:del>
    </w:p>
    <w:p w14:paraId="5B9706F2" w14:textId="0B84B02C" w:rsidR="00B8320E" w:rsidRPr="0033182C" w:rsidDel="00F7680F" w:rsidRDefault="00E300E8">
      <w:pPr>
        <w:pStyle w:val="Heading3"/>
        <w:numPr>
          <w:ilvl w:val="2"/>
          <w:numId w:val="45"/>
        </w:numPr>
        <w:ind w:left="357" w:hanging="357"/>
        <w:rPr>
          <w:del w:id="7772" w:author="Windows User" w:date="2019-09-19T03:30:00Z"/>
          <w:rFonts w:cs="Times New Roman"/>
        </w:rPr>
        <w:pPrChange w:id="7773" w:author="Windows User" w:date="2019-09-19T03:35:00Z">
          <w:pPr>
            <w:pStyle w:val="Heading3"/>
          </w:pPr>
        </w:pPrChange>
      </w:pPr>
      <w:del w:id="7774" w:author="Windows User" w:date="2019-09-19T03:30:00Z">
        <w:r w:rsidRPr="0033182C" w:rsidDel="00F7680F">
          <w:rPr>
            <w:rFonts w:cs="Times New Roman"/>
          </w:rPr>
          <w:delText>Lihat History Sudut y</w:delText>
        </w:r>
        <w:bookmarkStart w:id="7775" w:name="_Toc23497100"/>
        <w:bookmarkStart w:id="7776" w:name="_Toc23553284"/>
        <w:bookmarkStart w:id="7777" w:name="_Toc23811637"/>
        <w:bookmarkEnd w:id="7775"/>
        <w:bookmarkEnd w:id="7776"/>
        <w:bookmarkEnd w:id="7777"/>
      </w:del>
    </w:p>
    <w:p w14:paraId="0873F8F6" w14:textId="0A79D5BB" w:rsidR="00043E39" w:rsidRPr="0033182C" w:rsidDel="00F7680F" w:rsidRDefault="00043E39">
      <w:pPr>
        <w:numPr>
          <w:ilvl w:val="0"/>
          <w:numId w:val="45"/>
        </w:numPr>
        <w:rPr>
          <w:del w:id="7778" w:author="Windows User" w:date="2019-09-19T03:30:00Z"/>
          <w:rFonts w:cs="Times New Roman"/>
        </w:rPr>
        <w:pPrChange w:id="7779" w:author="Windows User" w:date="2019-09-19T03:35:00Z">
          <w:pPr>
            <w:ind w:firstLine="567"/>
          </w:pPr>
        </w:pPrChange>
      </w:pPr>
      <w:del w:id="7780" w:author="Windows User" w:date="2019-09-19T03:30:00Z">
        <w:r w:rsidRPr="0033182C" w:rsidDel="00F7680F">
          <w:rPr>
            <w:rFonts w:cs="Times New Roman"/>
            <w:i/>
          </w:rPr>
          <w:delText>Aktivity diagram</w:delText>
        </w:r>
        <w:r w:rsidRPr="0033182C" w:rsidDel="00F7680F">
          <w:rPr>
            <w:rFonts w:cs="Times New Roman"/>
          </w:rPr>
          <w:delText xml:space="preserve"> lihat history sudut y dapat dilihat pada gambar 4.14. Pengguna dapat melihat history sudut y sesuai perubahan yang terjadi setiap periode waktu.</w:delText>
        </w:r>
        <w:bookmarkStart w:id="7781" w:name="_Toc23497101"/>
        <w:bookmarkStart w:id="7782" w:name="_Toc23553285"/>
        <w:bookmarkStart w:id="7783" w:name="_Toc23811638"/>
        <w:bookmarkEnd w:id="7781"/>
        <w:bookmarkEnd w:id="7782"/>
        <w:bookmarkEnd w:id="7783"/>
      </w:del>
    </w:p>
    <w:p w14:paraId="667B18A9" w14:textId="3039BF94" w:rsidR="00E300E8" w:rsidRPr="0033182C" w:rsidDel="00F7680F" w:rsidRDefault="00B8320E">
      <w:pPr>
        <w:numPr>
          <w:ilvl w:val="0"/>
          <w:numId w:val="45"/>
        </w:numPr>
        <w:rPr>
          <w:del w:id="7784" w:author="Windows User" w:date="2019-09-19T03:30:00Z"/>
          <w:rFonts w:cs="Times New Roman"/>
          <w:b/>
        </w:rPr>
        <w:pPrChange w:id="7785" w:author="Windows User" w:date="2019-09-19T03:35:00Z">
          <w:pPr>
            <w:ind w:left="567"/>
          </w:pPr>
        </w:pPrChange>
      </w:pPr>
      <w:del w:id="7786" w:author="Windows User" w:date="2019-09-19T03:30:00Z">
        <w:r w:rsidRPr="0033182C" w:rsidDel="00F7680F">
          <w:rPr>
            <w:rFonts w:cs="Times New Roman"/>
          </w:rPr>
          <w:object w:dxaOrig="11251" w:dyaOrig="5926" w14:anchorId="3E758CC5">
            <v:shape id="_x0000_i1037" type="#_x0000_t75" style="width:372.95pt;height:197.35pt" o:ole="">
              <v:imagedata r:id="rId82" o:title=""/>
            </v:shape>
            <o:OLEObject Type="Embed" ProgID="Visio.Drawing.15" ShapeID="_x0000_i1037" DrawAspect="Content" ObjectID="_1634467753" r:id="rId83"/>
          </w:object>
        </w:r>
        <w:bookmarkStart w:id="7787" w:name="_Toc23497102"/>
        <w:bookmarkStart w:id="7788" w:name="_Toc23553286"/>
        <w:bookmarkStart w:id="7789" w:name="_Toc23811639"/>
        <w:bookmarkEnd w:id="7787"/>
        <w:bookmarkEnd w:id="7788"/>
        <w:bookmarkEnd w:id="7789"/>
      </w:del>
    </w:p>
    <w:p w14:paraId="0089A2CB" w14:textId="294A591B" w:rsidR="00043E39" w:rsidRPr="0033182C" w:rsidDel="00F7680F" w:rsidRDefault="00E300E8">
      <w:pPr>
        <w:pStyle w:val="Heading3"/>
        <w:numPr>
          <w:ilvl w:val="2"/>
          <w:numId w:val="45"/>
        </w:numPr>
        <w:ind w:left="357" w:hanging="357"/>
        <w:rPr>
          <w:del w:id="7790" w:author="Windows User" w:date="2019-09-19T03:30:00Z"/>
          <w:rFonts w:cs="Times New Roman"/>
        </w:rPr>
        <w:pPrChange w:id="7791" w:author="Windows User" w:date="2019-09-19T03:35:00Z">
          <w:pPr>
            <w:pStyle w:val="Heading3"/>
          </w:pPr>
        </w:pPrChange>
      </w:pPr>
      <w:del w:id="7792" w:author="Windows User" w:date="2019-09-19T03:30:00Z">
        <w:r w:rsidRPr="0033182C" w:rsidDel="00F7680F">
          <w:rPr>
            <w:rFonts w:cs="Times New Roman"/>
          </w:rPr>
          <w:delText>Lihat Grafik Sudut x</w:delText>
        </w:r>
        <w:bookmarkStart w:id="7793" w:name="_Toc23497103"/>
        <w:bookmarkStart w:id="7794" w:name="_Toc23553287"/>
        <w:bookmarkStart w:id="7795" w:name="_Toc23811640"/>
        <w:bookmarkEnd w:id="7793"/>
        <w:bookmarkEnd w:id="7794"/>
        <w:bookmarkEnd w:id="7795"/>
      </w:del>
    </w:p>
    <w:p w14:paraId="2485157A" w14:textId="5E75A95B" w:rsidR="00043E39" w:rsidRPr="0033182C" w:rsidDel="00F7680F" w:rsidRDefault="00043E39">
      <w:pPr>
        <w:numPr>
          <w:ilvl w:val="0"/>
          <w:numId w:val="45"/>
        </w:numPr>
        <w:rPr>
          <w:del w:id="7796" w:author="Windows User" w:date="2019-09-19T03:30:00Z"/>
          <w:rFonts w:cs="Times New Roman"/>
        </w:rPr>
        <w:pPrChange w:id="7797" w:author="Windows User" w:date="2019-09-19T03:35:00Z">
          <w:pPr>
            <w:ind w:firstLine="567"/>
          </w:pPr>
        </w:pPrChange>
      </w:pPr>
      <w:del w:id="7798" w:author="Windows User" w:date="2019-09-19T03:30:00Z">
        <w:r w:rsidRPr="0033182C" w:rsidDel="00F7680F">
          <w:rPr>
            <w:rFonts w:cs="Times New Roman"/>
            <w:i/>
          </w:rPr>
          <w:delText>Aktivity diagram</w:delText>
        </w:r>
        <w:r w:rsidRPr="0033182C" w:rsidDel="00F7680F">
          <w:rPr>
            <w:rFonts w:cs="Times New Roman"/>
          </w:rPr>
          <w:delText xml:space="preserve"> lihat grafik sudut x dapat dilihat pada gambar 4.14. Pengguna dapat melihat grafik sudut x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799" w:name="_Toc23497104"/>
        <w:bookmarkStart w:id="7800" w:name="_Toc23553288"/>
        <w:bookmarkStart w:id="7801" w:name="_Toc23811641"/>
        <w:bookmarkEnd w:id="7799"/>
        <w:bookmarkEnd w:id="7800"/>
        <w:bookmarkEnd w:id="7801"/>
      </w:del>
    </w:p>
    <w:p w14:paraId="76227F93" w14:textId="62EEDF6C" w:rsidR="00043E39" w:rsidRPr="0033182C" w:rsidDel="00F7680F" w:rsidRDefault="00043E39">
      <w:pPr>
        <w:numPr>
          <w:ilvl w:val="0"/>
          <w:numId w:val="45"/>
        </w:numPr>
        <w:rPr>
          <w:del w:id="7802" w:author="Windows User" w:date="2019-09-19T03:30:00Z"/>
          <w:rFonts w:cs="Times New Roman"/>
          <w:b/>
        </w:rPr>
        <w:pPrChange w:id="7803" w:author="Windows User" w:date="2019-09-19T03:35:00Z">
          <w:pPr/>
        </w:pPrChange>
      </w:pPr>
      <w:bookmarkStart w:id="7804" w:name="_Toc23497105"/>
      <w:bookmarkStart w:id="7805" w:name="_Toc23553289"/>
      <w:bookmarkStart w:id="7806" w:name="_Toc23811642"/>
      <w:bookmarkEnd w:id="7804"/>
      <w:bookmarkEnd w:id="7805"/>
      <w:bookmarkEnd w:id="7806"/>
    </w:p>
    <w:p w14:paraId="21125B1E" w14:textId="3C9EB0E2" w:rsidR="00043E39" w:rsidRPr="0033182C" w:rsidDel="00F7680F" w:rsidRDefault="004054A0">
      <w:pPr>
        <w:pStyle w:val="ListParagraph"/>
        <w:keepNext/>
        <w:numPr>
          <w:ilvl w:val="0"/>
          <w:numId w:val="45"/>
        </w:numPr>
        <w:rPr>
          <w:del w:id="7807" w:author="Windows User" w:date="2019-09-19T03:30:00Z"/>
          <w:rFonts w:cs="Times New Roman"/>
        </w:rPr>
        <w:pPrChange w:id="7808" w:author="Windows User" w:date="2019-09-19T03:35:00Z">
          <w:pPr>
            <w:pStyle w:val="ListParagraph"/>
            <w:keepNext/>
            <w:ind w:left="567"/>
          </w:pPr>
        </w:pPrChange>
      </w:pPr>
      <w:del w:id="7809" w:author="Windows User" w:date="2019-09-19T03:30:00Z">
        <w:r w:rsidRPr="0033182C" w:rsidDel="00F7680F">
          <w:rPr>
            <w:rFonts w:cs="Times New Roman"/>
          </w:rPr>
          <w:object w:dxaOrig="11251" w:dyaOrig="7335" w14:anchorId="4EF71D99">
            <v:shape id="_x0000_i1038" type="#_x0000_t75" style="width:347.1pt;height:198.05pt" o:ole="">
              <v:imagedata r:id="rId84" o:title=""/>
            </v:shape>
            <o:OLEObject Type="Embed" ProgID="Visio.Drawing.15" ShapeID="_x0000_i1038" DrawAspect="Content" ObjectID="_1634467754" r:id="rId85"/>
          </w:object>
        </w:r>
        <w:bookmarkStart w:id="7810" w:name="_Toc23497106"/>
        <w:bookmarkStart w:id="7811" w:name="_Toc23553290"/>
        <w:bookmarkStart w:id="7812" w:name="_Toc23811643"/>
        <w:bookmarkEnd w:id="7810"/>
        <w:bookmarkEnd w:id="7811"/>
        <w:bookmarkEnd w:id="7812"/>
      </w:del>
    </w:p>
    <w:p w14:paraId="752CAEB3" w14:textId="5C6468B4" w:rsidR="00B8320E" w:rsidRPr="0033182C" w:rsidDel="00F7680F" w:rsidRDefault="00043E39">
      <w:pPr>
        <w:pStyle w:val="Caption"/>
        <w:numPr>
          <w:ilvl w:val="0"/>
          <w:numId w:val="45"/>
        </w:numPr>
        <w:jc w:val="center"/>
        <w:rPr>
          <w:del w:id="7813" w:author="Windows User" w:date="2019-09-19T03:30:00Z"/>
          <w:rFonts w:cs="Times New Roman"/>
          <w:b/>
          <w:i w:val="0"/>
          <w:color w:val="auto"/>
          <w:sz w:val="22"/>
        </w:rPr>
        <w:pPrChange w:id="7814" w:author="Windows User" w:date="2019-09-19T03:35:00Z">
          <w:pPr>
            <w:pStyle w:val="Caption"/>
            <w:jc w:val="center"/>
          </w:pPr>
        </w:pPrChange>
      </w:pPr>
      <w:del w:id="7815" w:author="Windows User" w:date="2019-09-19T03:30:00Z">
        <w:r w:rsidRPr="0033182C" w:rsidDel="00F7680F">
          <w:rPr>
            <w:rFonts w:cs="Times New Roman"/>
            <w:i w:val="0"/>
            <w:color w:val="auto"/>
            <w:sz w:val="22"/>
          </w:rPr>
          <w:delText xml:space="preserve">Gambar </w:delText>
        </w:r>
      </w:del>
      <w:del w:id="781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4</w:delText>
        </w:r>
        <w:r w:rsidR="00F25887" w:rsidRPr="0033182C" w:rsidDel="007F4597">
          <w:rPr>
            <w:rFonts w:cs="Times New Roman"/>
            <w:i w:val="0"/>
            <w:sz w:val="22"/>
          </w:rPr>
          <w:fldChar w:fldCharType="end"/>
        </w:r>
      </w:del>
      <w:del w:id="7817"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x</w:delText>
        </w:r>
        <w:bookmarkStart w:id="7818" w:name="_Toc23497107"/>
        <w:bookmarkStart w:id="7819" w:name="_Toc23553291"/>
        <w:bookmarkStart w:id="7820" w:name="_Toc23811644"/>
        <w:bookmarkEnd w:id="7818"/>
        <w:bookmarkEnd w:id="7819"/>
        <w:bookmarkEnd w:id="7820"/>
      </w:del>
    </w:p>
    <w:p w14:paraId="2F459670" w14:textId="2ABF6654" w:rsidR="00043E39" w:rsidRPr="0033182C" w:rsidDel="00F7680F" w:rsidRDefault="00E300E8">
      <w:pPr>
        <w:pStyle w:val="Heading3"/>
        <w:numPr>
          <w:ilvl w:val="2"/>
          <w:numId w:val="45"/>
        </w:numPr>
        <w:ind w:left="357" w:hanging="357"/>
        <w:rPr>
          <w:del w:id="7821" w:author="Windows User" w:date="2019-09-19T03:30:00Z"/>
          <w:rFonts w:cs="Times New Roman"/>
        </w:rPr>
        <w:pPrChange w:id="7822" w:author="Windows User" w:date="2019-09-19T03:35:00Z">
          <w:pPr>
            <w:pStyle w:val="Heading3"/>
          </w:pPr>
        </w:pPrChange>
      </w:pPr>
      <w:del w:id="7823" w:author="Windows User" w:date="2019-09-19T03:30:00Z">
        <w:r w:rsidRPr="0033182C" w:rsidDel="00F7680F">
          <w:rPr>
            <w:rFonts w:cs="Times New Roman"/>
          </w:rPr>
          <w:delText>Lihat Grafik Sudut y</w:delText>
        </w:r>
        <w:bookmarkStart w:id="7824" w:name="_Toc23497108"/>
        <w:bookmarkStart w:id="7825" w:name="_Toc23553292"/>
        <w:bookmarkStart w:id="7826" w:name="_Toc23811645"/>
        <w:bookmarkEnd w:id="7824"/>
        <w:bookmarkEnd w:id="7825"/>
        <w:bookmarkEnd w:id="7826"/>
      </w:del>
    </w:p>
    <w:p w14:paraId="562B316B" w14:textId="1D450A71" w:rsidR="00043E39" w:rsidRPr="0033182C" w:rsidDel="00F7680F" w:rsidRDefault="00043E39">
      <w:pPr>
        <w:numPr>
          <w:ilvl w:val="0"/>
          <w:numId w:val="45"/>
        </w:numPr>
        <w:rPr>
          <w:del w:id="7827" w:author="Windows User" w:date="2019-09-19T03:30:00Z"/>
          <w:rFonts w:cs="Times New Roman"/>
        </w:rPr>
        <w:pPrChange w:id="7828" w:author="Windows User" w:date="2019-09-19T03:35:00Z">
          <w:pPr>
            <w:ind w:firstLine="567"/>
          </w:pPr>
        </w:pPrChange>
      </w:pPr>
      <w:del w:id="7829" w:author="Windows User" w:date="2019-09-19T03:30:00Z">
        <w:r w:rsidRPr="0033182C" w:rsidDel="00F7680F">
          <w:rPr>
            <w:rFonts w:cs="Times New Roman"/>
            <w:i/>
          </w:rPr>
          <w:delText>Aktivity diagram</w:delText>
        </w:r>
        <w:r w:rsidRPr="0033182C" w:rsidDel="00F7680F">
          <w:rPr>
            <w:rFonts w:cs="Times New Roman"/>
          </w:rPr>
          <w:delText xml:space="preserve"> lihat grafik sudut y dapat dilihat pada gambar 4.15. Pengguna dapat melihat grafik sudut y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830" w:name="_Toc23497109"/>
        <w:bookmarkStart w:id="7831" w:name="_Toc23553293"/>
        <w:bookmarkStart w:id="7832" w:name="_Toc23811646"/>
        <w:bookmarkEnd w:id="7830"/>
        <w:bookmarkEnd w:id="7831"/>
        <w:bookmarkEnd w:id="7832"/>
      </w:del>
    </w:p>
    <w:p w14:paraId="67959BF2" w14:textId="60288555" w:rsidR="00043E39" w:rsidRPr="0033182C" w:rsidDel="00F7680F" w:rsidRDefault="00E97240">
      <w:pPr>
        <w:keepNext/>
        <w:numPr>
          <w:ilvl w:val="0"/>
          <w:numId w:val="45"/>
        </w:numPr>
        <w:rPr>
          <w:del w:id="7833" w:author="Windows User" w:date="2019-09-19T03:30:00Z"/>
          <w:rFonts w:cs="Times New Roman"/>
        </w:rPr>
        <w:pPrChange w:id="7834" w:author="Windows User" w:date="2019-09-19T03:35:00Z">
          <w:pPr>
            <w:keepNext/>
            <w:ind w:firstLine="567"/>
          </w:pPr>
        </w:pPrChange>
      </w:pPr>
      <w:del w:id="7835" w:author="Windows User" w:date="2019-09-19T03:30:00Z">
        <w:r w:rsidRPr="0033182C" w:rsidDel="00F7680F">
          <w:rPr>
            <w:rFonts w:cs="Times New Roman"/>
          </w:rPr>
          <w:object w:dxaOrig="11251" w:dyaOrig="7335" w14:anchorId="6D0C84B3">
            <v:shape id="_x0000_i1039" type="#_x0000_t75" style="width:348.8pt;height:228.1pt" o:ole="">
              <v:imagedata r:id="rId86" o:title=""/>
            </v:shape>
            <o:OLEObject Type="Embed" ProgID="Visio.Drawing.15" ShapeID="_x0000_i1039" DrawAspect="Content" ObjectID="_1634467755" r:id="rId87"/>
          </w:object>
        </w:r>
        <w:bookmarkStart w:id="7836" w:name="_Toc23497110"/>
        <w:bookmarkStart w:id="7837" w:name="_Toc23553294"/>
        <w:bookmarkStart w:id="7838" w:name="_Toc23811647"/>
        <w:bookmarkEnd w:id="7836"/>
        <w:bookmarkEnd w:id="7837"/>
        <w:bookmarkEnd w:id="7838"/>
      </w:del>
    </w:p>
    <w:p w14:paraId="6624B78C" w14:textId="47C9DEA8" w:rsidR="00043E39" w:rsidRPr="0033182C" w:rsidDel="00F7680F" w:rsidRDefault="00043E39">
      <w:pPr>
        <w:pStyle w:val="Caption"/>
        <w:numPr>
          <w:ilvl w:val="0"/>
          <w:numId w:val="45"/>
        </w:numPr>
        <w:jc w:val="center"/>
        <w:rPr>
          <w:del w:id="7839" w:author="Windows User" w:date="2019-09-19T03:30:00Z"/>
          <w:rFonts w:cs="Times New Roman"/>
          <w:i w:val="0"/>
          <w:color w:val="auto"/>
          <w:sz w:val="22"/>
        </w:rPr>
        <w:pPrChange w:id="7840" w:author="Windows User" w:date="2019-09-19T03:35:00Z">
          <w:pPr>
            <w:pStyle w:val="Caption"/>
            <w:jc w:val="center"/>
          </w:pPr>
        </w:pPrChange>
      </w:pPr>
      <w:del w:id="7841" w:author="Windows User" w:date="2019-09-19T03:30:00Z">
        <w:r w:rsidRPr="0033182C" w:rsidDel="00F7680F">
          <w:rPr>
            <w:rFonts w:cs="Times New Roman"/>
            <w:i w:val="0"/>
            <w:color w:val="auto"/>
            <w:sz w:val="22"/>
          </w:rPr>
          <w:delText xml:space="preserve">Gambar </w:delText>
        </w:r>
      </w:del>
      <w:del w:id="784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5</w:delText>
        </w:r>
        <w:r w:rsidR="00F25887" w:rsidRPr="0033182C" w:rsidDel="007F4597">
          <w:rPr>
            <w:rFonts w:cs="Times New Roman"/>
            <w:i w:val="0"/>
            <w:sz w:val="22"/>
          </w:rPr>
          <w:fldChar w:fldCharType="end"/>
        </w:r>
      </w:del>
      <w:del w:id="784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y</w:delText>
        </w:r>
        <w:bookmarkStart w:id="7844" w:name="_Toc23497111"/>
        <w:bookmarkStart w:id="7845" w:name="_Toc23553295"/>
        <w:bookmarkStart w:id="7846" w:name="_Toc23811648"/>
        <w:bookmarkEnd w:id="7844"/>
        <w:bookmarkEnd w:id="7845"/>
        <w:bookmarkEnd w:id="7846"/>
      </w:del>
    </w:p>
    <w:p w14:paraId="139FB609" w14:textId="0BE5B9D4" w:rsidR="00043E39" w:rsidRPr="0033182C" w:rsidDel="00F7680F" w:rsidRDefault="00E300E8">
      <w:pPr>
        <w:pStyle w:val="Heading3"/>
        <w:numPr>
          <w:ilvl w:val="2"/>
          <w:numId w:val="45"/>
        </w:numPr>
        <w:ind w:left="357" w:hanging="357"/>
        <w:rPr>
          <w:del w:id="7847" w:author="Windows User" w:date="2019-09-19T03:30:00Z"/>
          <w:rFonts w:cs="Times New Roman"/>
        </w:rPr>
        <w:pPrChange w:id="7848" w:author="Windows User" w:date="2019-09-19T03:35:00Z">
          <w:pPr>
            <w:pStyle w:val="Heading3"/>
          </w:pPr>
        </w:pPrChange>
      </w:pPr>
      <w:del w:id="7849" w:author="Windows User" w:date="2019-09-19T03:30:00Z">
        <w:r w:rsidRPr="0033182C" w:rsidDel="00F7680F">
          <w:rPr>
            <w:rFonts w:cs="Times New Roman"/>
          </w:rPr>
          <w:delText xml:space="preserve">Simulasi </w:delText>
        </w:r>
        <w:r w:rsidR="00043E39" w:rsidRPr="0033182C" w:rsidDel="00F7680F">
          <w:rPr>
            <w:rFonts w:cs="Times New Roman"/>
          </w:rPr>
          <w:delText>energi</w:delText>
        </w:r>
        <w:bookmarkStart w:id="7850" w:name="_Toc23497112"/>
        <w:bookmarkStart w:id="7851" w:name="_Toc23553296"/>
        <w:bookmarkStart w:id="7852" w:name="_Toc23811649"/>
        <w:bookmarkEnd w:id="7850"/>
        <w:bookmarkEnd w:id="7851"/>
        <w:bookmarkEnd w:id="7852"/>
      </w:del>
    </w:p>
    <w:p w14:paraId="6DC1CFD8" w14:textId="1C3091A2" w:rsidR="00043E39" w:rsidRPr="0033182C" w:rsidDel="00F7680F" w:rsidRDefault="00043E39">
      <w:pPr>
        <w:numPr>
          <w:ilvl w:val="0"/>
          <w:numId w:val="45"/>
        </w:numPr>
        <w:rPr>
          <w:del w:id="7853" w:author="Windows User" w:date="2019-09-19T03:30:00Z"/>
          <w:rFonts w:cs="Times New Roman"/>
        </w:rPr>
        <w:pPrChange w:id="7854" w:author="Windows User" w:date="2019-09-19T03:35:00Z">
          <w:pPr>
            <w:ind w:firstLine="567"/>
          </w:pPr>
        </w:pPrChange>
      </w:pPr>
      <w:del w:id="7855" w:author="Windows User" w:date="2019-09-19T03:30:00Z">
        <w:r w:rsidRPr="0033182C" w:rsidDel="00F7680F">
          <w:rPr>
            <w:rFonts w:cs="Times New Roman"/>
            <w:i/>
          </w:rPr>
          <w:delText>Aktivity diagram</w:delText>
        </w:r>
        <w:r w:rsidRPr="0033182C" w:rsidDel="00F7680F">
          <w:rPr>
            <w:rFonts w:cs="Times New Roman"/>
          </w:rPr>
          <w:delText xml:space="preserve"> simulasi eneri  dapat dilihat pada gambar 4.16. Pengguna dapat melakukan simulasi penggunaan energi dengan jumlah tertentu dan dalam waktu tertentu.</w:delText>
        </w:r>
        <w:bookmarkStart w:id="7856" w:name="_Toc23497113"/>
        <w:bookmarkStart w:id="7857" w:name="_Toc23553297"/>
        <w:bookmarkStart w:id="7858" w:name="_Toc23811650"/>
        <w:bookmarkEnd w:id="7856"/>
        <w:bookmarkEnd w:id="7857"/>
        <w:bookmarkEnd w:id="7858"/>
      </w:del>
    </w:p>
    <w:p w14:paraId="3D869848" w14:textId="44C30B55" w:rsidR="00C01F28" w:rsidRPr="0033182C" w:rsidDel="00F7680F" w:rsidRDefault="00E97240">
      <w:pPr>
        <w:keepNext/>
        <w:numPr>
          <w:ilvl w:val="0"/>
          <w:numId w:val="45"/>
        </w:numPr>
        <w:rPr>
          <w:del w:id="7859" w:author="Windows User" w:date="2019-09-19T03:30:00Z"/>
          <w:rFonts w:cs="Times New Roman"/>
        </w:rPr>
        <w:pPrChange w:id="7860" w:author="Windows User" w:date="2019-09-19T03:35:00Z">
          <w:pPr>
            <w:keepNext/>
            <w:ind w:firstLine="567"/>
          </w:pPr>
        </w:pPrChange>
      </w:pPr>
      <w:del w:id="7861" w:author="Windows User" w:date="2019-09-19T03:30:00Z">
        <w:r w:rsidRPr="0033182C" w:rsidDel="00F7680F">
          <w:rPr>
            <w:rFonts w:cs="Times New Roman"/>
          </w:rPr>
          <w:object w:dxaOrig="11251" w:dyaOrig="11566" w14:anchorId="6273B8F1">
            <v:shape id="_x0000_i1040" type="#_x0000_t75" style="width:344.85pt;height:257.35pt" o:ole="">
              <v:imagedata r:id="rId88" o:title=""/>
            </v:shape>
            <o:OLEObject Type="Embed" ProgID="Visio.Drawing.15" ShapeID="_x0000_i1040" DrawAspect="Content" ObjectID="_1634467756" r:id="rId89"/>
          </w:object>
        </w:r>
        <w:bookmarkStart w:id="7862" w:name="_Toc23497114"/>
        <w:bookmarkStart w:id="7863" w:name="_Toc23553298"/>
        <w:bookmarkStart w:id="7864" w:name="_Toc23811651"/>
        <w:bookmarkEnd w:id="7862"/>
        <w:bookmarkEnd w:id="7863"/>
        <w:bookmarkEnd w:id="7864"/>
      </w:del>
    </w:p>
    <w:p w14:paraId="65FE73F2" w14:textId="751102D8" w:rsidR="00C01F28" w:rsidRPr="0033182C" w:rsidDel="00F7680F" w:rsidRDefault="00C01F28">
      <w:pPr>
        <w:pStyle w:val="Caption"/>
        <w:numPr>
          <w:ilvl w:val="0"/>
          <w:numId w:val="45"/>
        </w:numPr>
        <w:jc w:val="center"/>
        <w:rPr>
          <w:del w:id="7865" w:author="Windows User" w:date="2019-09-19T03:30:00Z"/>
          <w:rFonts w:cs="Times New Roman"/>
          <w:i w:val="0"/>
          <w:color w:val="auto"/>
          <w:sz w:val="22"/>
        </w:rPr>
        <w:pPrChange w:id="7866" w:author="Windows User" w:date="2019-09-19T03:35:00Z">
          <w:pPr>
            <w:pStyle w:val="Caption"/>
            <w:jc w:val="center"/>
          </w:pPr>
        </w:pPrChange>
      </w:pPr>
      <w:del w:id="7867" w:author="Windows User" w:date="2019-09-19T03:30:00Z">
        <w:r w:rsidRPr="0033182C" w:rsidDel="00F7680F">
          <w:rPr>
            <w:rFonts w:cs="Times New Roman"/>
            <w:i w:val="0"/>
            <w:color w:val="auto"/>
            <w:sz w:val="22"/>
          </w:rPr>
          <w:delText xml:space="preserve">Gambar </w:delText>
        </w:r>
      </w:del>
      <w:del w:id="786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6</w:delText>
        </w:r>
        <w:r w:rsidR="00F25887" w:rsidRPr="0033182C" w:rsidDel="007F4597">
          <w:rPr>
            <w:rFonts w:cs="Times New Roman"/>
            <w:i w:val="0"/>
            <w:sz w:val="22"/>
          </w:rPr>
          <w:fldChar w:fldCharType="end"/>
        </w:r>
      </w:del>
      <w:del w:id="7869"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 xml:space="preserve">Activity Diagram </w:delText>
        </w:r>
        <w:r w:rsidRPr="0033182C" w:rsidDel="00F7680F">
          <w:rPr>
            <w:rFonts w:cs="Times New Roman"/>
            <w:i w:val="0"/>
            <w:color w:val="auto"/>
            <w:sz w:val="22"/>
          </w:rPr>
          <w:delText>Simulasi Energi</w:delText>
        </w:r>
        <w:bookmarkStart w:id="7870" w:name="_Toc23497115"/>
        <w:bookmarkStart w:id="7871" w:name="_Toc23553299"/>
        <w:bookmarkStart w:id="7872" w:name="_Toc23811652"/>
        <w:bookmarkEnd w:id="7870"/>
        <w:bookmarkEnd w:id="7871"/>
        <w:bookmarkEnd w:id="7872"/>
      </w:del>
    </w:p>
    <w:p w14:paraId="3215C0B5" w14:textId="65C2D0F6" w:rsidR="00043E39" w:rsidRPr="0033182C" w:rsidDel="00F7680F" w:rsidRDefault="00E300E8">
      <w:pPr>
        <w:pStyle w:val="Heading3"/>
        <w:numPr>
          <w:ilvl w:val="2"/>
          <w:numId w:val="45"/>
        </w:numPr>
        <w:ind w:left="357" w:hanging="357"/>
        <w:rPr>
          <w:del w:id="7873" w:author="Windows User" w:date="2019-09-19T03:30:00Z"/>
          <w:rFonts w:cs="Times New Roman"/>
        </w:rPr>
        <w:pPrChange w:id="7874" w:author="Windows User" w:date="2019-09-19T03:35:00Z">
          <w:pPr>
            <w:pStyle w:val="Heading3"/>
          </w:pPr>
        </w:pPrChange>
      </w:pPr>
      <w:del w:id="7875" w:author="Windows User" w:date="2019-09-19T03:30:00Z">
        <w:r w:rsidRPr="0033182C" w:rsidDel="00F7680F">
          <w:rPr>
            <w:rFonts w:cs="Times New Roman"/>
          </w:rPr>
          <w:delText>Log out</w:delText>
        </w:r>
        <w:bookmarkStart w:id="7876" w:name="_Toc23497116"/>
        <w:bookmarkStart w:id="7877" w:name="_Toc23553300"/>
        <w:bookmarkStart w:id="7878" w:name="_Toc23811653"/>
        <w:bookmarkEnd w:id="7876"/>
        <w:bookmarkEnd w:id="7877"/>
        <w:bookmarkEnd w:id="7878"/>
      </w:del>
    </w:p>
    <w:p w14:paraId="0EB199F4" w14:textId="694CD405" w:rsidR="00043E39" w:rsidRPr="0033182C" w:rsidDel="00F7680F" w:rsidRDefault="00043E39">
      <w:pPr>
        <w:numPr>
          <w:ilvl w:val="0"/>
          <w:numId w:val="45"/>
        </w:numPr>
        <w:rPr>
          <w:del w:id="7879" w:author="Windows User" w:date="2019-09-19T03:30:00Z"/>
          <w:rFonts w:cs="Times New Roman"/>
        </w:rPr>
        <w:pPrChange w:id="7880" w:author="Windows User" w:date="2019-09-19T03:35:00Z">
          <w:pPr>
            <w:ind w:firstLine="567"/>
          </w:pPr>
        </w:pPrChange>
      </w:pPr>
      <w:del w:id="7881" w:author="Windows User" w:date="2019-09-19T03:30:00Z">
        <w:r w:rsidRPr="0033182C" w:rsidDel="00F7680F">
          <w:rPr>
            <w:rFonts w:cs="Times New Roman"/>
            <w:i/>
          </w:rPr>
          <w:delText>Aktivity diagram</w:delText>
        </w:r>
        <w:r w:rsidRPr="0033182C" w:rsidDel="00F7680F">
          <w:rPr>
            <w:rFonts w:cs="Times New Roman"/>
          </w:rPr>
          <w:delText xml:space="preserve"> log out dapat dilihat pada gambar 4.17. Pengguna dapat keluar dari sistem dengan memilih tombol ini.</w:delText>
        </w:r>
        <w:bookmarkStart w:id="7882" w:name="_Toc23497117"/>
        <w:bookmarkStart w:id="7883" w:name="_Toc23553301"/>
        <w:bookmarkStart w:id="7884" w:name="_Toc23811654"/>
        <w:bookmarkEnd w:id="7882"/>
        <w:bookmarkEnd w:id="7883"/>
        <w:bookmarkEnd w:id="7884"/>
      </w:del>
    </w:p>
    <w:p w14:paraId="270FD514" w14:textId="1CDD0223" w:rsidR="00C01F28" w:rsidRPr="0033182C" w:rsidDel="00F7680F" w:rsidRDefault="004054A0">
      <w:pPr>
        <w:keepNext/>
        <w:numPr>
          <w:ilvl w:val="0"/>
          <w:numId w:val="45"/>
        </w:numPr>
        <w:rPr>
          <w:del w:id="7885" w:author="Windows User" w:date="2019-09-19T03:30:00Z"/>
          <w:rFonts w:cs="Times New Roman"/>
        </w:rPr>
        <w:pPrChange w:id="7886" w:author="Windows User" w:date="2019-09-19T03:35:00Z">
          <w:pPr>
            <w:keepNext/>
            <w:ind w:firstLine="567"/>
          </w:pPr>
        </w:pPrChange>
      </w:pPr>
      <w:del w:id="7887" w:author="Windows User" w:date="2019-09-19T03:30:00Z">
        <w:r w:rsidRPr="0033182C" w:rsidDel="00F7680F">
          <w:rPr>
            <w:rFonts w:cs="Times New Roman"/>
          </w:rPr>
          <w:object w:dxaOrig="11251" w:dyaOrig="5926" w14:anchorId="01A539C3">
            <v:shape id="_x0000_i1041" type="#_x0000_t75" style="width:334.7pt;height:174.8pt" o:ole="">
              <v:imagedata r:id="rId90" o:title=""/>
            </v:shape>
            <o:OLEObject Type="Embed" ProgID="Visio.Drawing.15" ShapeID="_x0000_i1041" DrawAspect="Content" ObjectID="_1634467757" r:id="rId91"/>
          </w:object>
        </w:r>
        <w:bookmarkStart w:id="7888" w:name="_Toc23497118"/>
        <w:bookmarkStart w:id="7889" w:name="_Toc23553302"/>
        <w:bookmarkStart w:id="7890" w:name="_Toc23811655"/>
        <w:bookmarkEnd w:id="7888"/>
        <w:bookmarkEnd w:id="7889"/>
        <w:bookmarkEnd w:id="7890"/>
      </w:del>
    </w:p>
    <w:p w14:paraId="6E466C16" w14:textId="5D1C95A5" w:rsidR="003428F8" w:rsidRPr="0033182C" w:rsidDel="00F7680F" w:rsidRDefault="00C01F28">
      <w:pPr>
        <w:pStyle w:val="Caption"/>
        <w:numPr>
          <w:ilvl w:val="0"/>
          <w:numId w:val="45"/>
        </w:numPr>
        <w:jc w:val="center"/>
        <w:rPr>
          <w:del w:id="7891" w:author="Windows User" w:date="2019-09-19T03:30:00Z"/>
          <w:rFonts w:cs="Times New Roman"/>
          <w:i w:val="0"/>
          <w:color w:val="auto"/>
          <w:sz w:val="22"/>
        </w:rPr>
        <w:pPrChange w:id="7892" w:author="Windows User" w:date="2019-09-19T03:35:00Z">
          <w:pPr>
            <w:pStyle w:val="Caption"/>
            <w:jc w:val="center"/>
          </w:pPr>
        </w:pPrChange>
      </w:pPr>
      <w:del w:id="7893" w:author="Windows User" w:date="2019-09-19T03:30:00Z">
        <w:r w:rsidRPr="0033182C" w:rsidDel="00F7680F">
          <w:rPr>
            <w:rFonts w:cs="Times New Roman"/>
            <w:i w:val="0"/>
            <w:color w:val="auto"/>
            <w:sz w:val="22"/>
          </w:rPr>
          <w:delText xml:space="preserve">Gambar </w:delText>
        </w:r>
      </w:del>
      <w:del w:id="789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7</w:delText>
        </w:r>
        <w:r w:rsidR="00F25887" w:rsidRPr="0033182C" w:rsidDel="007F4597">
          <w:rPr>
            <w:rFonts w:cs="Times New Roman"/>
            <w:i w:val="0"/>
            <w:sz w:val="22"/>
          </w:rPr>
          <w:fldChar w:fldCharType="end"/>
        </w:r>
      </w:del>
      <w:del w:id="7895"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og out</w:delText>
        </w:r>
        <w:bookmarkStart w:id="7896" w:name="_Toc23497119"/>
        <w:bookmarkStart w:id="7897" w:name="_Toc23553303"/>
        <w:bookmarkStart w:id="7898" w:name="_Toc23811656"/>
        <w:bookmarkEnd w:id="7896"/>
        <w:bookmarkEnd w:id="7897"/>
        <w:bookmarkEnd w:id="7898"/>
      </w:del>
    </w:p>
    <w:p w14:paraId="5A82CFCC" w14:textId="5B1F5E87" w:rsidR="00DC1817" w:rsidRPr="0033182C" w:rsidDel="00750347" w:rsidRDefault="00415F4D">
      <w:pPr>
        <w:pStyle w:val="Heading2"/>
        <w:numPr>
          <w:ilvl w:val="1"/>
          <w:numId w:val="45"/>
        </w:numPr>
        <w:ind w:left="357" w:hanging="357"/>
        <w:rPr>
          <w:del w:id="7899" w:author="Windows User" w:date="2019-09-20T01:38:00Z"/>
          <w:rFonts w:cs="Times New Roman"/>
          <w:i/>
        </w:rPr>
        <w:pPrChange w:id="7900" w:author="Windows User" w:date="2019-09-19T03:35:00Z">
          <w:pPr>
            <w:pStyle w:val="Heading2"/>
          </w:pPr>
        </w:pPrChange>
      </w:pPr>
      <w:del w:id="7901" w:author="Windows User" w:date="2019-09-20T01:38:00Z">
        <w:r w:rsidRPr="0033182C" w:rsidDel="00750347">
          <w:rPr>
            <w:rFonts w:cs="Times New Roman"/>
            <w:i/>
          </w:rPr>
          <w:delText>Sequence Diagram</w:delText>
        </w:r>
        <w:bookmarkStart w:id="7902" w:name="_Toc23497120"/>
        <w:bookmarkStart w:id="7903" w:name="_Toc23553304"/>
        <w:bookmarkStart w:id="7904" w:name="_Toc23811657"/>
        <w:bookmarkEnd w:id="7902"/>
        <w:bookmarkEnd w:id="7903"/>
        <w:bookmarkEnd w:id="7904"/>
      </w:del>
    </w:p>
    <w:p w14:paraId="0A9BE091" w14:textId="6540B25E" w:rsidR="00B60E24" w:rsidRPr="0033182C" w:rsidDel="00750347" w:rsidRDefault="00B60E24" w:rsidP="00B60E24">
      <w:pPr>
        <w:ind w:firstLine="567"/>
        <w:rPr>
          <w:del w:id="7905" w:author="Windows User" w:date="2019-09-20T01:38:00Z"/>
          <w:rFonts w:cs="Times New Roman"/>
        </w:rPr>
      </w:pPr>
      <w:del w:id="7906" w:author="Windows User" w:date="2019-09-20T01:38:00Z">
        <w:r w:rsidRPr="0033182C"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7907" w:name="_Toc23497121"/>
        <w:bookmarkStart w:id="7908" w:name="_Toc23553305"/>
        <w:bookmarkStart w:id="7909" w:name="_Toc23811658"/>
        <w:bookmarkEnd w:id="7907"/>
        <w:bookmarkEnd w:id="7908"/>
        <w:bookmarkEnd w:id="7909"/>
      </w:del>
    </w:p>
    <w:p w14:paraId="4BF41051" w14:textId="52EF5D04" w:rsidR="00A36787" w:rsidRPr="0033182C" w:rsidDel="006A7D3E" w:rsidRDefault="00185B71">
      <w:pPr>
        <w:pStyle w:val="Heading3"/>
        <w:numPr>
          <w:ilvl w:val="2"/>
          <w:numId w:val="45"/>
        </w:numPr>
        <w:ind w:left="357" w:hanging="357"/>
        <w:rPr>
          <w:del w:id="7910" w:author="Windows User" w:date="2019-09-19T21:33:00Z"/>
          <w:rFonts w:cs="Times New Roman"/>
        </w:rPr>
        <w:pPrChange w:id="7911" w:author="Windows User" w:date="2019-09-19T03:35:00Z">
          <w:pPr>
            <w:pStyle w:val="Heading3"/>
          </w:pPr>
        </w:pPrChange>
      </w:pPr>
      <w:del w:id="7912" w:author="Windows User" w:date="2019-09-19T21:33:00Z">
        <w:r w:rsidRPr="0033182C" w:rsidDel="006A7D3E">
          <w:rPr>
            <w:rFonts w:cs="Times New Roman"/>
          </w:rPr>
          <w:delText>Login</w:delText>
        </w:r>
        <w:bookmarkStart w:id="7913" w:name="_Toc23497122"/>
        <w:bookmarkStart w:id="7914" w:name="_Toc23553306"/>
        <w:bookmarkStart w:id="7915" w:name="_Toc23811659"/>
        <w:bookmarkEnd w:id="7913"/>
        <w:bookmarkEnd w:id="7914"/>
        <w:bookmarkEnd w:id="7915"/>
      </w:del>
    </w:p>
    <w:p w14:paraId="6B3ABA99" w14:textId="2496B287" w:rsidR="00A36787" w:rsidRPr="0033182C" w:rsidDel="006A7D3E" w:rsidRDefault="00A36787" w:rsidP="002F1987">
      <w:pPr>
        <w:ind w:firstLine="567"/>
        <w:rPr>
          <w:del w:id="7916" w:author="Windows User" w:date="2019-09-19T21:33:00Z"/>
          <w:rFonts w:cs="Times New Roman"/>
        </w:rPr>
      </w:pPr>
      <w:del w:id="791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ogin sistem</w:delText>
        </w:r>
        <w:r w:rsidR="002F1987" w:rsidRPr="0033182C" w:rsidDel="006A7D3E">
          <w:rPr>
            <w:rFonts w:cs="Times New Roman"/>
            <w:szCs w:val="24"/>
          </w:rPr>
          <w:delText xml:space="preserve">  menggambarkan proses interaksi objek pada proses memasuki sistem. Proses ini</w:delText>
        </w:r>
        <w:r w:rsidRPr="0033182C" w:rsidDel="006A7D3E">
          <w:rPr>
            <w:rFonts w:cs="Times New Roman"/>
            <w:szCs w:val="24"/>
          </w:rPr>
          <w:delText xml:space="preserve"> dapat dilihat pada gambar 4.18.</w:delText>
        </w:r>
        <w:bookmarkStart w:id="7918" w:name="_Toc23497123"/>
        <w:bookmarkStart w:id="7919" w:name="_Toc23553307"/>
        <w:bookmarkStart w:id="7920" w:name="_Toc23811660"/>
        <w:bookmarkEnd w:id="7918"/>
        <w:bookmarkEnd w:id="7919"/>
        <w:bookmarkEnd w:id="7920"/>
      </w:del>
    </w:p>
    <w:p w14:paraId="551D2504" w14:textId="23C510E1" w:rsidR="00A36787" w:rsidRPr="0033182C" w:rsidDel="006A7D3E" w:rsidRDefault="00185B71" w:rsidP="00A36787">
      <w:pPr>
        <w:pStyle w:val="ListParagraph"/>
        <w:keepNext/>
        <w:ind w:left="567"/>
        <w:rPr>
          <w:del w:id="7921" w:author="Windows User" w:date="2019-09-19T21:33:00Z"/>
          <w:rFonts w:cs="Times New Roman"/>
        </w:rPr>
      </w:pPr>
      <w:del w:id="7922" w:author="Windows User" w:date="2019-09-19T21:33:00Z">
        <w:r w:rsidRPr="0033182C"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450" cy="2790825"/>
                      </a:xfrm>
                      <a:prstGeom prst="rect">
                        <a:avLst/>
                      </a:prstGeom>
                    </pic:spPr>
                  </pic:pic>
                </a:graphicData>
              </a:graphic>
            </wp:inline>
          </w:drawing>
        </w:r>
        <w:bookmarkStart w:id="7923" w:name="_Toc23497124"/>
        <w:bookmarkStart w:id="7924" w:name="_Toc23553308"/>
        <w:bookmarkStart w:id="7925" w:name="_Toc23811661"/>
        <w:bookmarkEnd w:id="7923"/>
        <w:bookmarkEnd w:id="7924"/>
        <w:bookmarkEnd w:id="7925"/>
      </w:del>
    </w:p>
    <w:p w14:paraId="12608CA1" w14:textId="30D8601E" w:rsidR="00185B71" w:rsidRPr="0033182C" w:rsidDel="006A7D3E" w:rsidRDefault="00A36787" w:rsidP="00A36787">
      <w:pPr>
        <w:pStyle w:val="Caption"/>
        <w:jc w:val="center"/>
        <w:rPr>
          <w:del w:id="7926" w:author="Windows User" w:date="2019-09-19T21:33:00Z"/>
          <w:rFonts w:cs="Times New Roman"/>
          <w:i w:val="0"/>
          <w:color w:val="auto"/>
          <w:sz w:val="22"/>
        </w:rPr>
      </w:pPr>
      <w:del w:id="7927" w:author="Windows User" w:date="2019-09-19T21:33:00Z">
        <w:r w:rsidRPr="0033182C" w:rsidDel="006A7D3E">
          <w:rPr>
            <w:rFonts w:cs="Times New Roman"/>
            <w:i w:val="0"/>
            <w:color w:val="auto"/>
            <w:sz w:val="22"/>
          </w:rPr>
          <w:delText xml:space="preserve">Gambar </w:delText>
        </w:r>
      </w:del>
      <w:del w:id="7928"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8</w:delText>
        </w:r>
        <w:r w:rsidR="00F25887" w:rsidRPr="0033182C" w:rsidDel="007F4597">
          <w:rPr>
            <w:rFonts w:cs="Times New Roman"/>
            <w:iCs w:val="0"/>
            <w:sz w:val="22"/>
          </w:rPr>
          <w:fldChar w:fldCharType="end"/>
        </w:r>
      </w:del>
      <w:del w:id="7929" w:author="Windows User" w:date="2019-09-19T21:33:00Z">
        <w:r w:rsidRPr="0033182C" w:rsidDel="006A7D3E">
          <w:rPr>
            <w:rFonts w:cs="Times New Roman"/>
            <w:i w:val="0"/>
            <w:color w:val="auto"/>
            <w:sz w:val="22"/>
          </w:rPr>
          <w:delText xml:space="preserve"> Sequence Diagram Login</w:delText>
        </w:r>
        <w:bookmarkStart w:id="7930" w:name="_Toc23497125"/>
        <w:bookmarkStart w:id="7931" w:name="_Toc23553309"/>
        <w:bookmarkStart w:id="7932" w:name="_Toc23811662"/>
        <w:bookmarkEnd w:id="7930"/>
        <w:bookmarkEnd w:id="7931"/>
        <w:bookmarkEnd w:id="7932"/>
      </w:del>
    </w:p>
    <w:p w14:paraId="4DB35DAC" w14:textId="52BE9B0F" w:rsidR="005555BB" w:rsidRPr="0033182C" w:rsidDel="006A7D3E" w:rsidRDefault="005555BB">
      <w:pPr>
        <w:pStyle w:val="Heading3"/>
        <w:numPr>
          <w:ilvl w:val="2"/>
          <w:numId w:val="45"/>
        </w:numPr>
        <w:ind w:left="357" w:hanging="357"/>
        <w:rPr>
          <w:del w:id="7933" w:author="Windows User" w:date="2019-09-19T21:33:00Z"/>
          <w:rFonts w:cs="Times New Roman"/>
        </w:rPr>
        <w:pPrChange w:id="7934" w:author="Windows User" w:date="2019-09-19T03:35:00Z">
          <w:pPr>
            <w:pStyle w:val="Heading3"/>
          </w:pPr>
        </w:pPrChange>
      </w:pPr>
      <w:del w:id="7935" w:author="Windows User" w:date="2019-09-19T21:33:00Z">
        <w:r w:rsidRPr="0033182C" w:rsidDel="006A7D3E">
          <w:rPr>
            <w:rFonts w:cs="Times New Roman"/>
          </w:rPr>
          <w:delText>Tambah User</w:delText>
        </w:r>
        <w:bookmarkStart w:id="7936" w:name="_Toc23497126"/>
        <w:bookmarkStart w:id="7937" w:name="_Toc23553310"/>
        <w:bookmarkStart w:id="7938" w:name="_Toc23811663"/>
        <w:bookmarkEnd w:id="7936"/>
        <w:bookmarkEnd w:id="7937"/>
        <w:bookmarkEnd w:id="7938"/>
      </w:del>
    </w:p>
    <w:p w14:paraId="751D7ADB" w14:textId="79D9C0C5" w:rsidR="005555BB" w:rsidRPr="0033182C" w:rsidDel="006A7D3E" w:rsidRDefault="005555BB" w:rsidP="005555BB">
      <w:pPr>
        <w:ind w:firstLine="567"/>
        <w:rPr>
          <w:del w:id="7939" w:author="Windows User" w:date="2019-09-19T21:33:00Z"/>
          <w:rFonts w:cs="Times New Roman"/>
        </w:rPr>
      </w:pPr>
      <w:del w:id="794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tambah user menggambarkan proses interaksi objek pada proses penambahan data user yang bisa mengakses sistem. Proses ini dapat dilihat pada gambar 4.19.</w:delText>
        </w:r>
        <w:bookmarkStart w:id="7941" w:name="_Toc23497127"/>
        <w:bookmarkStart w:id="7942" w:name="_Toc23553311"/>
        <w:bookmarkStart w:id="7943" w:name="_Toc23811664"/>
        <w:bookmarkEnd w:id="7941"/>
        <w:bookmarkEnd w:id="7942"/>
        <w:bookmarkEnd w:id="7943"/>
      </w:del>
    </w:p>
    <w:p w14:paraId="06FF0891" w14:textId="786004E5" w:rsidR="005555BB" w:rsidRPr="0033182C" w:rsidDel="006A7D3E" w:rsidRDefault="005555BB" w:rsidP="005555BB">
      <w:pPr>
        <w:keepNext/>
        <w:ind w:left="567"/>
        <w:rPr>
          <w:del w:id="7944" w:author="Windows User" w:date="2019-09-19T21:33:00Z"/>
          <w:rFonts w:cs="Times New Roman"/>
        </w:rPr>
      </w:pPr>
      <w:del w:id="7945" w:author="Windows User" w:date="2019-09-19T21:33:00Z">
        <w:r w:rsidRPr="0033182C"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90950" cy="2771775"/>
                      </a:xfrm>
                      <a:prstGeom prst="rect">
                        <a:avLst/>
                      </a:prstGeom>
                    </pic:spPr>
                  </pic:pic>
                </a:graphicData>
              </a:graphic>
            </wp:inline>
          </w:drawing>
        </w:r>
        <w:bookmarkStart w:id="7946" w:name="_Toc23497128"/>
        <w:bookmarkStart w:id="7947" w:name="_Toc23553312"/>
        <w:bookmarkStart w:id="7948" w:name="_Toc23811665"/>
        <w:bookmarkEnd w:id="7946"/>
        <w:bookmarkEnd w:id="7947"/>
        <w:bookmarkEnd w:id="7948"/>
      </w:del>
    </w:p>
    <w:p w14:paraId="00F85076" w14:textId="14B40BA6" w:rsidR="005555BB" w:rsidRPr="0033182C" w:rsidDel="006A7D3E" w:rsidRDefault="005555BB" w:rsidP="005555BB">
      <w:pPr>
        <w:pStyle w:val="Caption"/>
        <w:jc w:val="center"/>
        <w:rPr>
          <w:del w:id="7949" w:author="Windows User" w:date="2019-09-19T21:33:00Z"/>
          <w:rFonts w:cs="Times New Roman"/>
          <w:i w:val="0"/>
          <w:color w:val="auto"/>
          <w:sz w:val="22"/>
        </w:rPr>
      </w:pPr>
      <w:del w:id="7950" w:author="Windows User" w:date="2019-09-19T21:33:00Z">
        <w:r w:rsidRPr="0033182C" w:rsidDel="006A7D3E">
          <w:rPr>
            <w:rFonts w:cs="Times New Roman"/>
            <w:i w:val="0"/>
            <w:color w:val="auto"/>
            <w:sz w:val="22"/>
          </w:rPr>
          <w:delText xml:space="preserve">Gambar </w:delText>
        </w:r>
      </w:del>
      <w:del w:id="795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9</w:delText>
        </w:r>
        <w:r w:rsidR="00F25887" w:rsidRPr="0033182C" w:rsidDel="007F4597">
          <w:rPr>
            <w:rFonts w:cs="Times New Roman"/>
            <w:iCs w:val="0"/>
            <w:sz w:val="22"/>
          </w:rPr>
          <w:fldChar w:fldCharType="end"/>
        </w:r>
      </w:del>
      <w:del w:id="7952" w:author="Windows User" w:date="2019-09-19T21:33:00Z">
        <w:r w:rsidRPr="0033182C" w:rsidDel="006A7D3E">
          <w:rPr>
            <w:rFonts w:cs="Times New Roman"/>
            <w:i w:val="0"/>
            <w:color w:val="auto"/>
            <w:sz w:val="22"/>
          </w:rPr>
          <w:delText xml:space="preserve"> Tambah User</w:delText>
        </w:r>
        <w:bookmarkStart w:id="7953" w:name="_Toc23497129"/>
        <w:bookmarkStart w:id="7954" w:name="_Toc23553313"/>
        <w:bookmarkStart w:id="7955" w:name="_Toc23811666"/>
        <w:bookmarkEnd w:id="7953"/>
        <w:bookmarkEnd w:id="7954"/>
        <w:bookmarkEnd w:id="7955"/>
      </w:del>
    </w:p>
    <w:p w14:paraId="44D488A0" w14:textId="1E26CAA9" w:rsidR="004054A0" w:rsidRPr="0033182C" w:rsidDel="006A7D3E" w:rsidRDefault="004054A0">
      <w:pPr>
        <w:pStyle w:val="Heading3"/>
        <w:numPr>
          <w:ilvl w:val="2"/>
          <w:numId w:val="45"/>
        </w:numPr>
        <w:ind w:left="357" w:hanging="357"/>
        <w:rPr>
          <w:del w:id="7956" w:author="Windows User" w:date="2019-09-19T21:33:00Z"/>
          <w:rFonts w:cs="Times New Roman"/>
        </w:rPr>
        <w:pPrChange w:id="7957" w:author="Windows User" w:date="2019-09-19T03:35:00Z">
          <w:pPr>
            <w:pStyle w:val="Heading3"/>
          </w:pPr>
        </w:pPrChange>
      </w:pPr>
      <w:del w:id="7958" w:author="Windows User" w:date="2019-09-19T21:33:00Z">
        <w:r w:rsidRPr="0033182C" w:rsidDel="006A7D3E">
          <w:rPr>
            <w:rFonts w:cs="Times New Roman"/>
          </w:rPr>
          <w:delText>Edit user</w:delText>
        </w:r>
        <w:bookmarkStart w:id="7959" w:name="_Toc23497130"/>
        <w:bookmarkStart w:id="7960" w:name="_Toc23553314"/>
        <w:bookmarkStart w:id="7961" w:name="_Toc23811667"/>
        <w:bookmarkEnd w:id="7959"/>
        <w:bookmarkEnd w:id="7960"/>
        <w:bookmarkEnd w:id="7961"/>
      </w:del>
    </w:p>
    <w:p w14:paraId="3CDA7FB5" w14:textId="7012B2D4" w:rsidR="002F1987" w:rsidRPr="0033182C" w:rsidDel="006A7D3E" w:rsidRDefault="002F1987" w:rsidP="002F1987">
      <w:pPr>
        <w:ind w:firstLine="567"/>
        <w:rPr>
          <w:del w:id="7962" w:author="Windows User" w:date="2019-09-19T21:33:00Z"/>
          <w:rFonts w:cs="Times New Roman"/>
        </w:rPr>
      </w:pPr>
      <w:del w:id="796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edit user menggambarkan proses interaksi objek pada proses mengubah data user yang bisa mengakses sistem. Proses ini dapat dilihat pada gambar 4.20.</w:delText>
        </w:r>
        <w:bookmarkStart w:id="7964" w:name="_Toc23497131"/>
        <w:bookmarkStart w:id="7965" w:name="_Toc23553315"/>
        <w:bookmarkStart w:id="7966" w:name="_Toc23811668"/>
        <w:bookmarkEnd w:id="7964"/>
        <w:bookmarkEnd w:id="7965"/>
        <w:bookmarkEnd w:id="7966"/>
      </w:del>
    </w:p>
    <w:p w14:paraId="5D84B0C7" w14:textId="36A0AC45" w:rsidR="002F1987" w:rsidRPr="0033182C" w:rsidDel="006A7D3E" w:rsidRDefault="004054A0" w:rsidP="002F1987">
      <w:pPr>
        <w:keepNext/>
        <w:ind w:left="567"/>
        <w:rPr>
          <w:del w:id="7967" w:author="Windows User" w:date="2019-09-19T21:33:00Z"/>
          <w:rFonts w:cs="Times New Roman"/>
        </w:rPr>
      </w:pPr>
      <w:del w:id="7968" w:author="Windows User" w:date="2019-09-19T21:33:00Z">
        <w:r w:rsidRPr="0033182C"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33415" cy="2424585"/>
                      </a:xfrm>
                      <a:prstGeom prst="rect">
                        <a:avLst/>
                      </a:prstGeom>
                    </pic:spPr>
                  </pic:pic>
                </a:graphicData>
              </a:graphic>
            </wp:inline>
          </w:drawing>
        </w:r>
        <w:bookmarkStart w:id="7969" w:name="_Toc23497132"/>
        <w:bookmarkStart w:id="7970" w:name="_Toc23553316"/>
        <w:bookmarkStart w:id="7971" w:name="_Toc23811669"/>
        <w:bookmarkEnd w:id="7969"/>
        <w:bookmarkEnd w:id="7970"/>
        <w:bookmarkEnd w:id="7971"/>
      </w:del>
    </w:p>
    <w:p w14:paraId="2FE7860D" w14:textId="50E08127" w:rsidR="004054A0" w:rsidRPr="0033182C" w:rsidDel="006A7D3E" w:rsidRDefault="002F1987" w:rsidP="002F1987">
      <w:pPr>
        <w:pStyle w:val="Caption"/>
        <w:jc w:val="center"/>
        <w:rPr>
          <w:del w:id="7972" w:author="Windows User" w:date="2019-09-19T21:33:00Z"/>
          <w:rFonts w:cs="Times New Roman"/>
          <w:i w:val="0"/>
          <w:color w:val="auto"/>
          <w:sz w:val="22"/>
        </w:rPr>
      </w:pPr>
      <w:del w:id="7973" w:author="Windows User" w:date="2019-09-19T21:33:00Z">
        <w:r w:rsidRPr="0033182C" w:rsidDel="006A7D3E">
          <w:rPr>
            <w:rFonts w:cs="Times New Roman"/>
            <w:i w:val="0"/>
            <w:color w:val="auto"/>
            <w:sz w:val="22"/>
          </w:rPr>
          <w:delText xml:space="preserve">Gambar </w:delText>
        </w:r>
      </w:del>
      <w:del w:id="797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0</w:delText>
        </w:r>
        <w:r w:rsidR="00F25887" w:rsidRPr="0033182C" w:rsidDel="007F4597">
          <w:rPr>
            <w:rFonts w:cs="Times New Roman"/>
            <w:iCs w:val="0"/>
            <w:sz w:val="22"/>
          </w:rPr>
          <w:fldChar w:fldCharType="end"/>
        </w:r>
      </w:del>
      <w:del w:id="7975" w:author="Windows User" w:date="2019-09-19T21:33:00Z">
        <w:r w:rsidRPr="0033182C" w:rsidDel="006A7D3E">
          <w:rPr>
            <w:rFonts w:cs="Times New Roman"/>
            <w:i w:val="0"/>
            <w:color w:val="auto"/>
            <w:sz w:val="22"/>
          </w:rPr>
          <w:delText xml:space="preserve"> Edit User</w:delText>
        </w:r>
        <w:bookmarkStart w:id="7976" w:name="_Toc23497133"/>
        <w:bookmarkStart w:id="7977" w:name="_Toc23553317"/>
        <w:bookmarkStart w:id="7978" w:name="_Toc23811670"/>
        <w:bookmarkEnd w:id="7976"/>
        <w:bookmarkEnd w:id="7977"/>
        <w:bookmarkEnd w:id="7978"/>
      </w:del>
    </w:p>
    <w:p w14:paraId="43EBC2F3" w14:textId="03CCE5CC" w:rsidR="004054A0" w:rsidRPr="0033182C" w:rsidDel="006A7D3E" w:rsidRDefault="004054A0">
      <w:pPr>
        <w:pStyle w:val="Heading3"/>
        <w:numPr>
          <w:ilvl w:val="2"/>
          <w:numId w:val="45"/>
        </w:numPr>
        <w:ind w:left="357" w:hanging="357"/>
        <w:rPr>
          <w:del w:id="7979" w:author="Windows User" w:date="2019-09-19T21:33:00Z"/>
          <w:rFonts w:cs="Times New Roman"/>
        </w:rPr>
        <w:pPrChange w:id="7980" w:author="Windows User" w:date="2019-09-19T03:35:00Z">
          <w:pPr>
            <w:pStyle w:val="Heading3"/>
          </w:pPr>
        </w:pPrChange>
      </w:pPr>
      <w:del w:id="7981" w:author="Windows User" w:date="2019-09-19T21:33:00Z">
        <w:r w:rsidRPr="0033182C" w:rsidDel="006A7D3E">
          <w:rPr>
            <w:rFonts w:cs="Times New Roman"/>
          </w:rPr>
          <w:delText>History Login</w:delText>
        </w:r>
        <w:bookmarkStart w:id="7982" w:name="_Toc23497134"/>
        <w:bookmarkStart w:id="7983" w:name="_Toc23553318"/>
        <w:bookmarkStart w:id="7984" w:name="_Toc23811671"/>
        <w:bookmarkEnd w:id="7982"/>
        <w:bookmarkEnd w:id="7983"/>
        <w:bookmarkEnd w:id="7984"/>
      </w:del>
    </w:p>
    <w:p w14:paraId="18997686" w14:textId="41CBB752" w:rsidR="002F1987" w:rsidRPr="0033182C" w:rsidDel="006A7D3E" w:rsidRDefault="002F1987" w:rsidP="002F1987">
      <w:pPr>
        <w:ind w:firstLine="567"/>
        <w:rPr>
          <w:del w:id="7985" w:author="Windows User" w:date="2019-09-19T21:33:00Z"/>
          <w:rFonts w:cs="Times New Roman"/>
        </w:rPr>
      </w:pPr>
      <w:del w:id="798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history login menggambarkan proses interaksi objek pada proses menampilkan data user yang telah mengakses sistem. Proses ini dapat dilihat pada gambar 4.20.</w:delText>
        </w:r>
        <w:bookmarkStart w:id="7987" w:name="_Toc23497135"/>
        <w:bookmarkStart w:id="7988" w:name="_Toc23553319"/>
        <w:bookmarkStart w:id="7989" w:name="_Toc23811672"/>
        <w:bookmarkEnd w:id="7987"/>
        <w:bookmarkEnd w:id="7988"/>
        <w:bookmarkEnd w:id="7989"/>
      </w:del>
    </w:p>
    <w:p w14:paraId="6FFEAF56" w14:textId="3F449F74" w:rsidR="002F1987" w:rsidRPr="0033182C" w:rsidDel="006A7D3E" w:rsidRDefault="002F1987" w:rsidP="002F1987">
      <w:pPr>
        <w:rPr>
          <w:del w:id="7990" w:author="Windows User" w:date="2019-09-19T21:33:00Z"/>
          <w:rFonts w:cs="Times New Roman"/>
        </w:rPr>
      </w:pPr>
      <w:bookmarkStart w:id="7991" w:name="_Toc23497136"/>
      <w:bookmarkStart w:id="7992" w:name="_Toc23553320"/>
      <w:bookmarkStart w:id="7993" w:name="_Toc23811673"/>
      <w:bookmarkEnd w:id="7991"/>
      <w:bookmarkEnd w:id="7992"/>
      <w:bookmarkEnd w:id="7993"/>
    </w:p>
    <w:p w14:paraId="4F23E3BA" w14:textId="67F78314" w:rsidR="007A027C" w:rsidRPr="0033182C" w:rsidDel="006A7D3E" w:rsidRDefault="00A36787" w:rsidP="007A027C">
      <w:pPr>
        <w:keepNext/>
        <w:ind w:left="567"/>
        <w:rPr>
          <w:del w:id="7994" w:author="Windows User" w:date="2019-09-19T21:33:00Z"/>
          <w:rFonts w:cs="Times New Roman"/>
        </w:rPr>
      </w:pPr>
      <w:del w:id="7995" w:author="Windows User" w:date="2019-09-19T21:33:00Z">
        <w:r w:rsidRPr="0033182C"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66344" cy="2401547"/>
                      </a:xfrm>
                      <a:prstGeom prst="rect">
                        <a:avLst/>
                      </a:prstGeom>
                    </pic:spPr>
                  </pic:pic>
                </a:graphicData>
              </a:graphic>
            </wp:inline>
          </w:drawing>
        </w:r>
        <w:bookmarkStart w:id="7996" w:name="_Toc23497137"/>
        <w:bookmarkStart w:id="7997" w:name="_Toc23553321"/>
        <w:bookmarkStart w:id="7998" w:name="_Toc23811674"/>
        <w:bookmarkEnd w:id="7996"/>
        <w:bookmarkEnd w:id="7997"/>
        <w:bookmarkEnd w:id="7998"/>
      </w:del>
    </w:p>
    <w:p w14:paraId="01041148" w14:textId="0CC72DBB" w:rsidR="00A36787" w:rsidRPr="0033182C" w:rsidDel="006A7D3E" w:rsidRDefault="007A027C" w:rsidP="007A027C">
      <w:pPr>
        <w:pStyle w:val="Caption"/>
        <w:jc w:val="center"/>
        <w:rPr>
          <w:del w:id="7999" w:author="Windows User" w:date="2019-09-19T21:33:00Z"/>
          <w:rFonts w:cs="Times New Roman"/>
          <w:i w:val="0"/>
          <w:color w:val="auto"/>
          <w:sz w:val="22"/>
        </w:rPr>
      </w:pPr>
      <w:del w:id="8000" w:author="Windows User" w:date="2019-09-19T21:33:00Z">
        <w:r w:rsidRPr="0033182C" w:rsidDel="006A7D3E">
          <w:rPr>
            <w:rFonts w:cs="Times New Roman"/>
            <w:i w:val="0"/>
            <w:color w:val="auto"/>
            <w:sz w:val="22"/>
          </w:rPr>
          <w:delText xml:space="preserve">Gambar </w:delText>
        </w:r>
      </w:del>
      <w:del w:id="800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1</w:delText>
        </w:r>
        <w:r w:rsidR="00F25887" w:rsidRPr="0033182C" w:rsidDel="007F4597">
          <w:rPr>
            <w:rFonts w:cs="Times New Roman"/>
            <w:iCs w:val="0"/>
            <w:sz w:val="22"/>
          </w:rPr>
          <w:fldChar w:fldCharType="end"/>
        </w:r>
      </w:del>
      <w:del w:id="8002" w:author="Windows User" w:date="2019-09-19T21:33:00Z">
        <w:r w:rsidRPr="0033182C" w:rsidDel="006A7D3E">
          <w:rPr>
            <w:rFonts w:cs="Times New Roman"/>
            <w:i w:val="0"/>
            <w:color w:val="auto"/>
            <w:sz w:val="22"/>
          </w:rPr>
          <w:delText xml:space="preserve"> History Login</w:delText>
        </w:r>
        <w:bookmarkStart w:id="8003" w:name="_Toc23497138"/>
        <w:bookmarkStart w:id="8004" w:name="_Toc23553322"/>
        <w:bookmarkStart w:id="8005" w:name="_Toc23811675"/>
        <w:bookmarkEnd w:id="8003"/>
        <w:bookmarkEnd w:id="8004"/>
        <w:bookmarkEnd w:id="8005"/>
      </w:del>
    </w:p>
    <w:p w14:paraId="3DA20075" w14:textId="63163E30" w:rsidR="004054A0" w:rsidRPr="0033182C" w:rsidDel="006A7D3E" w:rsidRDefault="004054A0">
      <w:pPr>
        <w:pStyle w:val="Heading3"/>
        <w:numPr>
          <w:ilvl w:val="2"/>
          <w:numId w:val="45"/>
        </w:numPr>
        <w:ind w:left="357" w:hanging="357"/>
        <w:rPr>
          <w:del w:id="8006" w:author="Windows User" w:date="2019-09-19T21:33:00Z"/>
          <w:rFonts w:cs="Times New Roman"/>
        </w:rPr>
        <w:pPrChange w:id="8007" w:author="Windows User" w:date="2019-09-19T03:35:00Z">
          <w:pPr>
            <w:pStyle w:val="Heading3"/>
          </w:pPr>
        </w:pPrChange>
      </w:pPr>
      <w:del w:id="8008" w:author="Windows User" w:date="2019-09-19T21:33:00Z">
        <w:r w:rsidRPr="0033182C" w:rsidDel="006A7D3E">
          <w:rPr>
            <w:rFonts w:cs="Times New Roman"/>
          </w:rPr>
          <w:delText>Lihat Data sudut aktuator</w:delText>
        </w:r>
        <w:bookmarkStart w:id="8009" w:name="_Toc23497139"/>
        <w:bookmarkStart w:id="8010" w:name="_Toc23553323"/>
        <w:bookmarkStart w:id="8011" w:name="_Toc23811676"/>
        <w:bookmarkEnd w:id="8009"/>
        <w:bookmarkEnd w:id="8010"/>
        <w:bookmarkEnd w:id="8011"/>
      </w:del>
    </w:p>
    <w:p w14:paraId="57EC8AED" w14:textId="30EED56F" w:rsidR="002F1987" w:rsidRPr="0033182C" w:rsidDel="006A7D3E" w:rsidRDefault="002F1987" w:rsidP="002F1987">
      <w:pPr>
        <w:ind w:firstLine="567"/>
        <w:rPr>
          <w:del w:id="8012" w:author="Windows User" w:date="2019-09-19T21:33:00Z"/>
          <w:rFonts w:cs="Times New Roman"/>
        </w:rPr>
      </w:pPr>
      <w:del w:id="801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aktuator menggambarkan interaksi objek pada proses menampilkan data sudut aktuator. Proses ini dapat dilihat pada gambar </w:delText>
        </w:r>
        <w:r w:rsidR="007A027C" w:rsidRPr="0033182C" w:rsidDel="006A7D3E">
          <w:rPr>
            <w:rFonts w:cs="Times New Roman"/>
            <w:szCs w:val="24"/>
          </w:rPr>
          <w:delText>4.22</w:delText>
        </w:r>
        <w:r w:rsidRPr="0033182C" w:rsidDel="006A7D3E">
          <w:rPr>
            <w:rFonts w:cs="Times New Roman"/>
            <w:szCs w:val="24"/>
          </w:rPr>
          <w:delText>.</w:delText>
        </w:r>
        <w:bookmarkStart w:id="8014" w:name="_Toc23497140"/>
        <w:bookmarkStart w:id="8015" w:name="_Toc23553324"/>
        <w:bookmarkStart w:id="8016" w:name="_Toc23811677"/>
        <w:bookmarkEnd w:id="8014"/>
        <w:bookmarkEnd w:id="8015"/>
        <w:bookmarkEnd w:id="8016"/>
      </w:del>
    </w:p>
    <w:p w14:paraId="62C38EB7" w14:textId="7EC0C862" w:rsidR="002F1987" w:rsidRPr="0033182C" w:rsidDel="006A7D3E" w:rsidRDefault="00A36787" w:rsidP="002F1987">
      <w:pPr>
        <w:keepNext/>
        <w:ind w:left="567"/>
        <w:rPr>
          <w:del w:id="8017" w:author="Windows User" w:date="2019-09-19T21:33:00Z"/>
          <w:rFonts w:cs="Times New Roman"/>
        </w:rPr>
      </w:pPr>
      <w:del w:id="8018" w:author="Windows User" w:date="2019-09-19T21:33:00Z">
        <w:r w:rsidRPr="0033182C"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17852" cy="2446585"/>
                      </a:xfrm>
                      <a:prstGeom prst="rect">
                        <a:avLst/>
                      </a:prstGeom>
                    </pic:spPr>
                  </pic:pic>
                </a:graphicData>
              </a:graphic>
            </wp:inline>
          </w:drawing>
        </w:r>
        <w:bookmarkStart w:id="8019" w:name="_Toc23497141"/>
        <w:bookmarkStart w:id="8020" w:name="_Toc23553325"/>
        <w:bookmarkStart w:id="8021" w:name="_Toc23811678"/>
        <w:bookmarkEnd w:id="8019"/>
        <w:bookmarkEnd w:id="8020"/>
        <w:bookmarkEnd w:id="8021"/>
      </w:del>
    </w:p>
    <w:p w14:paraId="32F016E2" w14:textId="0D641244" w:rsidR="00A36787" w:rsidRPr="0033182C" w:rsidDel="006A7D3E" w:rsidRDefault="002F1987" w:rsidP="002F1987">
      <w:pPr>
        <w:pStyle w:val="Caption"/>
        <w:jc w:val="center"/>
        <w:rPr>
          <w:del w:id="8022" w:author="Windows User" w:date="2019-09-19T21:33:00Z"/>
          <w:rFonts w:cs="Times New Roman"/>
          <w:i w:val="0"/>
          <w:color w:val="auto"/>
          <w:sz w:val="22"/>
        </w:rPr>
      </w:pPr>
      <w:del w:id="8023" w:author="Windows User" w:date="2019-09-19T21:33:00Z">
        <w:r w:rsidRPr="0033182C" w:rsidDel="006A7D3E">
          <w:rPr>
            <w:rFonts w:cs="Times New Roman"/>
            <w:i w:val="0"/>
            <w:color w:val="auto"/>
            <w:sz w:val="22"/>
          </w:rPr>
          <w:delText xml:space="preserve">Gambar </w:delText>
        </w:r>
      </w:del>
      <w:del w:id="802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2</w:delText>
        </w:r>
        <w:r w:rsidR="00F25887" w:rsidRPr="0033182C" w:rsidDel="007F4597">
          <w:rPr>
            <w:rFonts w:cs="Times New Roman"/>
            <w:iCs w:val="0"/>
            <w:sz w:val="22"/>
          </w:rPr>
          <w:fldChar w:fldCharType="end"/>
        </w:r>
      </w:del>
      <w:del w:id="8025" w:author="Windows User" w:date="2019-09-19T21:33:00Z">
        <w:r w:rsidR="007A027C" w:rsidRPr="0033182C" w:rsidDel="006A7D3E">
          <w:rPr>
            <w:rFonts w:cs="Times New Roman"/>
            <w:i w:val="0"/>
            <w:color w:val="auto"/>
            <w:sz w:val="22"/>
          </w:rPr>
          <w:delText xml:space="preserve"> </w:delText>
        </w:r>
        <w:r w:rsidRPr="0033182C" w:rsidDel="006A7D3E">
          <w:rPr>
            <w:rFonts w:cs="Times New Roman"/>
            <w:i w:val="0"/>
            <w:color w:val="auto"/>
            <w:sz w:val="22"/>
          </w:rPr>
          <w:delText>Lihat Data Sudut x</w:delText>
        </w:r>
        <w:bookmarkStart w:id="8026" w:name="_Toc23497142"/>
        <w:bookmarkStart w:id="8027" w:name="_Toc23553326"/>
        <w:bookmarkStart w:id="8028" w:name="_Toc23811679"/>
        <w:bookmarkEnd w:id="8026"/>
        <w:bookmarkEnd w:id="8027"/>
        <w:bookmarkEnd w:id="8028"/>
      </w:del>
    </w:p>
    <w:p w14:paraId="03764E69" w14:textId="555A4325" w:rsidR="004054A0" w:rsidRPr="0033182C" w:rsidDel="006A7D3E" w:rsidRDefault="004054A0">
      <w:pPr>
        <w:pStyle w:val="Heading3"/>
        <w:numPr>
          <w:ilvl w:val="2"/>
          <w:numId w:val="45"/>
        </w:numPr>
        <w:ind w:left="357" w:hanging="357"/>
        <w:rPr>
          <w:del w:id="8029" w:author="Windows User" w:date="2019-09-19T21:33:00Z"/>
          <w:rFonts w:cs="Times New Roman"/>
        </w:rPr>
        <w:pPrChange w:id="8030" w:author="Windows User" w:date="2019-09-19T03:35:00Z">
          <w:pPr>
            <w:pStyle w:val="Heading3"/>
          </w:pPr>
        </w:pPrChange>
      </w:pPr>
      <w:del w:id="8031" w:author="Windows User" w:date="2019-09-19T21:33:00Z">
        <w:r w:rsidRPr="0033182C" w:rsidDel="006A7D3E">
          <w:rPr>
            <w:rFonts w:cs="Times New Roman"/>
          </w:rPr>
          <w:delText>Lihat Data sudut tracker</w:delText>
        </w:r>
        <w:bookmarkStart w:id="8032" w:name="_Toc23497143"/>
        <w:bookmarkStart w:id="8033" w:name="_Toc23553327"/>
        <w:bookmarkStart w:id="8034" w:name="_Toc23811680"/>
        <w:bookmarkEnd w:id="8032"/>
        <w:bookmarkEnd w:id="8033"/>
        <w:bookmarkEnd w:id="8034"/>
      </w:del>
    </w:p>
    <w:p w14:paraId="33D0B5B2" w14:textId="08FE8FA3" w:rsidR="002F1987" w:rsidRPr="0033182C" w:rsidDel="006A7D3E" w:rsidRDefault="002F1987" w:rsidP="002F1987">
      <w:pPr>
        <w:ind w:firstLine="567"/>
        <w:rPr>
          <w:del w:id="8035" w:author="Windows User" w:date="2019-09-19T21:33:00Z"/>
          <w:rFonts w:cs="Times New Roman"/>
        </w:rPr>
      </w:pPr>
      <w:del w:id="803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tracker menggambarkan interaksi objek pada proses menampilkan data sudut tracker. Proses ini dapat dilihat pada gambar </w:delText>
        </w:r>
        <w:r w:rsidR="007A027C" w:rsidRPr="0033182C" w:rsidDel="006A7D3E">
          <w:rPr>
            <w:rFonts w:cs="Times New Roman"/>
            <w:szCs w:val="24"/>
          </w:rPr>
          <w:delText>4.23</w:delText>
        </w:r>
        <w:r w:rsidRPr="0033182C" w:rsidDel="006A7D3E">
          <w:rPr>
            <w:rFonts w:cs="Times New Roman"/>
            <w:szCs w:val="24"/>
          </w:rPr>
          <w:delText>.</w:delText>
        </w:r>
        <w:bookmarkStart w:id="8037" w:name="_Toc23497144"/>
        <w:bookmarkStart w:id="8038" w:name="_Toc23553328"/>
        <w:bookmarkStart w:id="8039" w:name="_Toc23811681"/>
        <w:bookmarkEnd w:id="8037"/>
        <w:bookmarkEnd w:id="8038"/>
        <w:bookmarkEnd w:id="8039"/>
      </w:del>
    </w:p>
    <w:p w14:paraId="23D169B3" w14:textId="28D924C7" w:rsidR="002F1987" w:rsidRPr="0033182C" w:rsidDel="006A7D3E" w:rsidRDefault="002F1987" w:rsidP="002F1987">
      <w:pPr>
        <w:rPr>
          <w:del w:id="8040" w:author="Windows User" w:date="2019-09-19T21:33:00Z"/>
          <w:rFonts w:cs="Times New Roman"/>
        </w:rPr>
      </w:pPr>
      <w:bookmarkStart w:id="8041" w:name="_Toc23497145"/>
      <w:bookmarkStart w:id="8042" w:name="_Toc23553329"/>
      <w:bookmarkStart w:id="8043" w:name="_Toc23811682"/>
      <w:bookmarkEnd w:id="8041"/>
      <w:bookmarkEnd w:id="8042"/>
      <w:bookmarkEnd w:id="8043"/>
    </w:p>
    <w:p w14:paraId="3E3DCC50" w14:textId="0893FEEC" w:rsidR="007A027C" w:rsidRPr="0033182C" w:rsidDel="006A7D3E" w:rsidRDefault="00A36787" w:rsidP="007A027C">
      <w:pPr>
        <w:keepNext/>
        <w:ind w:left="567"/>
        <w:rPr>
          <w:del w:id="8044" w:author="Windows User" w:date="2019-09-19T21:33:00Z"/>
          <w:rFonts w:cs="Times New Roman"/>
        </w:rPr>
      </w:pPr>
      <w:del w:id="8045" w:author="Windows User" w:date="2019-09-19T21:33:00Z">
        <w:r w:rsidRPr="0033182C"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9180" cy="2267901"/>
                      </a:xfrm>
                      <a:prstGeom prst="rect">
                        <a:avLst/>
                      </a:prstGeom>
                    </pic:spPr>
                  </pic:pic>
                </a:graphicData>
              </a:graphic>
            </wp:inline>
          </w:drawing>
        </w:r>
        <w:bookmarkStart w:id="8046" w:name="_Toc23497146"/>
        <w:bookmarkStart w:id="8047" w:name="_Toc23553330"/>
        <w:bookmarkStart w:id="8048" w:name="_Toc23811683"/>
        <w:bookmarkEnd w:id="8046"/>
        <w:bookmarkEnd w:id="8047"/>
        <w:bookmarkEnd w:id="8048"/>
      </w:del>
    </w:p>
    <w:p w14:paraId="61281421" w14:textId="02F4B360" w:rsidR="00A36787" w:rsidRPr="0033182C" w:rsidDel="006A7D3E" w:rsidRDefault="007A027C" w:rsidP="007A027C">
      <w:pPr>
        <w:pStyle w:val="Caption"/>
        <w:jc w:val="center"/>
        <w:rPr>
          <w:del w:id="8049" w:author="Windows User" w:date="2019-09-19T21:33:00Z"/>
          <w:rFonts w:cs="Times New Roman"/>
          <w:i w:val="0"/>
          <w:color w:val="auto"/>
          <w:sz w:val="22"/>
        </w:rPr>
      </w:pPr>
      <w:del w:id="8050" w:author="Windows User" w:date="2019-09-19T21:33:00Z">
        <w:r w:rsidRPr="0033182C" w:rsidDel="006A7D3E">
          <w:rPr>
            <w:rFonts w:cs="Times New Roman"/>
            <w:i w:val="0"/>
            <w:color w:val="auto"/>
            <w:sz w:val="22"/>
          </w:rPr>
          <w:delText xml:space="preserve">Gambar </w:delText>
        </w:r>
      </w:del>
      <w:del w:id="805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3</w:delText>
        </w:r>
        <w:r w:rsidR="00F25887" w:rsidRPr="0033182C" w:rsidDel="007F4597">
          <w:rPr>
            <w:rFonts w:cs="Times New Roman"/>
            <w:iCs w:val="0"/>
            <w:sz w:val="22"/>
          </w:rPr>
          <w:fldChar w:fldCharType="end"/>
        </w:r>
      </w:del>
      <w:del w:id="8052" w:author="Windows User" w:date="2019-09-19T21:33:00Z">
        <w:r w:rsidRPr="0033182C" w:rsidDel="006A7D3E">
          <w:rPr>
            <w:rFonts w:cs="Times New Roman"/>
            <w:i w:val="0"/>
            <w:color w:val="auto"/>
            <w:sz w:val="22"/>
          </w:rPr>
          <w:delText xml:space="preserve"> Lihat Data Sudut Tracker</w:delText>
        </w:r>
        <w:bookmarkStart w:id="8053" w:name="_Toc23497147"/>
        <w:bookmarkStart w:id="8054" w:name="_Toc23553331"/>
        <w:bookmarkStart w:id="8055" w:name="_Toc23811684"/>
        <w:bookmarkEnd w:id="8053"/>
        <w:bookmarkEnd w:id="8054"/>
        <w:bookmarkEnd w:id="8055"/>
      </w:del>
    </w:p>
    <w:p w14:paraId="25F168CB" w14:textId="28459C35" w:rsidR="004054A0" w:rsidRPr="0033182C" w:rsidDel="006A7D3E" w:rsidRDefault="004054A0">
      <w:pPr>
        <w:pStyle w:val="Heading3"/>
        <w:numPr>
          <w:ilvl w:val="2"/>
          <w:numId w:val="45"/>
        </w:numPr>
        <w:ind w:left="357" w:hanging="357"/>
        <w:rPr>
          <w:del w:id="8056" w:author="Windows User" w:date="2019-09-19T21:33:00Z"/>
          <w:rFonts w:cs="Times New Roman"/>
        </w:rPr>
        <w:pPrChange w:id="8057" w:author="Windows User" w:date="2019-09-19T03:35:00Z">
          <w:pPr>
            <w:pStyle w:val="Heading3"/>
          </w:pPr>
        </w:pPrChange>
      </w:pPr>
      <w:del w:id="8058" w:author="Windows User" w:date="2019-09-19T21:33:00Z">
        <w:r w:rsidRPr="0033182C" w:rsidDel="006A7D3E">
          <w:rPr>
            <w:rFonts w:cs="Times New Roman"/>
          </w:rPr>
          <w:delText>Lihat Data Arus</w:delText>
        </w:r>
        <w:bookmarkStart w:id="8059" w:name="_Toc23497148"/>
        <w:bookmarkStart w:id="8060" w:name="_Toc23553332"/>
        <w:bookmarkStart w:id="8061" w:name="_Toc23811685"/>
        <w:bookmarkEnd w:id="8059"/>
        <w:bookmarkEnd w:id="8060"/>
        <w:bookmarkEnd w:id="8061"/>
      </w:del>
    </w:p>
    <w:p w14:paraId="0F110F56" w14:textId="57D9B845" w:rsidR="002F1987" w:rsidRPr="0033182C" w:rsidDel="006A7D3E" w:rsidRDefault="002F1987" w:rsidP="002F1987">
      <w:pPr>
        <w:ind w:firstLine="567"/>
        <w:rPr>
          <w:del w:id="8062" w:author="Windows User" w:date="2019-09-19T21:33:00Z"/>
          <w:rFonts w:cs="Times New Roman"/>
        </w:rPr>
      </w:pPr>
      <w:del w:id="806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arus menggambarkan interaksi objek pada proses menampilkan data arus yang dihasilkan. Proses ini dapat dilihat pada gambar </w:delText>
        </w:r>
        <w:r w:rsidR="007A027C" w:rsidRPr="0033182C" w:rsidDel="006A7D3E">
          <w:rPr>
            <w:rFonts w:cs="Times New Roman"/>
            <w:szCs w:val="24"/>
          </w:rPr>
          <w:delText>4.24</w:delText>
        </w:r>
        <w:r w:rsidRPr="0033182C" w:rsidDel="006A7D3E">
          <w:rPr>
            <w:rFonts w:cs="Times New Roman"/>
            <w:szCs w:val="24"/>
          </w:rPr>
          <w:delText>.</w:delText>
        </w:r>
        <w:bookmarkStart w:id="8064" w:name="_Toc23497149"/>
        <w:bookmarkStart w:id="8065" w:name="_Toc23553333"/>
        <w:bookmarkStart w:id="8066" w:name="_Toc23811686"/>
        <w:bookmarkEnd w:id="8064"/>
        <w:bookmarkEnd w:id="8065"/>
        <w:bookmarkEnd w:id="8066"/>
      </w:del>
    </w:p>
    <w:p w14:paraId="6B25B944" w14:textId="6448C9A6" w:rsidR="007A027C" w:rsidRPr="0033182C" w:rsidDel="006A7D3E" w:rsidRDefault="00B7680C" w:rsidP="007A027C">
      <w:pPr>
        <w:keepNext/>
        <w:rPr>
          <w:del w:id="8067" w:author="Windows User" w:date="2019-09-19T21:33:00Z"/>
          <w:rFonts w:cs="Times New Roman"/>
        </w:rPr>
      </w:pPr>
      <w:del w:id="8068" w:author="Windows User" w:date="2019-09-19T21:33:00Z">
        <w:r w:rsidRPr="0033182C"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85" cy="2647980"/>
                      </a:xfrm>
                      <a:prstGeom prst="rect">
                        <a:avLst/>
                      </a:prstGeom>
                    </pic:spPr>
                  </pic:pic>
                </a:graphicData>
              </a:graphic>
            </wp:inline>
          </w:drawing>
        </w:r>
        <w:bookmarkStart w:id="8069" w:name="_Toc23497150"/>
        <w:bookmarkStart w:id="8070" w:name="_Toc23553334"/>
        <w:bookmarkStart w:id="8071" w:name="_Toc23811687"/>
        <w:bookmarkEnd w:id="8069"/>
        <w:bookmarkEnd w:id="8070"/>
        <w:bookmarkEnd w:id="8071"/>
      </w:del>
    </w:p>
    <w:p w14:paraId="6E8C1511" w14:textId="64C62FF9" w:rsidR="002F1987" w:rsidRPr="0033182C" w:rsidDel="006A7D3E" w:rsidRDefault="007A027C" w:rsidP="007A027C">
      <w:pPr>
        <w:pStyle w:val="Caption"/>
        <w:jc w:val="center"/>
        <w:rPr>
          <w:del w:id="8072" w:author="Windows User" w:date="2019-09-19T21:33:00Z"/>
          <w:rFonts w:cs="Times New Roman"/>
          <w:i w:val="0"/>
          <w:color w:val="auto"/>
          <w:sz w:val="22"/>
        </w:rPr>
      </w:pPr>
      <w:del w:id="8073" w:author="Windows User" w:date="2019-09-19T21:33:00Z">
        <w:r w:rsidRPr="0033182C" w:rsidDel="006A7D3E">
          <w:rPr>
            <w:rFonts w:cs="Times New Roman"/>
            <w:i w:val="0"/>
            <w:color w:val="auto"/>
            <w:sz w:val="22"/>
          </w:rPr>
          <w:delText xml:space="preserve">Gambar </w:delText>
        </w:r>
      </w:del>
      <w:del w:id="807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4</w:delText>
        </w:r>
        <w:r w:rsidR="00F25887" w:rsidRPr="0033182C" w:rsidDel="007F4597">
          <w:rPr>
            <w:rFonts w:cs="Times New Roman"/>
            <w:iCs w:val="0"/>
            <w:sz w:val="22"/>
          </w:rPr>
          <w:fldChar w:fldCharType="end"/>
        </w:r>
      </w:del>
      <w:del w:id="8075" w:author="Windows User" w:date="2019-09-19T21:33:00Z">
        <w:r w:rsidRPr="0033182C" w:rsidDel="006A7D3E">
          <w:rPr>
            <w:rFonts w:cs="Times New Roman"/>
            <w:i w:val="0"/>
            <w:color w:val="auto"/>
            <w:sz w:val="22"/>
          </w:rPr>
          <w:delText xml:space="preserve"> Lihat Data Arus</w:delText>
        </w:r>
        <w:bookmarkStart w:id="8076" w:name="_Toc23497151"/>
        <w:bookmarkStart w:id="8077" w:name="_Toc23553335"/>
        <w:bookmarkStart w:id="8078" w:name="_Toc23811688"/>
        <w:bookmarkEnd w:id="8076"/>
        <w:bookmarkEnd w:id="8077"/>
        <w:bookmarkEnd w:id="8078"/>
      </w:del>
    </w:p>
    <w:p w14:paraId="06072C7B" w14:textId="65523FBB" w:rsidR="004054A0" w:rsidRPr="0033182C" w:rsidDel="006A7D3E" w:rsidRDefault="004054A0">
      <w:pPr>
        <w:pStyle w:val="Heading3"/>
        <w:numPr>
          <w:ilvl w:val="2"/>
          <w:numId w:val="45"/>
        </w:numPr>
        <w:ind w:left="357" w:hanging="357"/>
        <w:rPr>
          <w:del w:id="8079" w:author="Windows User" w:date="2019-09-19T21:33:00Z"/>
          <w:rFonts w:cs="Times New Roman"/>
        </w:rPr>
        <w:pPrChange w:id="8080" w:author="Windows User" w:date="2019-09-19T03:35:00Z">
          <w:pPr>
            <w:pStyle w:val="Heading3"/>
          </w:pPr>
        </w:pPrChange>
      </w:pPr>
      <w:del w:id="8081" w:author="Windows User" w:date="2019-09-19T21:33:00Z">
        <w:r w:rsidRPr="0033182C" w:rsidDel="006A7D3E">
          <w:rPr>
            <w:rFonts w:cs="Times New Roman"/>
          </w:rPr>
          <w:delText>Lihat Data Tegangan</w:delText>
        </w:r>
        <w:bookmarkStart w:id="8082" w:name="_Toc23497152"/>
        <w:bookmarkStart w:id="8083" w:name="_Toc23553336"/>
        <w:bookmarkStart w:id="8084" w:name="_Toc23811689"/>
        <w:bookmarkEnd w:id="8082"/>
        <w:bookmarkEnd w:id="8083"/>
        <w:bookmarkEnd w:id="8084"/>
      </w:del>
    </w:p>
    <w:p w14:paraId="20622676" w14:textId="453EB187" w:rsidR="00B7680C" w:rsidRPr="0033182C" w:rsidDel="006A7D3E" w:rsidRDefault="00B7680C" w:rsidP="00B7680C">
      <w:pPr>
        <w:ind w:firstLine="567"/>
        <w:rPr>
          <w:del w:id="8085" w:author="Windows User" w:date="2019-09-19T21:33:00Z"/>
          <w:rFonts w:cs="Times New Roman"/>
        </w:rPr>
      </w:pPr>
      <w:del w:id="808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tegangan menggambarkan interaksi objek pada proses menampilkan data tegamgan yang dihasilkan. Proses ini dapat dilihat pada gambar </w:delText>
        </w:r>
        <w:r w:rsidR="007A027C" w:rsidRPr="0033182C" w:rsidDel="006A7D3E">
          <w:rPr>
            <w:rFonts w:cs="Times New Roman"/>
            <w:szCs w:val="24"/>
          </w:rPr>
          <w:delText>4.25</w:delText>
        </w:r>
        <w:r w:rsidRPr="0033182C" w:rsidDel="006A7D3E">
          <w:rPr>
            <w:rFonts w:cs="Times New Roman"/>
            <w:szCs w:val="24"/>
          </w:rPr>
          <w:delText>.</w:delText>
        </w:r>
        <w:bookmarkStart w:id="8087" w:name="_Toc23497153"/>
        <w:bookmarkStart w:id="8088" w:name="_Toc23553337"/>
        <w:bookmarkStart w:id="8089" w:name="_Toc23811690"/>
        <w:bookmarkEnd w:id="8087"/>
        <w:bookmarkEnd w:id="8088"/>
        <w:bookmarkEnd w:id="8089"/>
      </w:del>
    </w:p>
    <w:p w14:paraId="3DA5E580" w14:textId="112D5406" w:rsidR="00B7680C" w:rsidRPr="0033182C" w:rsidDel="006A7D3E" w:rsidRDefault="00B7680C" w:rsidP="00B7680C">
      <w:pPr>
        <w:rPr>
          <w:del w:id="8090" w:author="Windows User" w:date="2019-09-19T21:33:00Z"/>
          <w:rFonts w:cs="Times New Roman"/>
        </w:rPr>
      </w:pPr>
      <w:bookmarkStart w:id="8091" w:name="_Toc23497154"/>
      <w:bookmarkStart w:id="8092" w:name="_Toc23553338"/>
      <w:bookmarkStart w:id="8093" w:name="_Toc23811691"/>
      <w:bookmarkEnd w:id="8091"/>
      <w:bookmarkEnd w:id="8092"/>
      <w:bookmarkEnd w:id="8093"/>
    </w:p>
    <w:p w14:paraId="2555774B" w14:textId="1475BB8D" w:rsidR="00B7680C" w:rsidRPr="0033182C" w:rsidDel="006A7D3E" w:rsidRDefault="00B7680C" w:rsidP="00B7680C">
      <w:pPr>
        <w:keepNext/>
        <w:rPr>
          <w:del w:id="8094" w:author="Windows User" w:date="2019-09-19T21:33:00Z"/>
          <w:rFonts w:cs="Times New Roman"/>
        </w:rPr>
      </w:pPr>
      <w:del w:id="8095" w:author="Windows User" w:date="2019-09-19T21:33:00Z">
        <w:r w:rsidRPr="0033182C"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2812" cy="2384934"/>
                      </a:xfrm>
                      <a:prstGeom prst="rect">
                        <a:avLst/>
                      </a:prstGeom>
                    </pic:spPr>
                  </pic:pic>
                </a:graphicData>
              </a:graphic>
            </wp:inline>
          </w:drawing>
        </w:r>
        <w:bookmarkStart w:id="8096" w:name="_Toc23497155"/>
        <w:bookmarkStart w:id="8097" w:name="_Toc23553339"/>
        <w:bookmarkStart w:id="8098" w:name="_Toc23811692"/>
        <w:bookmarkEnd w:id="8096"/>
        <w:bookmarkEnd w:id="8097"/>
        <w:bookmarkEnd w:id="8098"/>
      </w:del>
    </w:p>
    <w:p w14:paraId="7A1C8D68" w14:textId="58A9309C" w:rsidR="00B7680C" w:rsidRPr="0033182C" w:rsidDel="006A7D3E" w:rsidRDefault="00B7680C" w:rsidP="00B7680C">
      <w:pPr>
        <w:pStyle w:val="Caption"/>
        <w:jc w:val="center"/>
        <w:rPr>
          <w:del w:id="8099" w:author="Windows User" w:date="2019-09-19T21:33:00Z"/>
          <w:rFonts w:cs="Times New Roman"/>
          <w:i w:val="0"/>
          <w:color w:val="auto"/>
          <w:sz w:val="22"/>
        </w:rPr>
      </w:pPr>
      <w:del w:id="8100" w:author="Windows User" w:date="2019-09-19T21:33:00Z">
        <w:r w:rsidRPr="0033182C" w:rsidDel="006A7D3E">
          <w:rPr>
            <w:rFonts w:cs="Times New Roman"/>
            <w:i w:val="0"/>
            <w:color w:val="auto"/>
            <w:sz w:val="22"/>
          </w:rPr>
          <w:delText xml:space="preserve">Gambar </w:delText>
        </w:r>
      </w:del>
      <w:del w:id="810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5</w:delText>
        </w:r>
        <w:r w:rsidR="00F25887" w:rsidRPr="0033182C" w:rsidDel="007F4597">
          <w:rPr>
            <w:rFonts w:cs="Times New Roman"/>
            <w:iCs w:val="0"/>
            <w:sz w:val="22"/>
          </w:rPr>
          <w:fldChar w:fldCharType="end"/>
        </w:r>
      </w:del>
      <w:del w:id="8102" w:author="Windows User" w:date="2019-09-19T21:33:00Z">
        <w:r w:rsidRPr="0033182C" w:rsidDel="006A7D3E">
          <w:rPr>
            <w:rFonts w:cs="Times New Roman"/>
            <w:i w:val="0"/>
            <w:color w:val="auto"/>
            <w:sz w:val="22"/>
          </w:rPr>
          <w:delText xml:space="preserve"> Lihat Data Tegangan</w:delText>
        </w:r>
        <w:bookmarkStart w:id="8103" w:name="_Toc23497156"/>
        <w:bookmarkStart w:id="8104" w:name="_Toc23553340"/>
        <w:bookmarkStart w:id="8105" w:name="_Toc23811693"/>
        <w:bookmarkEnd w:id="8103"/>
        <w:bookmarkEnd w:id="8104"/>
        <w:bookmarkEnd w:id="8105"/>
      </w:del>
    </w:p>
    <w:p w14:paraId="2086F7E7" w14:textId="781C6E95" w:rsidR="004054A0" w:rsidRPr="0033182C" w:rsidDel="006A7D3E" w:rsidRDefault="004054A0">
      <w:pPr>
        <w:pStyle w:val="Heading3"/>
        <w:numPr>
          <w:ilvl w:val="2"/>
          <w:numId w:val="45"/>
        </w:numPr>
        <w:ind w:left="357" w:hanging="357"/>
        <w:rPr>
          <w:del w:id="8106" w:author="Windows User" w:date="2019-09-19T21:33:00Z"/>
          <w:rFonts w:cs="Times New Roman"/>
        </w:rPr>
        <w:pPrChange w:id="8107" w:author="Windows User" w:date="2019-09-19T03:35:00Z">
          <w:pPr>
            <w:pStyle w:val="Heading3"/>
          </w:pPr>
        </w:pPrChange>
      </w:pPr>
      <w:del w:id="8108" w:author="Windows User" w:date="2019-09-19T21:33:00Z">
        <w:r w:rsidRPr="0033182C" w:rsidDel="006A7D3E">
          <w:rPr>
            <w:rFonts w:cs="Times New Roman"/>
          </w:rPr>
          <w:delText>Grafik Arus</w:delText>
        </w:r>
        <w:bookmarkStart w:id="8109" w:name="_Toc23497157"/>
        <w:bookmarkStart w:id="8110" w:name="_Toc23553341"/>
        <w:bookmarkStart w:id="8111" w:name="_Toc23811694"/>
        <w:bookmarkEnd w:id="8109"/>
        <w:bookmarkEnd w:id="8110"/>
        <w:bookmarkEnd w:id="8111"/>
      </w:del>
    </w:p>
    <w:p w14:paraId="63496E21" w14:textId="7DB9E026" w:rsidR="00B7680C" w:rsidRPr="0033182C" w:rsidDel="006A7D3E" w:rsidRDefault="00B7680C" w:rsidP="00B7680C">
      <w:pPr>
        <w:ind w:firstLine="567"/>
        <w:rPr>
          <w:del w:id="8112" w:author="Windows User" w:date="2019-09-19T21:33:00Z"/>
          <w:rFonts w:cs="Times New Roman"/>
          <w:szCs w:val="24"/>
        </w:rPr>
      </w:pPr>
      <w:del w:id="811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33182C" w:rsidDel="006A7D3E">
          <w:rPr>
            <w:rFonts w:cs="Times New Roman"/>
            <w:szCs w:val="24"/>
          </w:rPr>
          <w:delText>4.26</w:delText>
        </w:r>
        <w:bookmarkStart w:id="8114" w:name="_Toc23497158"/>
        <w:bookmarkStart w:id="8115" w:name="_Toc23553342"/>
        <w:bookmarkStart w:id="8116" w:name="_Toc23811695"/>
        <w:bookmarkEnd w:id="8114"/>
        <w:bookmarkEnd w:id="8115"/>
        <w:bookmarkEnd w:id="8116"/>
      </w:del>
    </w:p>
    <w:p w14:paraId="69B5B903" w14:textId="48698A57" w:rsidR="00B7680C" w:rsidRPr="0033182C" w:rsidDel="006A7D3E" w:rsidRDefault="00B7680C" w:rsidP="00B7680C">
      <w:pPr>
        <w:keepNext/>
        <w:ind w:firstLine="567"/>
        <w:rPr>
          <w:del w:id="8117" w:author="Windows User" w:date="2019-09-19T21:33:00Z"/>
          <w:rFonts w:cs="Times New Roman"/>
        </w:rPr>
      </w:pPr>
      <w:del w:id="8118" w:author="Windows User" w:date="2019-09-19T21:33:00Z">
        <w:r w:rsidRPr="0033182C"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61962" cy="2163408"/>
                      </a:xfrm>
                      <a:prstGeom prst="rect">
                        <a:avLst/>
                      </a:prstGeom>
                    </pic:spPr>
                  </pic:pic>
                </a:graphicData>
              </a:graphic>
            </wp:inline>
          </w:drawing>
        </w:r>
        <w:bookmarkStart w:id="8119" w:name="_Toc23497159"/>
        <w:bookmarkStart w:id="8120" w:name="_Toc23553343"/>
        <w:bookmarkStart w:id="8121" w:name="_Toc23811696"/>
        <w:bookmarkEnd w:id="8119"/>
        <w:bookmarkEnd w:id="8120"/>
        <w:bookmarkEnd w:id="8121"/>
      </w:del>
    </w:p>
    <w:p w14:paraId="50C88EDF" w14:textId="68DF32C9" w:rsidR="00B7680C" w:rsidRPr="0033182C" w:rsidDel="006A7D3E" w:rsidRDefault="00B7680C" w:rsidP="00B7680C">
      <w:pPr>
        <w:pStyle w:val="Caption"/>
        <w:jc w:val="center"/>
        <w:rPr>
          <w:del w:id="8122" w:author="Windows User" w:date="2019-09-19T21:33:00Z"/>
          <w:rFonts w:cs="Times New Roman"/>
          <w:i w:val="0"/>
          <w:color w:val="auto"/>
          <w:sz w:val="22"/>
        </w:rPr>
      </w:pPr>
      <w:del w:id="8123" w:author="Windows User" w:date="2019-09-19T21:33:00Z">
        <w:r w:rsidRPr="0033182C" w:rsidDel="006A7D3E">
          <w:rPr>
            <w:rFonts w:cs="Times New Roman"/>
            <w:i w:val="0"/>
            <w:color w:val="auto"/>
            <w:sz w:val="22"/>
          </w:rPr>
          <w:delText xml:space="preserve">Gambar </w:delText>
        </w:r>
      </w:del>
      <w:del w:id="812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6</w:delText>
        </w:r>
        <w:r w:rsidR="00F25887" w:rsidRPr="0033182C" w:rsidDel="007F4597">
          <w:rPr>
            <w:rFonts w:cs="Times New Roman"/>
            <w:iCs w:val="0"/>
            <w:sz w:val="22"/>
          </w:rPr>
          <w:fldChar w:fldCharType="end"/>
        </w:r>
      </w:del>
      <w:del w:id="8125" w:author="Windows User" w:date="2019-09-19T21:33:00Z">
        <w:r w:rsidRPr="0033182C" w:rsidDel="006A7D3E">
          <w:rPr>
            <w:rFonts w:cs="Times New Roman"/>
            <w:i w:val="0"/>
            <w:color w:val="auto"/>
            <w:sz w:val="22"/>
          </w:rPr>
          <w:delText xml:space="preserve"> Grafik Arus</w:delText>
        </w:r>
        <w:bookmarkStart w:id="8126" w:name="_Toc23497160"/>
        <w:bookmarkStart w:id="8127" w:name="_Toc23553344"/>
        <w:bookmarkStart w:id="8128" w:name="_Toc23811697"/>
        <w:bookmarkEnd w:id="8126"/>
        <w:bookmarkEnd w:id="8127"/>
        <w:bookmarkEnd w:id="8128"/>
      </w:del>
    </w:p>
    <w:p w14:paraId="6BE6EF31" w14:textId="3D82442A" w:rsidR="004054A0" w:rsidRPr="0033182C" w:rsidDel="006A7D3E" w:rsidRDefault="004054A0">
      <w:pPr>
        <w:pStyle w:val="Heading3"/>
        <w:numPr>
          <w:ilvl w:val="2"/>
          <w:numId w:val="45"/>
        </w:numPr>
        <w:ind w:left="357" w:hanging="357"/>
        <w:rPr>
          <w:del w:id="8129" w:author="Windows User" w:date="2019-09-19T21:33:00Z"/>
          <w:rFonts w:cs="Times New Roman"/>
        </w:rPr>
        <w:pPrChange w:id="8130" w:author="Windows User" w:date="2019-09-19T03:35:00Z">
          <w:pPr>
            <w:pStyle w:val="Heading3"/>
          </w:pPr>
        </w:pPrChange>
      </w:pPr>
      <w:del w:id="8131" w:author="Windows User" w:date="2019-09-19T21:33:00Z">
        <w:r w:rsidRPr="0033182C" w:rsidDel="006A7D3E">
          <w:rPr>
            <w:rFonts w:cs="Times New Roman"/>
          </w:rPr>
          <w:delText>Grafik Tegangan</w:delText>
        </w:r>
        <w:bookmarkStart w:id="8132" w:name="_Toc23497161"/>
        <w:bookmarkStart w:id="8133" w:name="_Toc23553345"/>
        <w:bookmarkStart w:id="8134" w:name="_Toc23811698"/>
        <w:bookmarkEnd w:id="8132"/>
        <w:bookmarkEnd w:id="8133"/>
        <w:bookmarkEnd w:id="8134"/>
      </w:del>
    </w:p>
    <w:p w14:paraId="43608941" w14:textId="07F8D7DD" w:rsidR="00B7680C" w:rsidRPr="0033182C" w:rsidDel="006A7D3E" w:rsidRDefault="00B7680C" w:rsidP="00B7680C">
      <w:pPr>
        <w:ind w:firstLine="567"/>
        <w:rPr>
          <w:del w:id="8135" w:author="Windows User" w:date="2019-09-19T21:33:00Z"/>
          <w:rFonts w:cs="Times New Roman"/>
          <w:szCs w:val="24"/>
        </w:rPr>
      </w:pPr>
      <w:del w:id="813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w:delText>
        </w:r>
        <w:r w:rsidR="00DE6985" w:rsidRPr="0033182C" w:rsidDel="006A7D3E">
          <w:rPr>
            <w:rFonts w:cs="Times New Roman"/>
            <w:szCs w:val="24"/>
          </w:rPr>
          <w:delText xml:space="preserve"> grafik</w:delText>
        </w:r>
        <w:r w:rsidRPr="0033182C"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33182C" w:rsidDel="006A7D3E">
          <w:rPr>
            <w:rFonts w:cs="Times New Roman"/>
            <w:szCs w:val="24"/>
          </w:rPr>
          <w:delText>4.27</w:delText>
        </w:r>
        <w:bookmarkStart w:id="8137" w:name="_Toc23497162"/>
        <w:bookmarkStart w:id="8138" w:name="_Toc23553346"/>
        <w:bookmarkStart w:id="8139" w:name="_Toc23811699"/>
        <w:bookmarkEnd w:id="8137"/>
        <w:bookmarkEnd w:id="8138"/>
        <w:bookmarkEnd w:id="8139"/>
      </w:del>
    </w:p>
    <w:p w14:paraId="22D1CE3B" w14:textId="2C57EAD6" w:rsidR="00B7680C" w:rsidRPr="0033182C" w:rsidDel="006A7D3E" w:rsidRDefault="00B7680C" w:rsidP="00B7680C">
      <w:pPr>
        <w:rPr>
          <w:del w:id="8140" w:author="Windows User" w:date="2019-09-19T21:33:00Z"/>
          <w:rFonts w:cs="Times New Roman"/>
        </w:rPr>
      </w:pPr>
      <w:del w:id="8141" w:author="Windows User" w:date="2019-09-19T21:33:00Z">
        <w:r w:rsidRPr="0033182C"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60460" cy="2484741"/>
                      </a:xfrm>
                      <a:prstGeom prst="rect">
                        <a:avLst/>
                      </a:prstGeom>
                    </pic:spPr>
                  </pic:pic>
                </a:graphicData>
              </a:graphic>
            </wp:inline>
          </w:drawing>
        </w:r>
        <w:bookmarkStart w:id="8142" w:name="_Toc23497163"/>
        <w:bookmarkStart w:id="8143" w:name="_Toc23553347"/>
        <w:bookmarkStart w:id="8144" w:name="_Toc23811700"/>
        <w:bookmarkEnd w:id="8142"/>
        <w:bookmarkEnd w:id="8143"/>
        <w:bookmarkEnd w:id="8144"/>
      </w:del>
    </w:p>
    <w:p w14:paraId="7389705B" w14:textId="785DA902" w:rsidR="00B7680C" w:rsidRPr="0033182C" w:rsidDel="006A7D3E" w:rsidRDefault="00B7680C" w:rsidP="00B7680C">
      <w:pPr>
        <w:pStyle w:val="Caption"/>
        <w:jc w:val="center"/>
        <w:rPr>
          <w:del w:id="8145" w:author="Windows User" w:date="2019-09-19T21:33:00Z"/>
          <w:rFonts w:cs="Times New Roman"/>
          <w:i w:val="0"/>
          <w:color w:val="auto"/>
          <w:sz w:val="22"/>
        </w:rPr>
      </w:pPr>
      <w:del w:id="8146" w:author="Windows User" w:date="2019-09-19T21:33:00Z">
        <w:r w:rsidRPr="0033182C" w:rsidDel="006A7D3E">
          <w:rPr>
            <w:rFonts w:cs="Times New Roman"/>
            <w:i w:val="0"/>
            <w:color w:val="auto"/>
            <w:sz w:val="22"/>
          </w:rPr>
          <w:delText xml:space="preserve">Gambar </w:delText>
        </w:r>
      </w:del>
      <w:del w:id="814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7</w:delText>
        </w:r>
        <w:r w:rsidR="00F25887" w:rsidRPr="0033182C" w:rsidDel="007F4597">
          <w:rPr>
            <w:rFonts w:cs="Times New Roman"/>
            <w:iCs w:val="0"/>
            <w:sz w:val="22"/>
          </w:rPr>
          <w:fldChar w:fldCharType="end"/>
        </w:r>
      </w:del>
      <w:del w:id="8148" w:author="Windows User" w:date="2019-09-19T21:33:00Z">
        <w:r w:rsidRPr="0033182C" w:rsidDel="006A7D3E">
          <w:rPr>
            <w:rFonts w:cs="Times New Roman"/>
            <w:i w:val="0"/>
            <w:color w:val="auto"/>
            <w:sz w:val="22"/>
          </w:rPr>
          <w:delText xml:space="preserve"> Grafik Tegangan</w:delText>
        </w:r>
        <w:bookmarkStart w:id="8149" w:name="_Toc23497164"/>
        <w:bookmarkStart w:id="8150" w:name="_Toc23553348"/>
        <w:bookmarkStart w:id="8151" w:name="_Toc23811701"/>
        <w:bookmarkEnd w:id="8149"/>
        <w:bookmarkEnd w:id="8150"/>
        <w:bookmarkEnd w:id="8151"/>
      </w:del>
    </w:p>
    <w:p w14:paraId="625F0D2D" w14:textId="5FB417D1" w:rsidR="00B7680C" w:rsidRPr="0033182C" w:rsidDel="006A7D3E" w:rsidRDefault="00B7680C" w:rsidP="00B7680C">
      <w:pPr>
        <w:rPr>
          <w:del w:id="8152" w:author="Windows User" w:date="2019-09-19T21:33:00Z"/>
          <w:rFonts w:cs="Times New Roman"/>
        </w:rPr>
      </w:pPr>
      <w:bookmarkStart w:id="8153" w:name="_Toc23497165"/>
      <w:bookmarkStart w:id="8154" w:name="_Toc23553349"/>
      <w:bookmarkStart w:id="8155" w:name="_Toc23811702"/>
      <w:bookmarkEnd w:id="8153"/>
      <w:bookmarkEnd w:id="8154"/>
      <w:bookmarkEnd w:id="8155"/>
    </w:p>
    <w:p w14:paraId="1FE3F3F8" w14:textId="4AD6606D" w:rsidR="004054A0" w:rsidRPr="0033182C" w:rsidDel="006A7D3E" w:rsidRDefault="004054A0">
      <w:pPr>
        <w:pStyle w:val="Heading3"/>
        <w:numPr>
          <w:ilvl w:val="2"/>
          <w:numId w:val="45"/>
        </w:numPr>
        <w:ind w:left="357" w:hanging="357"/>
        <w:rPr>
          <w:del w:id="8156" w:author="Windows User" w:date="2019-09-19T21:33:00Z"/>
          <w:rFonts w:cs="Times New Roman"/>
        </w:rPr>
        <w:pPrChange w:id="8157" w:author="Windows User" w:date="2019-09-19T03:35:00Z">
          <w:pPr>
            <w:pStyle w:val="Heading3"/>
          </w:pPr>
        </w:pPrChange>
      </w:pPr>
      <w:del w:id="8158" w:author="Windows User" w:date="2019-09-19T21:33:00Z">
        <w:r w:rsidRPr="0033182C" w:rsidDel="006A7D3E">
          <w:rPr>
            <w:rFonts w:cs="Times New Roman"/>
          </w:rPr>
          <w:delText>History Sudut x</w:delText>
        </w:r>
        <w:bookmarkStart w:id="8159" w:name="_Toc23497166"/>
        <w:bookmarkStart w:id="8160" w:name="_Toc23553350"/>
        <w:bookmarkStart w:id="8161" w:name="_Toc23811703"/>
        <w:bookmarkEnd w:id="8159"/>
        <w:bookmarkEnd w:id="8160"/>
        <w:bookmarkEnd w:id="8161"/>
      </w:del>
    </w:p>
    <w:p w14:paraId="5199EAC2" w14:textId="02DEBBE1" w:rsidR="00DE6985" w:rsidRPr="0033182C" w:rsidDel="006A7D3E" w:rsidRDefault="00DE6985" w:rsidP="00DE6985">
      <w:pPr>
        <w:ind w:firstLine="567"/>
        <w:rPr>
          <w:del w:id="8162" w:author="Windows User" w:date="2019-09-19T21:33:00Z"/>
          <w:rFonts w:cs="Times New Roman"/>
          <w:szCs w:val="24"/>
        </w:rPr>
      </w:pPr>
      <w:del w:id="816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x menggambarkan interaksi objek pada proses menampilkan perubahan-perubahan data sudut x. Proses ini dapat dilihat pada gambar </w:delText>
        </w:r>
        <w:r w:rsidR="007A027C" w:rsidRPr="0033182C" w:rsidDel="006A7D3E">
          <w:rPr>
            <w:rFonts w:cs="Times New Roman"/>
            <w:szCs w:val="24"/>
          </w:rPr>
          <w:delText>4.28</w:delText>
        </w:r>
        <w:r w:rsidRPr="0033182C" w:rsidDel="006A7D3E">
          <w:rPr>
            <w:rFonts w:cs="Times New Roman"/>
            <w:szCs w:val="24"/>
          </w:rPr>
          <w:delText>.</w:delText>
        </w:r>
        <w:bookmarkStart w:id="8164" w:name="_Toc23497167"/>
        <w:bookmarkStart w:id="8165" w:name="_Toc23553351"/>
        <w:bookmarkStart w:id="8166" w:name="_Toc23811704"/>
        <w:bookmarkEnd w:id="8164"/>
        <w:bookmarkEnd w:id="8165"/>
        <w:bookmarkEnd w:id="8166"/>
      </w:del>
    </w:p>
    <w:p w14:paraId="62E3D642" w14:textId="12A47A1A" w:rsidR="00DE6985" w:rsidRPr="0033182C" w:rsidDel="006A7D3E" w:rsidRDefault="00DE6985" w:rsidP="00DE6985">
      <w:pPr>
        <w:keepNext/>
        <w:rPr>
          <w:del w:id="8167" w:author="Windows User" w:date="2019-09-19T21:33:00Z"/>
          <w:rFonts w:cs="Times New Roman"/>
        </w:rPr>
      </w:pPr>
      <w:del w:id="8168" w:author="Windows User" w:date="2019-09-19T21:33:00Z">
        <w:r w:rsidRPr="0033182C"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76737" cy="2375958"/>
                      </a:xfrm>
                      <a:prstGeom prst="rect">
                        <a:avLst/>
                      </a:prstGeom>
                    </pic:spPr>
                  </pic:pic>
                </a:graphicData>
              </a:graphic>
            </wp:inline>
          </w:drawing>
        </w:r>
        <w:bookmarkStart w:id="8169" w:name="_Toc23497168"/>
        <w:bookmarkStart w:id="8170" w:name="_Toc23553352"/>
        <w:bookmarkStart w:id="8171" w:name="_Toc23811705"/>
        <w:bookmarkEnd w:id="8169"/>
        <w:bookmarkEnd w:id="8170"/>
        <w:bookmarkEnd w:id="8171"/>
      </w:del>
    </w:p>
    <w:p w14:paraId="1164583E" w14:textId="676D2F71" w:rsidR="00DE6985" w:rsidRPr="0033182C" w:rsidDel="006A7D3E" w:rsidRDefault="00DE6985" w:rsidP="00DE6985">
      <w:pPr>
        <w:pStyle w:val="Caption"/>
        <w:jc w:val="center"/>
        <w:rPr>
          <w:del w:id="8172" w:author="Windows User" w:date="2019-09-19T21:33:00Z"/>
          <w:rFonts w:cs="Times New Roman"/>
          <w:i w:val="0"/>
          <w:color w:val="auto"/>
          <w:sz w:val="22"/>
        </w:rPr>
      </w:pPr>
      <w:del w:id="8173" w:author="Windows User" w:date="2019-09-19T21:33:00Z">
        <w:r w:rsidRPr="0033182C" w:rsidDel="006A7D3E">
          <w:rPr>
            <w:rFonts w:cs="Times New Roman"/>
            <w:i w:val="0"/>
            <w:color w:val="auto"/>
            <w:sz w:val="22"/>
          </w:rPr>
          <w:delText xml:space="preserve">Gambar </w:delText>
        </w:r>
      </w:del>
      <w:del w:id="817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8</w:delText>
        </w:r>
        <w:r w:rsidR="00F25887" w:rsidRPr="0033182C" w:rsidDel="007F4597">
          <w:rPr>
            <w:rFonts w:cs="Times New Roman"/>
            <w:iCs w:val="0"/>
            <w:sz w:val="22"/>
          </w:rPr>
          <w:fldChar w:fldCharType="end"/>
        </w:r>
      </w:del>
      <w:del w:id="8175" w:author="Windows User" w:date="2019-09-19T21:33:00Z">
        <w:r w:rsidRPr="0033182C" w:rsidDel="006A7D3E">
          <w:rPr>
            <w:rFonts w:cs="Times New Roman"/>
            <w:i w:val="0"/>
            <w:color w:val="auto"/>
            <w:sz w:val="22"/>
          </w:rPr>
          <w:delText xml:space="preserve"> History Sudut x</w:delText>
        </w:r>
        <w:bookmarkStart w:id="8176" w:name="_Toc23497169"/>
        <w:bookmarkStart w:id="8177" w:name="_Toc23553353"/>
        <w:bookmarkStart w:id="8178" w:name="_Toc23811706"/>
        <w:bookmarkEnd w:id="8176"/>
        <w:bookmarkEnd w:id="8177"/>
        <w:bookmarkEnd w:id="8178"/>
      </w:del>
    </w:p>
    <w:p w14:paraId="428BBA47" w14:textId="45AA112F" w:rsidR="004054A0" w:rsidRPr="0033182C" w:rsidDel="006A7D3E" w:rsidRDefault="004054A0">
      <w:pPr>
        <w:pStyle w:val="Heading3"/>
        <w:numPr>
          <w:ilvl w:val="2"/>
          <w:numId w:val="45"/>
        </w:numPr>
        <w:ind w:left="357" w:hanging="357"/>
        <w:rPr>
          <w:del w:id="8179" w:author="Windows User" w:date="2019-09-19T21:33:00Z"/>
          <w:rFonts w:cs="Times New Roman"/>
        </w:rPr>
        <w:pPrChange w:id="8180" w:author="Windows User" w:date="2019-09-19T03:35:00Z">
          <w:pPr>
            <w:pStyle w:val="Heading3"/>
          </w:pPr>
        </w:pPrChange>
      </w:pPr>
      <w:del w:id="8181" w:author="Windows User" w:date="2019-09-19T21:33:00Z">
        <w:r w:rsidRPr="0033182C" w:rsidDel="006A7D3E">
          <w:rPr>
            <w:rFonts w:cs="Times New Roman"/>
          </w:rPr>
          <w:delText>History Sudut y</w:delText>
        </w:r>
        <w:bookmarkStart w:id="8182" w:name="_Toc23497170"/>
        <w:bookmarkStart w:id="8183" w:name="_Toc23553354"/>
        <w:bookmarkStart w:id="8184" w:name="_Toc23811707"/>
        <w:bookmarkEnd w:id="8182"/>
        <w:bookmarkEnd w:id="8183"/>
        <w:bookmarkEnd w:id="8184"/>
      </w:del>
    </w:p>
    <w:p w14:paraId="29B69FAB" w14:textId="391D363F" w:rsidR="00DE6985" w:rsidRPr="0033182C" w:rsidDel="006A7D3E" w:rsidRDefault="00DE6985" w:rsidP="00DE6985">
      <w:pPr>
        <w:ind w:firstLine="567"/>
        <w:rPr>
          <w:del w:id="8185" w:author="Windows User" w:date="2019-09-19T21:33:00Z"/>
          <w:rFonts w:cs="Times New Roman"/>
          <w:szCs w:val="24"/>
        </w:rPr>
      </w:pPr>
      <w:del w:id="818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y menggambarkan interaksi objek pada proses menampilkan perubahan-perubahan data sudut y. Proses ini dapat dilihat pada gambar </w:delText>
        </w:r>
        <w:r w:rsidR="007A027C" w:rsidRPr="0033182C" w:rsidDel="006A7D3E">
          <w:rPr>
            <w:rFonts w:cs="Times New Roman"/>
            <w:szCs w:val="24"/>
          </w:rPr>
          <w:delText>4.29.</w:delText>
        </w:r>
        <w:bookmarkStart w:id="8187" w:name="_Toc23497171"/>
        <w:bookmarkStart w:id="8188" w:name="_Toc23553355"/>
        <w:bookmarkStart w:id="8189" w:name="_Toc23811708"/>
        <w:bookmarkEnd w:id="8187"/>
        <w:bookmarkEnd w:id="8188"/>
        <w:bookmarkEnd w:id="8189"/>
      </w:del>
    </w:p>
    <w:p w14:paraId="53E35242" w14:textId="726A2BFE" w:rsidR="00DE6985" w:rsidRPr="0033182C" w:rsidDel="006A7D3E" w:rsidRDefault="00DE6985" w:rsidP="00DE6985">
      <w:pPr>
        <w:keepNext/>
        <w:ind w:firstLine="567"/>
        <w:rPr>
          <w:del w:id="8190" w:author="Windows User" w:date="2019-09-19T21:33:00Z"/>
          <w:rFonts w:cs="Times New Roman"/>
        </w:rPr>
      </w:pPr>
      <w:del w:id="8191" w:author="Windows User" w:date="2019-09-19T21:33:00Z">
        <w:r w:rsidRPr="0033182C"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5441" cy="2165535"/>
                      </a:xfrm>
                      <a:prstGeom prst="rect">
                        <a:avLst/>
                      </a:prstGeom>
                    </pic:spPr>
                  </pic:pic>
                </a:graphicData>
              </a:graphic>
            </wp:inline>
          </w:drawing>
        </w:r>
        <w:bookmarkStart w:id="8192" w:name="_Toc23497172"/>
        <w:bookmarkStart w:id="8193" w:name="_Toc23553356"/>
        <w:bookmarkStart w:id="8194" w:name="_Toc23811709"/>
        <w:bookmarkEnd w:id="8192"/>
        <w:bookmarkEnd w:id="8193"/>
        <w:bookmarkEnd w:id="8194"/>
      </w:del>
    </w:p>
    <w:p w14:paraId="6D712C1F" w14:textId="3BCF6C0C" w:rsidR="00DE6985" w:rsidRPr="0033182C" w:rsidDel="006A7D3E" w:rsidRDefault="00DE6985" w:rsidP="007E74B5">
      <w:pPr>
        <w:pStyle w:val="Caption"/>
        <w:jc w:val="center"/>
        <w:rPr>
          <w:del w:id="8195" w:author="Windows User" w:date="2019-09-19T21:33:00Z"/>
          <w:rFonts w:cs="Times New Roman"/>
          <w:i w:val="0"/>
          <w:color w:val="auto"/>
          <w:sz w:val="22"/>
          <w:szCs w:val="24"/>
        </w:rPr>
      </w:pPr>
      <w:del w:id="8196" w:author="Windows User" w:date="2019-09-19T21:33:00Z">
        <w:r w:rsidRPr="0033182C" w:rsidDel="006A7D3E">
          <w:rPr>
            <w:rFonts w:cs="Times New Roman"/>
            <w:i w:val="0"/>
            <w:color w:val="auto"/>
            <w:sz w:val="22"/>
          </w:rPr>
          <w:delText xml:space="preserve">Gambar </w:delText>
        </w:r>
      </w:del>
      <w:del w:id="819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9</w:delText>
        </w:r>
        <w:r w:rsidR="00F25887" w:rsidRPr="0033182C" w:rsidDel="007F4597">
          <w:rPr>
            <w:rFonts w:cs="Times New Roman"/>
            <w:iCs w:val="0"/>
            <w:sz w:val="22"/>
          </w:rPr>
          <w:fldChar w:fldCharType="end"/>
        </w:r>
      </w:del>
      <w:del w:id="8198" w:author="Windows User" w:date="2019-09-19T21:33:00Z">
        <w:r w:rsidRPr="0033182C" w:rsidDel="006A7D3E">
          <w:rPr>
            <w:rFonts w:cs="Times New Roman"/>
            <w:i w:val="0"/>
            <w:color w:val="auto"/>
            <w:sz w:val="22"/>
          </w:rPr>
          <w:delText xml:space="preserve"> History Sudut y</w:delText>
        </w:r>
        <w:bookmarkStart w:id="8199" w:name="_Toc23497173"/>
        <w:bookmarkStart w:id="8200" w:name="_Toc23553357"/>
        <w:bookmarkStart w:id="8201" w:name="_Toc23811710"/>
        <w:bookmarkEnd w:id="8199"/>
        <w:bookmarkEnd w:id="8200"/>
        <w:bookmarkEnd w:id="8201"/>
      </w:del>
    </w:p>
    <w:p w14:paraId="1B21D9B1" w14:textId="71982A3A" w:rsidR="004054A0" w:rsidRPr="0033182C" w:rsidDel="006A7D3E" w:rsidRDefault="004054A0">
      <w:pPr>
        <w:pStyle w:val="Heading3"/>
        <w:numPr>
          <w:ilvl w:val="2"/>
          <w:numId w:val="45"/>
        </w:numPr>
        <w:ind w:left="357" w:hanging="357"/>
        <w:rPr>
          <w:del w:id="8202" w:author="Windows User" w:date="2019-09-19T21:33:00Z"/>
          <w:rFonts w:cs="Times New Roman"/>
        </w:rPr>
        <w:pPrChange w:id="8203" w:author="Windows User" w:date="2019-09-19T03:35:00Z">
          <w:pPr>
            <w:pStyle w:val="Heading3"/>
          </w:pPr>
        </w:pPrChange>
      </w:pPr>
      <w:del w:id="8204" w:author="Windows User" w:date="2019-09-19T21:33:00Z">
        <w:r w:rsidRPr="0033182C" w:rsidDel="006A7D3E">
          <w:rPr>
            <w:rFonts w:cs="Times New Roman"/>
          </w:rPr>
          <w:delText>Grafik Sudut x</w:delText>
        </w:r>
        <w:bookmarkStart w:id="8205" w:name="_Toc23497174"/>
        <w:bookmarkStart w:id="8206" w:name="_Toc23553358"/>
        <w:bookmarkStart w:id="8207" w:name="_Toc23811711"/>
        <w:bookmarkEnd w:id="8205"/>
        <w:bookmarkEnd w:id="8206"/>
        <w:bookmarkEnd w:id="8207"/>
      </w:del>
    </w:p>
    <w:p w14:paraId="1F9FCB0B" w14:textId="4875817F" w:rsidR="00DE6985" w:rsidRPr="0033182C" w:rsidDel="006A7D3E" w:rsidRDefault="00DE6985" w:rsidP="00DE6985">
      <w:pPr>
        <w:ind w:firstLine="567"/>
        <w:rPr>
          <w:del w:id="8208" w:author="Windows User" w:date="2019-09-19T21:33:00Z"/>
          <w:rFonts w:cs="Times New Roman"/>
          <w:szCs w:val="24"/>
        </w:rPr>
      </w:pPr>
      <w:del w:id="820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0.</w:delText>
        </w:r>
        <w:bookmarkStart w:id="8210" w:name="_Toc23497175"/>
        <w:bookmarkStart w:id="8211" w:name="_Toc23553359"/>
        <w:bookmarkStart w:id="8212" w:name="_Toc23811712"/>
        <w:bookmarkEnd w:id="8210"/>
        <w:bookmarkEnd w:id="8211"/>
        <w:bookmarkEnd w:id="8212"/>
      </w:del>
    </w:p>
    <w:p w14:paraId="618910B7" w14:textId="12116C80" w:rsidR="00DE6985" w:rsidRPr="0033182C" w:rsidDel="006A7D3E" w:rsidRDefault="00DE6985" w:rsidP="00DE6985">
      <w:pPr>
        <w:keepNext/>
        <w:ind w:firstLine="567"/>
        <w:rPr>
          <w:del w:id="8213" w:author="Windows User" w:date="2019-09-19T21:33:00Z"/>
          <w:rFonts w:cs="Times New Roman"/>
        </w:rPr>
      </w:pPr>
      <w:del w:id="8214" w:author="Windows User" w:date="2019-09-19T21:33:00Z">
        <w:r w:rsidRPr="0033182C"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76550" cy="2247063"/>
                      </a:xfrm>
                      <a:prstGeom prst="rect">
                        <a:avLst/>
                      </a:prstGeom>
                    </pic:spPr>
                  </pic:pic>
                </a:graphicData>
              </a:graphic>
            </wp:inline>
          </w:drawing>
        </w:r>
        <w:bookmarkStart w:id="8215" w:name="_Toc23497176"/>
        <w:bookmarkStart w:id="8216" w:name="_Toc23553360"/>
        <w:bookmarkStart w:id="8217" w:name="_Toc23811713"/>
        <w:bookmarkEnd w:id="8215"/>
        <w:bookmarkEnd w:id="8216"/>
        <w:bookmarkEnd w:id="8217"/>
      </w:del>
    </w:p>
    <w:p w14:paraId="4FA5D78A" w14:textId="15B5A650" w:rsidR="00DE6985" w:rsidRPr="0033182C" w:rsidDel="006A7D3E" w:rsidRDefault="00DE6985" w:rsidP="00DE6985">
      <w:pPr>
        <w:pStyle w:val="Caption"/>
        <w:jc w:val="center"/>
        <w:rPr>
          <w:del w:id="8218" w:author="Windows User" w:date="2019-09-19T21:33:00Z"/>
          <w:rFonts w:cs="Times New Roman"/>
          <w:i w:val="0"/>
          <w:color w:val="auto"/>
          <w:sz w:val="22"/>
          <w:szCs w:val="24"/>
        </w:rPr>
      </w:pPr>
      <w:del w:id="8219" w:author="Windows User" w:date="2019-09-19T21:33:00Z">
        <w:r w:rsidRPr="0033182C" w:rsidDel="006A7D3E">
          <w:rPr>
            <w:rFonts w:cs="Times New Roman"/>
            <w:i w:val="0"/>
            <w:color w:val="auto"/>
            <w:sz w:val="22"/>
          </w:rPr>
          <w:delText xml:space="preserve">Gambar </w:delText>
        </w:r>
      </w:del>
      <w:del w:id="822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0</w:delText>
        </w:r>
        <w:r w:rsidR="00F25887" w:rsidRPr="0033182C" w:rsidDel="007F4597">
          <w:rPr>
            <w:rFonts w:cs="Times New Roman"/>
            <w:iCs w:val="0"/>
            <w:sz w:val="22"/>
          </w:rPr>
          <w:fldChar w:fldCharType="end"/>
        </w:r>
      </w:del>
      <w:del w:id="8221" w:author="Windows User" w:date="2019-09-19T21:33:00Z">
        <w:r w:rsidRPr="0033182C" w:rsidDel="006A7D3E">
          <w:rPr>
            <w:rFonts w:cs="Times New Roman"/>
            <w:i w:val="0"/>
            <w:color w:val="auto"/>
            <w:sz w:val="22"/>
          </w:rPr>
          <w:delText xml:space="preserve"> Grafik Sudut x</w:delText>
        </w:r>
        <w:bookmarkStart w:id="8222" w:name="_Toc23497177"/>
        <w:bookmarkStart w:id="8223" w:name="_Toc23553361"/>
        <w:bookmarkStart w:id="8224" w:name="_Toc23811714"/>
        <w:bookmarkEnd w:id="8222"/>
        <w:bookmarkEnd w:id="8223"/>
        <w:bookmarkEnd w:id="8224"/>
      </w:del>
    </w:p>
    <w:p w14:paraId="19FD25CC" w14:textId="3EF1DDA1" w:rsidR="00DE6985" w:rsidRPr="0033182C" w:rsidDel="006A7D3E" w:rsidRDefault="00DE6985" w:rsidP="00DE6985">
      <w:pPr>
        <w:rPr>
          <w:del w:id="8225" w:author="Windows User" w:date="2019-09-19T21:33:00Z"/>
          <w:rFonts w:cs="Times New Roman"/>
        </w:rPr>
      </w:pPr>
      <w:bookmarkStart w:id="8226" w:name="_Toc23497178"/>
      <w:bookmarkStart w:id="8227" w:name="_Toc23553362"/>
      <w:bookmarkStart w:id="8228" w:name="_Toc23811715"/>
      <w:bookmarkEnd w:id="8226"/>
      <w:bookmarkEnd w:id="8227"/>
      <w:bookmarkEnd w:id="8228"/>
    </w:p>
    <w:p w14:paraId="4FF7A24A" w14:textId="55B927E8" w:rsidR="004054A0" w:rsidRPr="0033182C" w:rsidDel="006A7D3E" w:rsidRDefault="004054A0">
      <w:pPr>
        <w:pStyle w:val="Heading3"/>
        <w:numPr>
          <w:ilvl w:val="2"/>
          <w:numId w:val="45"/>
        </w:numPr>
        <w:ind w:left="357" w:hanging="357"/>
        <w:rPr>
          <w:del w:id="8229" w:author="Windows User" w:date="2019-09-19T21:33:00Z"/>
          <w:rFonts w:cs="Times New Roman"/>
        </w:rPr>
        <w:pPrChange w:id="8230" w:author="Windows User" w:date="2019-09-19T03:35:00Z">
          <w:pPr>
            <w:pStyle w:val="Heading3"/>
          </w:pPr>
        </w:pPrChange>
      </w:pPr>
      <w:del w:id="8231" w:author="Windows User" w:date="2019-09-19T21:33:00Z">
        <w:r w:rsidRPr="0033182C" w:rsidDel="006A7D3E">
          <w:rPr>
            <w:rFonts w:cs="Times New Roman"/>
          </w:rPr>
          <w:delText>Grafik Sudut y</w:delText>
        </w:r>
        <w:bookmarkStart w:id="8232" w:name="_Toc23497179"/>
        <w:bookmarkStart w:id="8233" w:name="_Toc23553363"/>
        <w:bookmarkStart w:id="8234" w:name="_Toc23811716"/>
        <w:bookmarkEnd w:id="8232"/>
        <w:bookmarkEnd w:id="8233"/>
        <w:bookmarkEnd w:id="8234"/>
      </w:del>
    </w:p>
    <w:p w14:paraId="5D05D237" w14:textId="4EF603BE" w:rsidR="00DE6985" w:rsidRPr="0033182C" w:rsidDel="006A7D3E" w:rsidRDefault="00DE6985" w:rsidP="00DE6985">
      <w:pPr>
        <w:ind w:firstLine="567"/>
        <w:rPr>
          <w:del w:id="8235" w:author="Windows User" w:date="2019-09-19T21:33:00Z"/>
          <w:rFonts w:cs="Times New Roman"/>
          <w:szCs w:val="24"/>
        </w:rPr>
      </w:pPr>
      <w:del w:id="823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1.</w:delText>
        </w:r>
        <w:bookmarkStart w:id="8237" w:name="_Toc23497180"/>
        <w:bookmarkStart w:id="8238" w:name="_Toc23553364"/>
        <w:bookmarkStart w:id="8239" w:name="_Toc23811717"/>
        <w:bookmarkEnd w:id="8237"/>
        <w:bookmarkEnd w:id="8238"/>
        <w:bookmarkEnd w:id="8239"/>
      </w:del>
    </w:p>
    <w:p w14:paraId="27D9CD9E" w14:textId="7B28CD82" w:rsidR="00E03988" w:rsidRPr="0033182C" w:rsidDel="006A7D3E" w:rsidRDefault="00E03988" w:rsidP="00E03988">
      <w:pPr>
        <w:keepNext/>
        <w:ind w:firstLine="567"/>
        <w:rPr>
          <w:del w:id="8240" w:author="Windows User" w:date="2019-09-19T21:33:00Z"/>
          <w:rFonts w:cs="Times New Roman"/>
        </w:rPr>
      </w:pPr>
      <w:del w:id="8241" w:author="Windows User" w:date="2019-09-19T21:33:00Z">
        <w:r w:rsidRPr="0033182C"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92621" cy="2418129"/>
                      </a:xfrm>
                      <a:prstGeom prst="rect">
                        <a:avLst/>
                      </a:prstGeom>
                    </pic:spPr>
                  </pic:pic>
                </a:graphicData>
              </a:graphic>
            </wp:inline>
          </w:drawing>
        </w:r>
        <w:bookmarkStart w:id="8242" w:name="_Toc23497181"/>
        <w:bookmarkStart w:id="8243" w:name="_Toc23553365"/>
        <w:bookmarkStart w:id="8244" w:name="_Toc23811718"/>
        <w:bookmarkEnd w:id="8242"/>
        <w:bookmarkEnd w:id="8243"/>
        <w:bookmarkEnd w:id="8244"/>
      </w:del>
    </w:p>
    <w:p w14:paraId="07A5149F" w14:textId="5747A4A7" w:rsidR="00E03988" w:rsidRPr="0033182C" w:rsidDel="006A7D3E" w:rsidRDefault="00E03988" w:rsidP="00E03988">
      <w:pPr>
        <w:pStyle w:val="Caption"/>
        <w:jc w:val="center"/>
        <w:rPr>
          <w:del w:id="8245" w:author="Windows User" w:date="2019-09-19T21:33:00Z"/>
          <w:rFonts w:cs="Times New Roman"/>
          <w:i w:val="0"/>
          <w:color w:val="auto"/>
          <w:sz w:val="22"/>
          <w:szCs w:val="24"/>
        </w:rPr>
      </w:pPr>
      <w:del w:id="8246" w:author="Windows User" w:date="2019-09-19T21:33:00Z">
        <w:r w:rsidRPr="0033182C" w:rsidDel="006A7D3E">
          <w:rPr>
            <w:rFonts w:cs="Times New Roman"/>
            <w:i w:val="0"/>
            <w:color w:val="auto"/>
            <w:sz w:val="22"/>
          </w:rPr>
          <w:delText xml:space="preserve">Gambar </w:delText>
        </w:r>
      </w:del>
      <w:del w:id="824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1</w:delText>
        </w:r>
        <w:r w:rsidR="00F25887" w:rsidRPr="0033182C" w:rsidDel="007F4597">
          <w:rPr>
            <w:rFonts w:cs="Times New Roman"/>
            <w:iCs w:val="0"/>
            <w:sz w:val="22"/>
          </w:rPr>
          <w:fldChar w:fldCharType="end"/>
        </w:r>
      </w:del>
      <w:del w:id="8248" w:author="Windows User" w:date="2019-09-19T21:33:00Z">
        <w:r w:rsidRPr="0033182C" w:rsidDel="006A7D3E">
          <w:rPr>
            <w:rFonts w:cs="Times New Roman"/>
            <w:i w:val="0"/>
            <w:color w:val="auto"/>
            <w:sz w:val="22"/>
          </w:rPr>
          <w:delText xml:space="preserve"> Grafik Sudut y</w:delText>
        </w:r>
        <w:bookmarkStart w:id="8249" w:name="_Toc23497182"/>
        <w:bookmarkStart w:id="8250" w:name="_Toc23553366"/>
        <w:bookmarkStart w:id="8251" w:name="_Toc23811719"/>
        <w:bookmarkEnd w:id="8249"/>
        <w:bookmarkEnd w:id="8250"/>
        <w:bookmarkEnd w:id="8251"/>
      </w:del>
    </w:p>
    <w:p w14:paraId="25239F0B" w14:textId="4B0AB309" w:rsidR="004054A0" w:rsidRPr="0033182C" w:rsidDel="006A7D3E" w:rsidRDefault="004054A0">
      <w:pPr>
        <w:pStyle w:val="Heading3"/>
        <w:numPr>
          <w:ilvl w:val="2"/>
          <w:numId w:val="45"/>
        </w:numPr>
        <w:ind w:left="357" w:hanging="357"/>
        <w:rPr>
          <w:del w:id="8252" w:author="Windows User" w:date="2019-09-19T21:33:00Z"/>
          <w:rFonts w:cs="Times New Roman"/>
        </w:rPr>
        <w:pPrChange w:id="8253" w:author="Windows User" w:date="2019-09-19T03:35:00Z">
          <w:pPr>
            <w:pStyle w:val="Heading3"/>
          </w:pPr>
        </w:pPrChange>
      </w:pPr>
      <w:del w:id="8254" w:author="Windows User" w:date="2019-09-19T21:33:00Z">
        <w:r w:rsidRPr="0033182C" w:rsidDel="006A7D3E">
          <w:rPr>
            <w:rFonts w:cs="Times New Roman"/>
          </w:rPr>
          <w:delText>Simulasi Energi</w:delText>
        </w:r>
        <w:bookmarkStart w:id="8255" w:name="_Toc23497183"/>
        <w:bookmarkStart w:id="8256" w:name="_Toc23553367"/>
        <w:bookmarkStart w:id="8257" w:name="_Toc23811720"/>
        <w:bookmarkEnd w:id="8255"/>
        <w:bookmarkEnd w:id="8256"/>
        <w:bookmarkEnd w:id="8257"/>
      </w:del>
    </w:p>
    <w:p w14:paraId="2C484F47" w14:textId="31047860" w:rsidR="00E03988" w:rsidRPr="0033182C" w:rsidDel="006A7D3E" w:rsidRDefault="00E03988" w:rsidP="00E03988">
      <w:pPr>
        <w:ind w:firstLine="567"/>
        <w:rPr>
          <w:del w:id="8258" w:author="Windows User" w:date="2019-09-19T21:33:00Z"/>
          <w:rFonts w:cs="Times New Roman"/>
          <w:szCs w:val="24"/>
        </w:rPr>
      </w:pPr>
      <w:del w:id="825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simulasi energi menggambarkan interaksi objek pada proses perhitungan simulasi energ</w:delText>
        </w:r>
        <w:r w:rsidR="007A027C" w:rsidRPr="0033182C" w:rsidDel="006A7D3E">
          <w:rPr>
            <w:rFonts w:cs="Times New Roman"/>
            <w:szCs w:val="24"/>
          </w:rPr>
          <w:delText>i dari pemakaian daya sampai sisa daya yang ada</w:delText>
        </w:r>
        <w:r w:rsidRPr="0033182C" w:rsidDel="006A7D3E">
          <w:rPr>
            <w:rFonts w:cs="Times New Roman"/>
            <w:szCs w:val="24"/>
          </w:rPr>
          <w:delText xml:space="preserve">. Proses ini dapat dilihat pada gambar </w:delText>
        </w:r>
        <w:r w:rsidR="007A027C" w:rsidRPr="0033182C" w:rsidDel="006A7D3E">
          <w:rPr>
            <w:rFonts w:cs="Times New Roman"/>
            <w:szCs w:val="24"/>
          </w:rPr>
          <w:delText>4.32.</w:delText>
        </w:r>
        <w:bookmarkStart w:id="8260" w:name="_Toc23497184"/>
        <w:bookmarkStart w:id="8261" w:name="_Toc23553368"/>
        <w:bookmarkStart w:id="8262" w:name="_Toc23811721"/>
        <w:bookmarkEnd w:id="8260"/>
        <w:bookmarkEnd w:id="8261"/>
        <w:bookmarkEnd w:id="8262"/>
      </w:del>
    </w:p>
    <w:p w14:paraId="0626F1D0" w14:textId="50098269" w:rsidR="007A027C" w:rsidRPr="0033182C" w:rsidDel="006A7D3E" w:rsidRDefault="00E03988" w:rsidP="007A027C">
      <w:pPr>
        <w:keepNext/>
        <w:rPr>
          <w:del w:id="8263" w:author="Windows User" w:date="2019-09-19T21:33:00Z"/>
          <w:rFonts w:cs="Times New Roman"/>
        </w:rPr>
      </w:pPr>
      <w:del w:id="8264" w:author="Windows User" w:date="2019-09-19T21:33:00Z">
        <w:r w:rsidRPr="0033182C"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62742" cy="2616616"/>
                      </a:xfrm>
                      <a:prstGeom prst="rect">
                        <a:avLst/>
                      </a:prstGeom>
                    </pic:spPr>
                  </pic:pic>
                </a:graphicData>
              </a:graphic>
            </wp:inline>
          </w:drawing>
        </w:r>
        <w:bookmarkStart w:id="8265" w:name="_Toc23497185"/>
        <w:bookmarkStart w:id="8266" w:name="_Toc23553369"/>
        <w:bookmarkStart w:id="8267" w:name="_Toc23811722"/>
        <w:bookmarkEnd w:id="8265"/>
        <w:bookmarkEnd w:id="8266"/>
        <w:bookmarkEnd w:id="8267"/>
      </w:del>
    </w:p>
    <w:p w14:paraId="52C3600A" w14:textId="0A8C942B" w:rsidR="00E03988" w:rsidRPr="0033182C" w:rsidDel="006A7D3E" w:rsidRDefault="007A027C" w:rsidP="007A027C">
      <w:pPr>
        <w:pStyle w:val="Caption"/>
        <w:jc w:val="center"/>
        <w:rPr>
          <w:del w:id="8268" w:author="Windows User" w:date="2019-09-19T21:33:00Z"/>
          <w:rFonts w:cs="Times New Roman"/>
          <w:i w:val="0"/>
          <w:color w:val="auto"/>
          <w:sz w:val="22"/>
        </w:rPr>
      </w:pPr>
      <w:del w:id="8269" w:author="Windows User" w:date="2019-09-19T21:33:00Z">
        <w:r w:rsidRPr="0033182C" w:rsidDel="006A7D3E">
          <w:rPr>
            <w:rFonts w:cs="Times New Roman"/>
            <w:i w:val="0"/>
            <w:color w:val="auto"/>
            <w:sz w:val="22"/>
          </w:rPr>
          <w:delText xml:space="preserve">Gambar </w:delText>
        </w:r>
      </w:del>
      <w:del w:id="827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2</w:delText>
        </w:r>
        <w:r w:rsidR="00F25887" w:rsidRPr="0033182C" w:rsidDel="007F4597">
          <w:rPr>
            <w:rFonts w:cs="Times New Roman"/>
            <w:iCs w:val="0"/>
            <w:sz w:val="22"/>
          </w:rPr>
          <w:fldChar w:fldCharType="end"/>
        </w:r>
      </w:del>
      <w:del w:id="8271" w:author="Windows User" w:date="2019-09-19T21:33:00Z">
        <w:r w:rsidRPr="0033182C" w:rsidDel="006A7D3E">
          <w:rPr>
            <w:rFonts w:cs="Times New Roman"/>
            <w:i w:val="0"/>
            <w:color w:val="auto"/>
            <w:sz w:val="22"/>
          </w:rPr>
          <w:delText xml:space="preserve"> Simulasi Energi</w:delText>
        </w:r>
        <w:bookmarkStart w:id="8272" w:name="_Toc23497186"/>
        <w:bookmarkStart w:id="8273" w:name="_Toc23553370"/>
        <w:bookmarkStart w:id="8274" w:name="_Toc23811723"/>
        <w:bookmarkEnd w:id="8272"/>
        <w:bookmarkEnd w:id="8273"/>
        <w:bookmarkEnd w:id="8274"/>
      </w:del>
    </w:p>
    <w:p w14:paraId="6726E615" w14:textId="56011CAB" w:rsidR="004054A0" w:rsidRPr="0033182C" w:rsidDel="006A7D3E" w:rsidRDefault="004054A0">
      <w:pPr>
        <w:pStyle w:val="Heading3"/>
        <w:numPr>
          <w:ilvl w:val="2"/>
          <w:numId w:val="45"/>
        </w:numPr>
        <w:ind w:left="357" w:hanging="357"/>
        <w:rPr>
          <w:del w:id="8275" w:author="Windows User" w:date="2019-09-19T21:33:00Z"/>
          <w:rFonts w:cs="Times New Roman"/>
        </w:rPr>
        <w:pPrChange w:id="8276" w:author="Windows User" w:date="2019-09-19T03:35:00Z">
          <w:pPr>
            <w:pStyle w:val="Heading3"/>
          </w:pPr>
        </w:pPrChange>
      </w:pPr>
      <w:del w:id="8277" w:author="Windows User" w:date="2019-09-19T21:33:00Z">
        <w:r w:rsidRPr="0033182C" w:rsidDel="006A7D3E">
          <w:rPr>
            <w:rFonts w:cs="Times New Roman"/>
          </w:rPr>
          <w:delText>Log out</w:delText>
        </w:r>
        <w:bookmarkStart w:id="8278" w:name="_Toc23497187"/>
        <w:bookmarkStart w:id="8279" w:name="_Toc23553371"/>
        <w:bookmarkStart w:id="8280" w:name="_Toc23811724"/>
        <w:bookmarkEnd w:id="8278"/>
        <w:bookmarkEnd w:id="8279"/>
        <w:bookmarkEnd w:id="8280"/>
      </w:del>
    </w:p>
    <w:p w14:paraId="520802C9" w14:textId="092C8D08" w:rsidR="00E03988" w:rsidRPr="0033182C" w:rsidDel="006A7D3E" w:rsidRDefault="00E03988" w:rsidP="00E03988">
      <w:pPr>
        <w:ind w:firstLine="567"/>
        <w:rPr>
          <w:del w:id="8281" w:author="Windows User" w:date="2019-09-19T21:33:00Z"/>
          <w:rFonts w:cs="Times New Roman"/>
          <w:szCs w:val="24"/>
        </w:rPr>
      </w:pPr>
      <w:del w:id="8282"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w:delText>
        </w:r>
        <w:r w:rsidR="007A027C" w:rsidRPr="0033182C" w:rsidDel="006A7D3E">
          <w:rPr>
            <w:rFonts w:cs="Times New Roman"/>
            <w:szCs w:val="24"/>
          </w:rPr>
          <w:delText>logout</w:delText>
        </w:r>
        <w:r w:rsidRPr="0033182C" w:rsidDel="006A7D3E">
          <w:rPr>
            <w:rFonts w:cs="Times New Roman"/>
            <w:szCs w:val="24"/>
          </w:rPr>
          <w:delText xml:space="preserve"> menggambarkan interaksi objek pada proses menampilkan perubahan-perubahan sudut y secara realtime. Proses ini dapat dilihat pada gambar </w:delText>
        </w:r>
        <w:r w:rsidR="007A027C" w:rsidRPr="0033182C" w:rsidDel="006A7D3E">
          <w:rPr>
            <w:rFonts w:cs="Times New Roman"/>
            <w:szCs w:val="24"/>
          </w:rPr>
          <w:delText>4.33.</w:delText>
        </w:r>
        <w:bookmarkStart w:id="8283" w:name="_Toc23497188"/>
        <w:bookmarkStart w:id="8284" w:name="_Toc23553372"/>
        <w:bookmarkStart w:id="8285" w:name="_Toc23811725"/>
        <w:bookmarkEnd w:id="8283"/>
        <w:bookmarkEnd w:id="8284"/>
        <w:bookmarkEnd w:id="8285"/>
      </w:del>
    </w:p>
    <w:p w14:paraId="31668E95" w14:textId="4C7C2BF6" w:rsidR="007A027C" w:rsidRPr="0033182C" w:rsidDel="006A7D3E" w:rsidRDefault="007A027C" w:rsidP="007A027C">
      <w:pPr>
        <w:keepNext/>
        <w:ind w:firstLine="567"/>
        <w:rPr>
          <w:del w:id="8286" w:author="Windows User" w:date="2019-09-19T21:33:00Z"/>
          <w:rFonts w:cs="Times New Roman"/>
        </w:rPr>
      </w:pPr>
      <w:del w:id="8287" w:author="Windows User" w:date="2019-09-19T21:33:00Z">
        <w:r w:rsidRPr="0033182C"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88363" cy="2675953"/>
                      </a:xfrm>
                      <a:prstGeom prst="rect">
                        <a:avLst/>
                      </a:prstGeom>
                    </pic:spPr>
                  </pic:pic>
                </a:graphicData>
              </a:graphic>
            </wp:inline>
          </w:drawing>
        </w:r>
        <w:bookmarkStart w:id="8288" w:name="_Toc23497189"/>
        <w:bookmarkStart w:id="8289" w:name="_Toc23553373"/>
        <w:bookmarkStart w:id="8290" w:name="_Toc23811726"/>
        <w:bookmarkEnd w:id="8288"/>
        <w:bookmarkEnd w:id="8289"/>
        <w:bookmarkEnd w:id="8290"/>
      </w:del>
    </w:p>
    <w:p w14:paraId="156313AE" w14:textId="78EF3A28" w:rsidR="007A027C" w:rsidRPr="0033182C" w:rsidDel="006A7D3E" w:rsidRDefault="007A027C" w:rsidP="007A027C">
      <w:pPr>
        <w:pStyle w:val="Caption"/>
        <w:jc w:val="center"/>
        <w:rPr>
          <w:del w:id="8291" w:author="Windows User" w:date="2019-09-19T21:33:00Z"/>
          <w:rFonts w:cs="Times New Roman"/>
          <w:i w:val="0"/>
          <w:color w:val="auto"/>
          <w:sz w:val="22"/>
          <w:szCs w:val="24"/>
        </w:rPr>
      </w:pPr>
      <w:del w:id="8292" w:author="Windows User" w:date="2019-09-19T21:33:00Z">
        <w:r w:rsidRPr="0033182C" w:rsidDel="006A7D3E">
          <w:rPr>
            <w:rFonts w:cs="Times New Roman"/>
            <w:i w:val="0"/>
            <w:color w:val="auto"/>
            <w:sz w:val="22"/>
          </w:rPr>
          <w:delText xml:space="preserve">Gambar </w:delText>
        </w:r>
      </w:del>
      <w:del w:id="829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3</w:delText>
        </w:r>
        <w:r w:rsidR="00F25887" w:rsidRPr="0033182C" w:rsidDel="007F4597">
          <w:rPr>
            <w:rFonts w:cs="Times New Roman"/>
            <w:iCs w:val="0"/>
            <w:sz w:val="22"/>
          </w:rPr>
          <w:fldChar w:fldCharType="end"/>
        </w:r>
      </w:del>
      <w:del w:id="8294" w:author="Windows User" w:date="2019-09-19T21:33:00Z">
        <w:r w:rsidRPr="0033182C" w:rsidDel="006A7D3E">
          <w:rPr>
            <w:rFonts w:cs="Times New Roman"/>
            <w:i w:val="0"/>
            <w:color w:val="auto"/>
            <w:sz w:val="22"/>
          </w:rPr>
          <w:delText xml:space="preserve"> Log out</w:delText>
        </w:r>
        <w:bookmarkStart w:id="8295" w:name="_Toc23497190"/>
        <w:bookmarkStart w:id="8296" w:name="_Toc23553374"/>
        <w:bookmarkStart w:id="8297" w:name="_Toc23811727"/>
        <w:bookmarkEnd w:id="8295"/>
        <w:bookmarkEnd w:id="8296"/>
        <w:bookmarkEnd w:id="8297"/>
      </w:del>
    </w:p>
    <w:p w14:paraId="35EFF7F3" w14:textId="7E079E8E" w:rsidR="00E03988" w:rsidRPr="0033182C" w:rsidDel="00750347" w:rsidRDefault="00E03988" w:rsidP="00E03988">
      <w:pPr>
        <w:rPr>
          <w:del w:id="8298" w:author="Windows User" w:date="2019-09-20T01:38:00Z"/>
          <w:rFonts w:cs="Times New Roman"/>
        </w:rPr>
      </w:pPr>
      <w:bookmarkStart w:id="8299" w:name="_Toc23497191"/>
      <w:bookmarkStart w:id="8300" w:name="_Toc23553375"/>
      <w:bookmarkStart w:id="8301" w:name="_Toc23811728"/>
      <w:bookmarkEnd w:id="8299"/>
      <w:bookmarkEnd w:id="8300"/>
      <w:bookmarkEnd w:id="8301"/>
    </w:p>
    <w:p w14:paraId="287825A5" w14:textId="0470C49D" w:rsidR="004054A0" w:rsidRPr="0033182C" w:rsidDel="00750347" w:rsidRDefault="004054A0" w:rsidP="004054A0">
      <w:pPr>
        <w:rPr>
          <w:del w:id="8302" w:author="Windows User" w:date="2019-09-20T01:38:00Z"/>
          <w:rFonts w:cs="Times New Roman"/>
        </w:rPr>
      </w:pPr>
      <w:bookmarkStart w:id="8303" w:name="_Toc23497192"/>
      <w:bookmarkStart w:id="8304" w:name="_Toc23553376"/>
      <w:bookmarkStart w:id="8305" w:name="_Toc23811729"/>
      <w:bookmarkEnd w:id="8303"/>
      <w:bookmarkEnd w:id="8304"/>
      <w:bookmarkEnd w:id="8305"/>
    </w:p>
    <w:p w14:paraId="30DCCEE3" w14:textId="283E2E1D" w:rsidR="00207757" w:rsidRPr="0033182C" w:rsidDel="00750347" w:rsidRDefault="00207757">
      <w:pPr>
        <w:pStyle w:val="Heading2"/>
        <w:numPr>
          <w:ilvl w:val="1"/>
          <w:numId w:val="45"/>
        </w:numPr>
        <w:ind w:left="357" w:hanging="357"/>
        <w:rPr>
          <w:del w:id="8306" w:author="Windows User" w:date="2019-09-20T01:38:00Z"/>
          <w:rFonts w:cs="Times New Roman"/>
        </w:rPr>
        <w:pPrChange w:id="8307" w:author="Windows User" w:date="2019-09-19T03:35:00Z">
          <w:pPr>
            <w:pStyle w:val="Heading2"/>
          </w:pPr>
        </w:pPrChange>
      </w:pPr>
      <w:del w:id="8308" w:author="Windows User" w:date="2019-09-20T01:38:00Z">
        <w:r w:rsidRPr="0033182C" w:rsidDel="00750347">
          <w:rPr>
            <w:rFonts w:cs="Times New Roman"/>
            <w:i/>
          </w:rPr>
          <w:delText>Entity Relationaship</w:delText>
        </w:r>
        <w:r w:rsidR="00415F4D" w:rsidRPr="0033182C" w:rsidDel="00750347">
          <w:rPr>
            <w:rFonts w:cs="Times New Roman"/>
            <w:i/>
          </w:rPr>
          <w:delText xml:space="preserve"> Diagram</w:delText>
        </w:r>
        <w:r w:rsidR="00415F4D" w:rsidRPr="0033182C" w:rsidDel="00750347">
          <w:rPr>
            <w:rFonts w:cs="Times New Roman"/>
          </w:rPr>
          <w:delText xml:space="preserve"> (ERD)</w:delText>
        </w:r>
        <w:bookmarkStart w:id="8309" w:name="_Toc23497193"/>
        <w:bookmarkStart w:id="8310" w:name="_Toc23553377"/>
        <w:bookmarkStart w:id="8311" w:name="_Toc23811730"/>
        <w:bookmarkEnd w:id="8309"/>
        <w:bookmarkEnd w:id="8310"/>
        <w:bookmarkEnd w:id="8311"/>
      </w:del>
    </w:p>
    <w:p w14:paraId="1C4D70ED" w14:textId="2BC3DBE5" w:rsidR="00207757" w:rsidRPr="0033182C" w:rsidDel="00750347" w:rsidRDefault="00207757" w:rsidP="00B60E24">
      <w:pPr>
        <w:ind w:firstLine="567"/>
        <w:rPr>
          <w:del w:id="8312" w:author="Windows User" w:date="2019-09-20T01:38:00Z"/>
          <w:rFonts w:cs="Times New Roman"/>
        </w:rPr>
      </w:pPr>
      <w:del w:id="8313" w:author="Windows User" w:date="2019-09-20T01:38:00Z">
        <w:r w:rsidRPr="0033182C" w:rsidDel="00750347">
          <w:rPr>
            <w:rFonts w:cs="Times New Roman"/>
            <w:i/>
          </w:rPr>
          <w:delText xml:space="preserve">Entity Relationaship Diagram </w:delText>
        </w:r>
        <w:r w:rsidRPr="0033182C" w:rsidDel="00750347">
          <w:rPr>
            <w:rFonts w:cs="Times New Roman"/>
          </w:rPr>
          <w:delText xml:space="preserve">merupakan sebuah diagram yang menggambarkan hubungan antara entitas yang saling terkait yang dibuat pada basisdata. </w:delText>
        </w:r>
        <w:r w:rsidRPr="0033182C" w:rsidDel="00750347">
          <w:rPr>
            <w:rFonts w:cs="Times New Roman"/>
            <w:highlight w:val="yellow"/>
            <w:rPrChange w:id="8314" w:author="nova" w:date="2019-09-02T07:55:00Z">
              <w:rPr/>
            </w:rPrChange>
          </w:rPr>
          <w:delText>ERD pada sistem ini dapat dilihat pada gambar</w:delText>
        </w:r>
        <w:bookmarkStart w:id="8315" w:name="_Toc23497194"/>
        <w:bookmarkStart w:id="8316" w:name="_Toc23553378"/>
        <w:bookmarkStart w:id="8317" w:name="_Toc23811731"/>
        <w:bookmarkEnd w:id="8315"/>
        <w:bookmarkEnd w:id="8316"/>
        <w:bookmarkEnd w:id="8317"/>
      </w:del>
    </w:p>
    <w:p w14:paraId="77FF3A07" w14:textId="63253DA5" w:rsidR="00DC1817" w:rsidRPr="0033182C" w:rsidDel="00750347" w:rsidRDefault="0049091B">
      <w:pPr>
        <w:pStyle w:val="Heading2"/>
        <w:numPr>
          <w:ilvl w:val="1"/>
          <w:numId w:val="45"/>
        </w:numPr>
        <w:ind w:left="357" w:hanging="357"/>
        <w:rPr>
          <w:del w:id="8318" w:author="Windows User" w:date="2019-09-20T01:38:00Z"/>
          <w:rFonts w:cs="Times New Roman"/>
        </w:rPr>
        <w:pPrChange w:id="8319" w:author="Windows User" w:date="2019-09-19T03:35:00Z">
          <w:pPr>
            <w:pStyle w:val="Heading2"/>
          </w:pPr>
        </w:pPrChange>
      </w:pPr>
      <w:del w:id="8320" w:author="Windows User" w:date="2019-09-20T01:38:00Z">
        <w:r w:rsidRPr="0033182C" w:rsidDel="00750347">
          <w:rPr>
            <w:rFonts w:cs="Times New Roman"/>
          </w:rPr>
          <w:delText xml:space="preserve">Pembuatan </w:delText>
        </w:r>
        <w:r w:rsidR="008B097C" w:rsidRPr="0033182C" w:rsidDel="00750347">
          <w:rPr>
            <w:rFonts w:cs="Times New Roman"/>
          </w:rPr>
          <w:delText xml:space="preserve">Sistem Kontrol </w:delText>
        </w:r>
        <w:r w:rsidR="00411AC3" w:rsidRPr="0033182C" w:rsidDel="00750347">
          <w:rPr>
            <w:rFonts w:cs="Times New Roman"/>
          </w:rPr>
          <w:delText xml:space="preserve">Menggunakan Metode </w:delText>
        </w:r>
      </w:del>
      <w:del w:id="8321" w:author="Windows User" w:date="2019-09-14T03:53:00Z">
        <w:r w:rsidR="00411AC3" w:rsidRPr="0033182C" w:rsidDel="00451BA0">
          <w:rPr>
            <w:rFonts w:cs="Times New Roman"/>
          </w:rPr>
          <w:delText>Fuzzy</w:delText>
        </w:r>
      </w:del>
      <w:del w:id="8322" w:author="Windows User" w:date="2019-09-20T01:38:00Z">
        <w:r w:rsidR="00411AC3" w:rsidRPr="0033182C" w:rsidDel="00750347">
          <w:rPr>
            <w:rFonts w:cs="Times New Roman"/>
          </w:rPr>
          <w:delText xml:space="preserve"> PID</w:delText>
        </w:r>
        <w:bookmarkStart w:id="8323" w:name="_Toc23497195"/>
        <w:bookmarkStart w:id="8324" w:name="_Toc23553379"/>
        <w:bookmarkStart w:id="8325" w:name="_Toc23811732"/>
        <w:bookmarkEnd w:id="8323"/>
        <w:bookmarkEnd w:id="8324"/>
        <w:bookmarkEnd w:id="8325"/>
      </w:del>
    </w:p>
    <w:p w14:paraId="797E442E" w14:textId="588CADFF" w:rsidR="00A706CD" w:rsidRPr="0033182C" w:rsidDel="00750347" w:rsidRDefault="00A706CD" w:rsidP="00A706CD">
      <w:pPr>
        <w:ind w:firstLine="357"/>
        <w:rPr>
          <w:del w:id="8326" w:author="Windows User" w:date="2019-09-20T01:38:00Z"/>
          <w:rFonts w:cs="Times New Roman"/>
        </w:rPr>
      </w:pPr>
      <w:del w:id="8327" w:author="Windows User" w:date="2019-09-20T01:38:00Z">
        <w:r w:rsidRPr="0033182C" w:rsidDel="00750347">
          <w:rPr>
            <w:rFonts w:eastAsiaTheme="majorEastAsia" w:cs="Times New Roman"/>
            <w:szCs w:val="24"/>
          </w:rPr>
          <w:delText xml:space="preserve">Proses ini dimulai dengan menerepkan metode </w:delText>
        </w:r>
      </w:del>
      <w:del w:id="8328" w:author="Windows User" w:date="2019-09-14T03:53:00Z">
        <w:r w:rsidRPr="0033182C" w:rsidDel="00451BA0">
          <w:rPr>
            <w:rFonts w:eastAsiaTheme="majorEastAsia" w:cs="Times New Roman"/>
            <w:szCs w:val="24"/>
          </w:rPr>
          <w:delText>fuzzy</w:delText>
        </w:r>
      </w:del>
      <w:del w:id="8329" w:author="Windows User" w:date="2019-09-20T01:38:00Z">
        <w:r w:rsidRPr="0033182C" w:rsidDel="00750347">
          <w:rPr>
            <w:rFonts w:eastAsiaTheme="majorEastAsia" w:cs="Times New Roman"/>
            <w:szCs w:val="24"/>
          </w:rPr>
          <w:delText xml:space="preserve"> yang diawali dengan pembacaan sensor pada LDR. Proses selanjutnya dilakukan perhitungan metode </w:delText>
        </w:r>
      </w:del>
      <w:del w:id="8330" w:author="Windows User" w:date="2019-09-14T03:53:00Z">
        <w:r w:rsidRPr="0033182C" w:rsidDel="00451BA0">
          <w:rPr>
            <w:rFonts w:eastAsiaTheme="majorEastAsia" w:cs="Times New Roman"/>
            <w:szCs w:val="24"/>
          </w:rPr>
          <w:delText>fuzzy</w:delText>
        </w:r>
      </w:del>
      <w:del w:id="8331" w:author="Windows User" w:date="2019-09-20T01:38:00Z">
        <w:r w:rsidRPr="0033182C" w:rsidDel="00750347">
          <w:rPr>
            <w:rFonts w:eastAsiaTheme="majorEastAsia" w:cs="Times New Roman"/>
            <w:szCs w:val="24"/>
          </w:rPr>
          <w:delText xml:space="preserve"> yang didapat dari output sensor. Terakhir melakukan perhitungan PID dari output </w:delText>
        </w:r>
      </w:del>
      <w:del w:id="8332" w:author="Windows User" w:date="2019-09-14T03:53:00Z">
        <w:r w:rsidRPr="0033182C" w:rsidDel="00451BA0">
          <w:rPr>
            <w:rFonts w:eastAsiaTheme="majorEastAsia" w:cs="Times New Roman"/>
            <w:szCs w:val="24"/>
          </w:rPr>
          <w:delText>fuzzy</w:delText>
        </w:r>
      </w:del>
      <w:del w:id="8333" w:author="Windows User" w:date="2019-09-20T01:38:00Z">
        <w:r w:rsidRPr="0033182C"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8334" w:name="_Toc23497196"/>
        <w:bookmarkStart w:id="8335" w:name="_Toc23553380"/>
        <w:bookmarkStart w:id="8336" w:name="_Toc23811733"/>
        <w:bookmarkEnd w:id="8334"/>
        <w:bookmarkEnd w:id="8335"/>
        <w:bookmarkEnd w:id="8336"/>
      </w:del>
    </w:p>
    <w:p w14:paraId="38E867E0" w14:textId="2D38A94B" w:rsidR="00411AC3" w:rsidRPr="0033182C" w:rsidDel="00750347" w:rsidRDefault="00411AC3">
      <w:pPr>
        <w:pStyle w:val="Heading3"/>
        <w:numPr>
          <w:ilvl w:val="2"/>
          <w:numId w:val="45"/>
        </w:numPr>
        <w:ind w:left="357" w:hanging="357"/>
        <w:rPr>
          <w:del w:id="8337" w:author="Windows User" w:date="2019-09-20T01:38:00Z"/>
          <w:rFonts w:cs="Times New Roman"/>
          <w:i/>
        </w:rPr>
        <w:pPrChange w:id="8338" w:author="Windows User" w:date="2019-09-19T03:35:00Z">
          <w:pPr>
            <w:pStyle w:val="Heading3"/>
          </w:pPr>
        </w:pPrChange>
      </w:pPr>
      <w:del w:id="8339" w:author="Windows User" w:date="2019-09-20T01:38:00Z">
        <w:r w:rsidRPr="0033182C" w:rsidDel="00750347">
          <w:rPr>
            <w:rFonts w:cs="Times New Roman"/>
          </w:rPr>
          <w:delText xml:space="preserve">Metode </w:delText>
        </w:r>
      </w:del>
      <w:del w:id="8340" w:author="Windows User" w:date="2019-09-14T03:53:00Z">
        <w:r w:rsidRPr="0033182C" w:rsidDel="00451BA0">
          <w:rPr>
            <w:rFonts w:cs="Times New Roman"/>
          </w:rPr>
          <w:delText>Fuzzy</w:delText>
        </w:r>
      </w:del>
      <w:del w:id="8341" w:author="Windows User" w:date="2019-09-20T01:38:00Z">
        <w:r w:rsidRPr="0033182C" w:rsidDel="00750347">
          <w:rPr>
            <w:rFonts w:cs="Times New Roman"/>
          </w:rPr>
          <w:delText xml:space="preserve"> pada </w:delText>
        </w:r>
        <w:r w:rsidR="005555BB" w:rsidRPr="0033182C" w:rsidDel="00750347">
          <w:rPr>
            <w:rFonts w:cs="Times New Roman"/>
            <w:i/>
          </w:rPr>
          <w:delText>tracker</w:delText>
        </w:r>
        <w:bookmarkStart w:id="8342" w:name="_Toc23497197"/>
        <w:bookmarkStart w:id="8343" w:name="_Toc23553381"/>
        <w:bookmarkStart w:id="8344" w:name="_Toc23811734"/>
        <w:bookmarkEnd w:id="8342"/>
        <w:bookmarkEnd w:id="8343"/>
        <w:bookmarkEnd w:id="8344"/>
      </w:del>
    </w:p>
    <w:p w14:paraId="5CF1A528" w14:textId="7E04459A" w:rsidR="005C3A7F" w:rsidRPr="0033182C" w:rsidDel="00E14759" w:rsidRDefault="0008725A" w:rsidP="00B64E16">
      <w:pPr>
        <w:ind w:firstLine="357"/>
        <w:rPr>
          <w:del w:id="8345" w:author="Windows User" w:date="2019-09-19T04:16:00Z"/>
          <w:rFonts w:eastAsiaTheme="majorEastAsia" w:cs="Times New Roman"/>
          <w:szCs w:val="24"/>
        </w:rPr>
      </w:pPr>
      <w:del w:id="8346" w:author="Windows User" w:date="2019-09-19T04:16:00Z">
        <w:r w:rsidRPr="0033182C" w:rsidDel="00E14759">
          <w:rPr>
            <w:rFonts w:eastAsiaTheme="majorEastAsia" w:cs="Times New Roman"/>
            <w:szCs w:val="24"/>
          </w:rPr>
          <w:delText xml:space="preserve">Proses perhitungan metode </w:delText>
        </w:r>
      </w:del>
      <w:del w:id="8347" w:author="Windows User" w:date="2019-09-14T03:53:00Z">
        <w:r w:rsidRPr="0033182C" w:rsidDel="00451BA0">
          <w:rPr>
            <w:rFonts w:eastAsiaTheme="majorEastAsia" w:cs="Times New Roman"/>
            <w:szCs w:val="24"/>
          </w:rPr>
          <w:delText>fuzzy</w:delText>
        </w:r>
      </w:del>
      <w:del w:id="8348" w:author="Windows User" w:date="2019-09-19T04:16:00Z">
        <w:r w:rsidRPr="0033182C" w:rsidDel="00E14759">
          <w:rPr>
            <w:rFonts w:eastAsiaTheme="majorEastAsia" w:cs="Times New Roman"/>
            <w:szCs w:val="24"/>
          </w:rPr>
          <w:delText xml:space="preserve"> pada </w:delText>
        </w:r>
        <w:r w:rsidRPr="0033182C" w:rsidDel="00E14759">
          <w:rPr>
            <w:rFonts w:eastAsiaTheme="majorEastAsia" w:cs="Times New Roman"/>
            <w:i/>
            <w:szCs w:val="24"/>
          </w:rPr>
          <w:delText>tracker</w:delText>
        </w:r>
        <w:r w:rsidR="003B2189" w:rsidRPr="0033182C" w:rsidDel="00E14759">
          <w:rPr>
            <w:rFonts w:eastAsiaTheme="majorEastAsia" w:cs="Times New Roman"/>
            <w:szCs w:val="24"/>
          </w:rPr>
          <w:delText xml:space="preserve"> </w:delText>
        </w:r>
        <w:r w:rsidR="00B64E16" w:rsidRPr="0033182C" w:rsidDel="00E14759">
          <w:rPr>
            <w:rFonts w:eastAsiaTheme="majorEastAsia" w:cs="Times New Roman"/>
            <w:szCs w:val="24"/>
          </w:rPr>
          <w:delText xml:space="preserve">diawali dengan melakukan pembacaan sensor </w:delText>
        </w:r>
        <w:r w:rsidR="00B64E16" w:rsidRPr="0033182C" w:rsidDel="00E14759">
          <w:rPr>
            <w:rFonts w:eastAsiaTheme="majorEastAsia" w:cs="Times New Roman"/>
            <w:i/>
            <w:szCs w:val="24"/>
          </w:rPr>
          <w:delText xml:space="preserve">Light Dependent Resistor </w:delText>
        </w:r>
        <w:r w:rsidR="00B64E16" w:rsidRPr="0033182C" w:rsidDel="00E14759">
          <w:rPr>
            <w:rFonts w:eastAsiaTheme="majorEastAsia" w:cs="Times New Roman"/>
            <w:szCs w:val="24"/>
          </w:rPr>
          <w:delText xml:space="preserve">(LDR) yang terdapat pada </w:delText>
        </w:r>
        <w:r w:rsidR="00B64E16" w:rsidRPr="0033182C" w:rsidDel="00E14759">
          <w:rPr>
            <w:rFonts w:eastAsiaTheme="majorEastAsia" w:cs="Times New Roman"/>
            <w:i/>
            <w:szCs w:val="24"/>
          </w:rPr>
          <w:delText>tracker</w:delText>
        </w:r>
        <w:r w:rsidR="00B64E16" w:rsidRPr="0033182C"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8349" w:author="Windows User" w:date="2019-09-14T03:53:00Z">
        <w:r w:rsidR="00B64E16" w:rsidRPr="0033182C" w:rsidDel="00451BA0">
          <w:rPr>
            <w:rFonts w:eastAsiaTheme="majorEastAsia" w:cs="Times New Roman"/>
            <w:szCs w:val="24"/>
          </w:rPr>
          <w:delText>fuzzy</w:delText>
        </w:r>
      </w:del>
      <w:del w:id="8350" w:author="Windows User" w:date="2019-09-19T04:16:00Z">
        <w:r w:rsidR="00B64E16" w:rsidRPr="0033182C" w:rsidDel="00E14759">
          <w:rPr>
            <w:rFonts w:eastAsiaTheme="majorEastAsia" w:cs="Times New Roman"/>
            <w:szCs w:val="24"/>
          </w:rPr>
          <w:delText xml:space="preserve"> sampai menemukan keputusan apa yang harus dilakukan berdasarkan keluaran </w:delText>
        </w:r>
      </w:del>
      <w:del w:id="8351" w:author="Windows User" w:date="2019-09-14T03:53:00Z">
        <w:r w:rsidR="00B64E16" w:rsidRPr="0033182C" w:rsidDel="00451BA0">
          <w:rPr>
            <w:rFonts w:eastAsiaTheme="majorEastAsia" w:cs="Times New Roman"/>
            <w:szCs w:val="24"/>
          </w:rPr>
          <w:delText>fuzzy</w:delText>
        </w:r>
      </w:del>
      <w:del w:id="8352" w:author="Windows User" w:date="2019-09-19T04:16:00Z">
        <w:r w:rsidR="000576E9" w:rsidRPr="0033182C" w:rsidDel="00E14759">
          <w:rPr>
            <w:rFonts w:eastAsiaTheme="majorEastAsia" w:cs="Times New Roman"/>
            <w:szCs w:val="24"/>
          </w:rPr>
          <w:delText xml:space="preserve"> sesuai pada Gambar</w:delText>
        </w:r>
        <w:r w:rsidR="001B4FD6" w:rsidRPr="0033182C" w:rsidDel="00E14759">
          <w:rPr>
            <w:rFonts w:eastAsiaTheme="majorEastAsia" w:cs="Times New Roman"/>
            <w:szCs w:val="24"/>
          </w:rPr>
          <w:delText xml:space="preserve"> 4.37</w:delText>
        </w:r>
        <w:r w:rsidR="00B64E16" w:rsidRPr="0033182C" w:rsidDel="00E14759">
          <w:rPr>
            <w:rFonts w:eastAsiaTheme="majorEastAsia" w:cs="Times New Roman"/>
            <w:szCs w:val="24"/>
          </w:rPr>
          <w:delText xml:space="preserve">. Apabila keluaran </w:delText>
        </w:r>
      </w:del>
      <w:del w:id="8353" w:author="Windows User" w:date="2019-09-14T03:53:00Z">
        <w:r w:rsidR="00B64E16" w:rsidRPr="0033182C" w:rsidDel="00451BA0">
          <w:rPr>
            <w:rFonts w:eastAsiaTheme="majorEastAsia" w:cs="Times New Roman"/>
            <w:szCs w:val="24"/>
          </w:rPr>
          <w:delText>fuzzy</w:delText>
        </w:r>
      </w:del>
      <w:del w:id="8354" w:author="Windows User" w:date="2019-09-19T04:16:00Z">
        <w:r w:rsidR="00B64E16" w:rsidRPr="0033182C" w:rsidDel="00E14759">
          <w:rPr>
            <w:rFonts w:eastAsiaTheme="majorEastAsia" w:cs="Times New Roman"/>
            <w:szCs w:val="24"/>
          </w:rPr>
          <w:delText xml:space="preserve"> masih belum mencapai nilai 0 atau sesuai</w:delText>
        </w:r>
        <w:r w:rsidR="001B4FD6" w:rsidRPr="0033182C" w:rsidDel="00E14759">
          <w:rPr>
            <w:rFonts w:eastAsiaTheme="majorEastAsia" w:cs="Times New Roman"/>
            <w:szCs w:val="24"/>
          </w:rPr>
          <w:delText xml:space="preserve"> dengan Gambar 4.36</w:delText>
        </w:r>
        <w:r w:rsidR="00F7084F" w:rsidRPr="0033182C" w:rsidDel="00E14759">
          <w:rPr>
            <w:rFonts w:eastAsiaTheme="majorEastAsia" w:cs="Times New Roman"/>
            <w:szCs w:val="24"/>
          </w:rPr>
          <w:delText xml:space="preserve"> drajat keanggotaan pada variabel linguistik ZE</w:delText>
        </w:r>
        <w:r w:rsidR="00681AEC" w:rsidRPr="0033182C" w:rsidDel="00E14759">
          <w:rPr>
            <w:rFonts w:eastAsiaTheme="majorEastAsia" w:cs="Times New Roman"/>
            <w:szCs w:val="24"/>
          </w:rPr>
          <w:delText>, maka akan dilakukan pembacaan sensor lagi.</w:delText>
        </w:r>
        <w:r w:rsidR="00F7084F" w:rsidRPr="0033182C" w:rsidDel="00E14759">
          <w:rPr>
            <w:rFonts w:eastAsiaTheme="majorEastAsia" w:cs="Times New Roman"/>
            <w:szCs w:val="24"/>
          </w:rPr>
          <w:delText xml:space="preserve"> </w:delText>
        </w:r>
        <w:bookmarkStart w:id="8355" w:name="_Toc23497198"/>
        <w:bookmarkStart w:id="8356" w:name="_Toc23553382"/>
        <w:bookmarkStart w:id="8357" w:name="_Toc23811735"/>
        <w:bookmarkEnd w:id="8355"/>
        <w:bookmarkEnd w:id="8356"/>
        <w:bookmarkEnd w:id="8357"/>
      </w:del>
    </w:p>
    <w:p w14:paraId="7F6C1F6B" w14:textId="2C7D07BF" w:rsidR="002B0286" w:rsidRPr="0033182C" w:rsidDel="00E14759" w:rsidRDefault="002B0286" w:rsidP="00B64E16">
      <w:pPr>
        <w:ind w:firstLine="357"/>
        <w:rPr>
          <w:del w:id="8358" w:author="Windows User" w:date="2019-09-19T04:16:00Z"/>
          <w:rFonts w:eastAsiaTheme="majorEastAsia" w:cs="Times New Roman"/>
          <w:szCs w:val="24"/>
        </w:rPr>
      </w:pPr>
      <w:del w:id="8359" w:author="Windows User" w:date="2019-09-19T04:16:00Z">
        <w:r w:rsidRPr="0033182C" w:rsidDel="00E14759">
          <w:rPr>
            <w:rFonts w:eastAsiaTheme="majorEastAsia" w:cs="Times New Roman"/>
            <w:i/>
            <w:szCs w:val="24"/>
          </w:rPr>
          <w:delText xml:space="preserve">Range </w:delText>
        </w:r>
        <w:r w:rsidRPr="0033182C" w:rsidDel="00E14759">
          <w:rPr>
            <w:rFonts w:eastAsiaTheme="majorEastAsia" w:cs="Times New Roman"/>
            <w:szCs w:val="24"/>
          </w:rPr>
          <w:delText xml:space="preserve">pada drajat keanggotaan </w:delText>
        </w:r>
      </w:del>
      <w:del w:id="8360" w:author="Windows User" w:date="2019-09-14T03:53:00Z">
        <w:r w:rsidRPr="0033182C" w:rsidDel="00451BA0">
          <w:rPr>
            <w:rFonts w:eastAsiaTheme="majorEastAsia" w:cs="Times New Roman"/>
            <w:szCs w:val="24"/>
          </w:rPr>
          <w:delText>fuzzy</w:delText>
        </w:r>
      </w:del>
      <w:del w:id="8361" w:author="Windows User" w:date="2019-09-19T04:16:00Z">
        <w:r w:rsidRPr="0033182C"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8362" w:author="Windows User" w:date="2019-09-14T03:53:00Z">
        <w:r w:rsidRPr="0033182C" w:rsidDel="00451BA0">
          <w:rPr>
            <w:rFonts w:eastAsiaTheme="majorEastAsia" w:cs="Times New Roman"/>
            <w:szCs w:val="24"/>
          </w:rPr>
          <w:delText>fuzzy</w:delText>
        </w:r>
      </w:del>
      <w:del w:id="8363" w:author="Windows User" w:date="2019-09-19T04:16:00Z">
        <w:r w:rsidRPr="0033182C" w:rsidDel="00E14759">
          <w:rPr>
            <w:rFonts w:eastAsiaTheme="majorEastAsia" w:cs="Times New Roman"/>
            <w:szCs w:val="24"/>
          </w:rPr>
          <w:delText xml:space="preserve"> dengan </w:delText>
        </w:r>
        <w:r w:rsidRPr="0033182C" w:rsidDel="00E14759">
          <w:rPr>
            <w:rFonts w:eastAsiaTheme="majorEastAsia" w:cs="Times New Roman"/>
            <w:i/>
            <w:szCs w:val="24"/>
          </w:rPr>
          <w:delText xml:space="preserve">range </w:delText>
        </w:r>
        <w:r w:rsidR="001B4FD6" w:rsidRPr="0033182C" w:rsidDel="00E14759">
          <w:rPr>
            <w:rFonts w:eastAsiaTheme="majorEastAsia" w:cs="Times New Roman"/>
            <w:szCs w:val="24"/>
          </w:rPr>
          <w:delText>-275 sampai 275 sesuai dengan gambar 4.34 dan 4.35.</w:delText>
        </w:r>
        <w:bookmarkStart w:id="8364" w:name="_Toc23497199"/>
        <w:bookmarkStart w:id="8365" w:name="_Toc23553383"/>
        <w:bookmarkStart w:id="8366" w:name="_Toc23811736"/>
        <w:bookmarkEnd w:id="8364"/>
        <w:bookmarkEnd w:id="8365"/>
        <w:bookmarkEnd w:id="8366"/>
      </w:del>
    </w:p>
    <w:p w14:paraId="17FAF4E3" w14:textId="14E54898" w:rsidR="00757C1E" w:rsidRPr="0033182C" w:rsidDel="00E14759" w:rsidRDefault="00757C1E" w:rsidP="00F233BE">
      <w:pPr>
        <w:keepNext/>
        <w:rPr>
          <w:del w:id="8367" w:author="Windows User" w:date="2019-09-19T04:16:00Z"/>
          <w:rFonts w:cs="Times New Roman"/>
          <w:noProof/>
        </w:rPr>
      </w:pPr>
      <w:del w:id="8368" w:author="Windows User" w:date="2019-09-19T04:16:00Z">
        <w:r w:rsidRPr="0033182C"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8369" w:name="_Toc23497200"/>
        <w:bookmarkStart w:id="8370" w:name="_Toc23553384"/>
        <w:bookmarkStart w:id="8371" w:name="_Toc23811737"/>
        <w:bookmarkEnd w:id="8369"/>
        <w:bookmarkEnd w:id="8370"/>
        <w:bookmarkEnd w:id="8371"/>
      </w:del>
    </w:p>
    <w:p w14:paraId="489784EB" w14:textId="1F83AE70" w:rsidR="00F233BE" w:rsidRPr="0033182C" w:rsidDel="00E14759" w:rsidRDefault="00757C1E" w:rsidP="00F233BE">
      <w:pPr>
        <w:keepNext/>
        <w:rPr>
          <w:del w:id="8372" w:author="Windows User" w:date="2019-09-19T04:16:00Z"/>
          <w:rFonts w:cs="Times New Roman"/>
        </w:rPr>
      </w:pPr>
      <w:del w:id="8373" w:author="Windows User" w:date="2019-09-19T04:16:00Z">
        <w:r w:rsidRPr="0033182C"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570687E3" w:rsidR="00E47BED" w:rsidRPr="00757C1E" w:rsidRDefault="00E47BED" w:rsidP="00F233BE">
                              <w:pPr>
                                <w:pStyle w:val="Caption"/>
                                <w:rPr>
                                  <w:noProof/>
                                  <w:color w:val="auto"/>
                                  <w:sz w:val="32"/>
                                </w:rPr>
                              </w:pPr>
                              <w:bookmarkStart w:id="8374"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375"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3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570687E3" w:rsidR="00E47BED" w:rsidRPr="00757C1E" w:rsidRDefault="00E47BED" w:rsidP="00F233BE">
                        <w:pPr>
                          <w:pStyle w:val="Caption"/>
                          <w:rPr>
                            <w:noProof/>
                            <w:color w:val="auto"/>
                            <w:sz w:val="32"/>
                          </w:rPr>
                        </w:pPr>
                        <w:bookmarkStart w:id="8376"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377"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376"/>
                      </w:p>
                    </w:txbxContent>
                  </v:textbox>
                </v:shape>
              </w:pict>
            </mc:Fallback>
          </mc:AlternateContent>
        </w:r>
        <w:r w:rsidR="00F233BE" w:rsidRPr="0033182C"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8378" w:name="_Toc23497201"/>
        <w:bookmarkStart w:id="8379" w:name="_Toc23553385"/>
        <w:bookmarkStart w:id="8380" w:name="_Toc23811738"/>
        <w:bookmarkEnd w:id="8378"/>
        <w:bookmarkEnd w:id="8379"/>
        <w:bookmarkEnd w:id="8380"/>
      </w:del>
    </w:p>
    <w:p w14:paraId="77D2FDDD" w14:textId="225CA0CE" w:rsidR="00F233BE" w:rsidRPr="0033182C" w:rsidDel="00E14759" w:rsidRDefault="00757C1E" w:rsidP="00F233BE">
      <w:pPr>
        <w:pStyle w:val="Caption"/>
        <w:rPr>
          <w:del w:id="8381" w:author="Windows User" w:date="2019-09-19T04:16:00Z"/>
          <w:rFonts w:cs="Times New Roman"/>
          <w:color w:val="auto"/>
          <w:sz w:val="22"/>
        </w:rPr>
      </w:pPr>
      <w:del w:id="8382" w:author="Windows User" w:date="2019-09-19T04:16:00Z">
        <w:r w:rsidRPr="0033182C" w:rsidDel="00E14759">
          <w:rPr>
            <w:rFonts w:cs="Times New Roman"/>
            <w:i w:val="0"/>
            <w:color w:val="auto"/>
            <w:sz w:val="22"/>
          </w:rPr>
          <w:delText xml:space="preserve">   </w:delText>
        </w:r>
        <w:r w:rsidR="00F233BE" w:rsidRPr="0033182C" w:rsidDel="00E14759">
          <w:rPr>
            <w:rFonts w:cs="Times New Roman"/>
            <w:i w:val="0"/>
            <w:color w:val="auto"/>
            <w:sz w:val="22"/>
          </w:rPr>
          <w:delText xml:space="preserve">Gambar </w:delText>
        </w:r>
      </w:del>
      <w:del w:id="8383"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5</w:delText>
        </w:r>
        <w:r w:rsidR="00F25887" w:rsidRPr="0033182C" w:rsidDel="007F4597">
          <w:rPr>
            <w:rFonts w:cs="Times New Roman"/>
            <w:i w:val="0"/>
            <w:sz w:val="22"/>
          </w:rPr>
          <w:fldChar w:fldCharType="end"/>
        </w:r>
      </w:del>
      <w:del w:id="8384" w:author="Windows User" w:date="2019-09-19T04:16:00Z">
        <w:r w:rsidR="00F233BE" w:rsidRPr="0033182C" w:rsidDel="00E14759">
          <w:rPr>
            <w:rFonts w:cs="Times New Roman"/>
            <w:color w:val="auto"/>
            <w:sz w:val="22"/>
          </w:rPr>
          <w:delText xml:space="preserve"> Range error V</w:delText>
        </w:r>
        <w:bookmarkStart w:id="8385" w:name="_Toc23497202"/>
        <w:bookmarkStart w:id="8386" w:name="_Toc23553386"/>
        <w:bookmarkStart w:id="8387" w:name="_Toc23811739"/>
        <w:bookmarkEnd w:id="8385"/>
        <w:bookmarkEnd w:id="8386"/>
        <w:bookmarkEnd w:id="8387"/>
      </w:del>
    </w:p>
    <w:p w14:paraId="4971A8F8" w14:textId="38566034" w:rsidR="002B0286" w:rsidRPr="0033182C" w:rsidDel="00E14759" w:rsidRDefault="002B0286" w:rsidP="001B4FD6">
      <w:pPr>
        <w:rPr>
          <w:del w:id="8388" w:author="Windows User" w:date="2019-09-19T04:16:00Z"/>
          <w:rFonts w:cs="Times New Roman"/>
          <w:noProof/>
        </w:rPr>
      </w:pPr>
      <w:bookmarkStart w:id="8389" w:name="_Toc23497203"/>
      <w:bookmarkStart w:id="8390" w:name="_Toc23553387"/>
      <w:bookmarkStart w:id="8391" w:name="_Toc23811740"/>
      <w:bookmarkEnd w:id="8389"/>
      <w:bookmarkEnd w:id="8390"/>
      <w:bookmarkEnd w:id="8391"/>
    </w:p>
    <w:p w14:paraId="5CD5E244" w14:textId="64B57A17" w:rsidR="002B0286" w:rsidRPr="0033182C" w:rsidDel="00E14759" w:rsidRDefault="002B0286" w:rsidP="00B64E16">
      <w:pPr>
        <w:ind w:firstLine="357"/>
        <w:rPr>
          <w:del w:id="8392" w:author="Windows User" w:date="2019-09-19T04:16:00Z"/>
          <w:rFonts w:eastAsiaTheme="majorEastAsia" w:cs="Times New Roman"/>
          <w:szCs w:val="24"/>
        </w:rPr>
      </w:pPr>
      <w:bookmarkStart w:id="8393" w:name="_Toc23497204"/>
      <w:bookmarkStart w:id="8394" w:name="_Toc23553388"/>
      <w:bookmarkStart w:id="8395" w:name="_Toc23811741"/>
      <w:bookmarkEnd w:id="8393"/>
      <w:bookmarkEnd w:id="8394"/>
      <w:bookmarkEnd w:id="8395"/>
    </w:p>
    <w:p w14:paraId="3FC52416" w14:textId="15DA6111" w:rsidR="00F7084F" w:rsidRPr="0033182C" w:rsidDel="00E14759" w:rsidRDefault="00B64E16" w:rsidP="00F7084F">
      <w:pPr>
        <w:keepNext/>
        <w:ind w:firstLine="357"/>
        <w:rPr>
          <w:del w:id="8396" w:author="Windows User" w:date="2019-09-19T04:16:00Z"/>
          <w:rFonts w:cs="Times New Roman"/>
        </w:rPr>
      </w:pPr>
      <w:del w:id="8397" w:author="Windows User" w:date="2019-09-19T04:16:00Z">
        <w:r w:rsidRPr="0033182C"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33182C" w:rsidDel="00E14759">
          <w:rPr>
            <w:rFonts w:cs="Times New Roman"/>
            <w:noProof/>
          </w:rPr>
          <w:delText xml:space="preserve">                </w:delText>
        </w:r>
        <w:r w:rsidR="002C59BA" w:rsidRPr="0033182C"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8398"/>
        <w:commentRangeEnd w:id="8398"/>
        <w:r w:rsidR="00DD7B26" w:rsidRPr="0033182C" w:rsidDel="00E14759">
          <w:rPr>
            <w:rStyle w:val="CommentReference"/>
            <w:rFonts w:cs="Times New Roman"/>
          </w:rPr>
          <w:commentReference w:id="8398"/>
        </w:r>
        <w:bookmarkStart w:id="8399" w:name="_Toc23497205"/>
        <w:bookmarkStart w:id="8400" w:name="_Toc23553389"/>
        <w:bookmarkStart w:id="8401" w:name="_Toc23811742"/>
        <w:bookmarkEnd w:id="8399"/>
        <w:bookmarkEnd w:id="8400"/>
        <w:bookmarkEnd w:id="8401"/>
      </w:del>
    </w:p>
    <w:p w14:paraId="0C67FBF5" w14:textId="5F3E0D81" w:rsidR="000576E9" w:rsidRPr="0033182C" w:rsidDel="00E14759" w:rsidRDefault="00F7084F" w:rsidP="00ED1520">
      <w:pPr>
        <w:pStyle w:val="Caption"/>
        <w:ind w:left="2880" w:firstLine="720"/>
        <w:rPr>
          <w:del w:id="8402" w:author="Windows User" w:date="2019-09-19T04:16:00Z"/>
          <w:rFonts w:cs="Times New Roman"/>
          <w:i w:val="0"/>
          <w:color w:val="auto"/>
          <w:sz w:val="22"/>
        </w:rPr>
      </w:pPr>
      <w:del w:id="8403" w:author="Windows User" w:date="2019-09-19T04:16:00Z">
        <w:r w:rsidRPr="0033182C" w:rsidDel="00E14759">
          <w:rPr>
            <w:rFonts w:cs="Times New Roman"/>
            <w:i w:val="0"/>
            <w:color w:val="auto"/>
            <w:sz w:val="22"/>
          </w:rPr>
          <w:delText xml:space="preserve">      Gambar </w:delText>
        </w:r>
      </w:del>
      <w:del w:id="840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6</w:delText>
        </w:r>
        <w:r w:rsidR="00F25887" w:rsidRPr="0033182C" w:rsidDel="007F4597">
          <w:rPr>
            <w:rFonts w:cs="Times New Roman"/>
            <w:i w:val="0"/>
            <w:sz w:val="22"/>
          </w:rPr>
          <w:fldChar w:fldCharType="end"/>
        </w:r>
      </w:del>
      <w:del w:id="8405" w:author="Windows User" w:date="2019-09-19T04:16:00Z">
        <w:r w:rsidRPr="0033182C" w:rsidDel="00E14759">
          <w:rPr>
            <w:rFonts w:cs="Times New Roman"/>
            <w:i w:val="0"/>
            <w:color w:val="auto"/>
            <w:sz w:val="22"/>
          </w:rPr>
          <w:delText xml:space="preserve"> Drajat keanggotaan </w:delText>
        </w:r>
      </w:del>
      <w:del w:id="8406" w:author="Windows User" w:date="2019-09-14T03:53:00Z">
        <w:r w:rsidRPr="0033182C" w:rsidDel="00451BA0">
          <w:rPr>
            <w:rFonts w:cs="Times New Roman"/>
            <w:i w:val="0"/>
            <w:color w:val="auto"/>
            <w:sz w:val="22"/>
          </w:rPr>
          <w:delText>fuzzy</w:delText>
        </w:r>
      </w:del>
      <w:bookmarkStart w:id="8407" w:name="_Toc23497206"/>
      <w:bookmarkStart w:id="8408" w:name="_Toc23553390"/>
      <w:bookmarkStart w:id="8409" w:name="_Toc23811743"/>
      <w:bookmarkEnd w:id="8407"/>
      <w:bookmarkEnd w:id="8408"/>
      <w:bookmarkEnd w:id="8409"/>
    </w:p>
    <w:p w14:paraId="0A4D8426" w14:textId="530E8881" w:rsidR="0008725A" w:rsidRPr="0033182C" w:rsidDel="00E14759" w:rsidRDefault="000576E9" w:rsidP="00757C1E">
      <w:pPr>
        <w:pStyle w:val="Caption"/>
        <w:rPr>
          <w:del w:id="8410" w:author="Windows User" w:date="2019-09-19T04:16:00Z"/>
          <w:rFonts w:cs="Times New Roman"/>
          <w:i w:val="0"/>
          <w:color w:val="auto"/>
          <w:sz w:val="22"/>
        </w:rPr>
      </w:pPr>
      <w:del w:id="8411" w:author="Windows User" w:date="2019-09-19T04:16:00Z">
        <w:r w:rsidRPr="0033182C" w:rsidDel="00E14759">
          <w:rPr>
            <w:rFonts w:cs="Times New Roman"/>
            <w:i w:val="0"/>
            <w:color w:val="auto"/>
            <w:sz w:val="22"/>
          </w:rPr>
          <w:delText xml:space="preserve">Gambar </w:delText>
        </w:r>
      </w:del>
      <w:del w:id="841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7</w:delText>
        </w:r>
        <w:r w:rsidR="00F25887" w:rsidRPr="0033182C" w:rsidDel="007F4597">
          <w:rPr>
            <w:rFonts w:cs="Times New Roman"/>
            <w:i w:val="0"/>
            <w:sz w:val="22"/>
          </w:rPr>
          <w:fldChar w:fldCharType="end"/>
        </w:r>
      </w:del>
      <w:del w:id="8413" w:author="Windows User" w:date="2019-09-19T04:16:00Z">
        <w:r w:rsidRPr="0033182C" w:rsidDel="00E14759">
          <w:rPr>
            <w:rFonts w:cs="Times New Roman"/>
            <w:i w:val="0"/>
            <w:color w:val="auto"/>
            <w:sz w:val="22"/>
          </w:rPr>
          <w:delText xml:space="preserve"> Alur perhitungan </w:delText>
        </w:r>
      </w:del>
      <w:del w:id="8414" w:author="Windows User" w:date="2019-09-14T03:53:00Z">
        <w:r w:rsidRPr="0033182C" w:rsidDel="00451BA0">
          <w:rPr>
            <w:rFonts w:cs="Times New Roman"/>
            <w:i w:val="0"/>
            <w:color w:val="auto"/>
            <w:sz w:val="22"/>
          </w:rPr>
          <w:delText>fuzzy</w:delText>
        </w:r>
      </w:del>
      <w:bookmarkStart w:id="8415" w:name="_Toc23497207"/>
      <w:bookmarkStart w:id="8416" w:name="_Toc23553391"/>
      <w:bookmarkStart w:id="8417" w:name="_Toc23811744"/>
      <w:bookmarkEnd w:id="8415"/>
      <w:bookmarkEnd w:id="8416"/>
      <w:bookmarkEnd w:id="8417"/>
    </w:p>
    <w:p w14:paraId="55783052" w14:textId="399940C7" w:rsidR="00757C1E" w:rsidRPr="0033182C" w:rsidDel="00E14759" w:rsidRDefault="00757C1E" w:rsidP="00FD5E5B">
      <w:pPr>
        <w:pStyle w:val="Default"/>
        <w:spacing w:line="360" w:lineRule="auto"/>
        <w:ind w:firstLine="426"/>
        <w:jc w:val="both"/>
        <w:rPr>
          <w:del w:id="8418" w:author="Windows User" w:date="2019-09-19T04:16:00Z"/>
          <w:color w:val="auto"/>
        </w:rPr>
      </w:pPr>
      <w:del w:id="8419" w:author="Windows User" w:date="2019-09-19T04:16:00Z">
        <w:r w:rsidRPr="0033182C" w:rsidDel="00E14759">
          <w:rPr>
            <w:color w:val="auto"/>
          </w:rPr>
          <w:delText xml:space="preserve">Hasil uji coba pembacaan sensor </w:delText>
        </w:r>
        <w:r w:rsidR="00FD5E5B" w:rsidRPr="0033182C" w:rsidDel="00E14759">
          <w:rPr>
            <w:color w:val="auto"/>
          </w:rPr>
          <w:delText xml:space="preserve">akan digunakan pada range drajat keanggotaan </w:delText>
        </w:r>
      </w:del>
      <w:del w:id="8420" w:author="Windows User" w:date="2019-09-14T03:53:00Z">
        <w:r w:rsidR="00FD5E5B" w:rsidRPr="0033182C" w:rsidDel="00451BA0">
          <w:rPr>
            <w:color w:val="auto"/>
          </w:rPr>
          <w:delText>fuzzy</w:delText>
        </w:r>
      </w:del>
      <w:del w:id="8421" w:author="Windows User" w:date="2019-09-19T04:16:00Z">
        <w:r w:rsidR="00FD5E5B" w:rsidRPr="0033182C" w:rsidDel="00E14759">
          <w:rPr>
            <w:color w:val="auto"/>
          </w:rPr>
          <w:delText xml:space="preserve">. Berikut ini adalah langkah perhitungan metode </w:delText>
        </w:r>
      </w:del>
      <w:del w:id="8422" w:author="Windows User" w:date="2019-09-14T03:53:00Z">
        <w:r w:rsidR="00FD5E5B" w:rsidRPr="0033182C" w:rsidDel="00451BA0">
          <w:rPr>
            <w:color w:val="auto"/>
          </w:rPr>
          <w:delText>fuzzy</w:delText>
        </w:r>
      </w:del>
      <w:del w:id="8423" w:author="Windows User" w:date="2019-09-19T04:16:00Z">
        <w:r w:rsidR="00FD5E5B" w:rsidRPr="0033182C" w:rsidDel="00E14759">
          <w:rPr>
            <w:color w:val="auto"/>
          </w:rPr>
          <w:delText xml:space="preserve"> contro</w:delText>
        </w:r>
        <w:r w:rsidR="00CA2390" w:rsidRPr="0033182C" w:rsidDel="00E14759">
          <w:rPr>
            <w:color w:val="auto"/>
          </w:rPr>
          <w:delText xml:space="preserve">l yang dimulai dengan mencari nilai error </w:delText>
        </w:r>
        <w:r w:rsidR="00FD5E5B" w:rsidRPr="0033182C" w:rsidDel="00E14759">
          <w:rPr>
            <w:color w:val="auto"/>
          </w:rPr>
          <w:delText xml:space="preserve">sampai dengan deffuzifikasi. </w:delText>
        </w:r>
        <w:bookmarkStart w:id="8424" w:name="_Toc23497208"/>
        <w:bookmarkStart w:id="8425" w:name="_Toc23553392"/>
        <w:bookmarkStart w:id="8426" w:name="_Toc23811745"/>
        <w:bookmarkEnd w:id="8424"/>
        <w:bookmarkEnd w:id="8425"/>
        <w:bookmarkEnd w:id="8426"/>
      </w:del>
    </w:p>
    <w:p w14:paraId="60C53315" w14:textId="6BB0B167" w:rsidR="00CA2390" w:rsidRPr="0033182C" w:rsidDel="00E14759" w:rsidRDefault="0066399C" w:rsidP="00FD5E5B">
      <w:pPr>
        <w:pStyle w:val="Default"/>
        <w:numPr>
          <w:ilvl w:val="0"/>
          <w:numId w:val="35"/>
        </w:numPr>
        <w:spacing w:line="360" w:lineRule="auto"/>
        <w:ind w:left="426"/>
        <w:jc w:val="both"/>
        <w:rPr>
          <w:del w:id="8427" w:author="Windows User" w:date="2019-09-19T04:16:00Z"/>
          <w:i/>
          <w:color w:val="auto"/>
          <w:sz w:val="22"/>
          <w:szCs w:val="22"/>
        </w:rPr>
      </w:pPr>
      <w:del w:id="8428" w:author="Windows User" w:date="2019-09-19T04:16:00Z">
        <w:r w:rsidRPr="0033182C" w:rsidDel="00E14759">
          <w:rPr>
            <w:i/>
            <w:color w:val="auto"/>
            <w:sz w:val="22"/>
            <w:szCs w:val="22"/>
          </w:rPr>
          <w:delText xml:space="preserve">Error </w:delText>
        </w:r>
        <w:bookmarkStart w:id="8429" w:name="_Toc23497209"/>
        <w:bookmarkStart w:id="8430" w:name="_Toc23553393"/>
        <w:bookmarkStart w:id="8431" w:name="_Toc23811746"/>
        <w:bookmarkEnd w:id="8429"/>
        <w:bookmarkEnd w:id="8430"/>
        <w:bookmarkEnd w:id="8431"/>
      </w:del>
    </w:p>
    <w:p w14:paraId="25DA8FAF" w14:textId="01C227E7" w:rsidR="0066399C" w:rsidRPr="0033182C" w:rsidDel="00E14759" w:rsidRDefault="008763A9" w:rsidP="008763A9">
      <w:pPr>
        <w:pStyle w:val="Default"/>
        <w:spacing w:line="360" w:lineRule="auto"/>
        <w:ind w:left="66" w:firstLine="360"/>
        <w:jc w:val="both"/>
        <w:rPr>
          <w:del w:id="8432" w:author="Windows User" w:date="2019-09-19T04:16:00Z"/>
          <w:color w:val="auto"/>
          <w:sz w:val="22"/>
          <w:szCs w:val="22"/>
        </w:rPr>
      </w:pPr>
      <w:del w:id="8433" w:author="Windows User" w:date="2019-09-19T04:16:00Z">
        <w:r w:rsidRPr="0033182C" w:rsidDel="00E14759">
          <w:rPr>
            <w:iCs/>
            <w:color w:val="auto"/>
            <w:sz w:val="22"/>
            <w:szCs w:val="22"/>
          </w:rPr>
          <w:delText xml:space="preserve">Nilai error yang akan digunakan dalam penelitian ini ada dua yaitu error vertical dan error horizontal. </w:delText>
        </w:r>
        <w:r w:rsidR="0048654B" w:rsidRPr="0033182C" w:rsidDel="00E14759">
          <w:rPr>
            <w:i/>
            <w:iCs/>
            <w:color w:val="auto"/>
            <w:sz w:val="22"/>
            <w:szCs w:val="22"/>
          </w:rPr>
          <w:delText>Error</w:delText>
        </w:r>
        <w:r w:rsidR="002931AA" w:rsidRPr="0033182C" w:rsidDel="00E14759">
          <w:rPr>
            <w:iCs/>
            <w:color w:val="auto"/>
            <w:sz w:val="22"/>
            <w:szCs w:val="22"/>
          </w:rPr>
          <w:delText xml:space="preserve"> h</w:delText>
        </w:r>
        <w:r w:rsidRPr="0033182C" w:rsidDel="00E14759">
          <w:rPr>
            <w:iCs/>
            <w:color w:val="auto"/>
            <w:sz w:val="22"/>
            <w:szCs w:val="22"/>
          </w:rPr>
          <w:delText>orizontal</w:delText>
        </w:r>
        <w:r w:rsidR="0048654B" w:rsidRPr="0033182C" w:rsidDel="00E14759">
          <w:rPr>
            <w:i/>
            <w:iCs/>
            <w:color w:val="auto"/>
            <w:sz w:val="22"/>
            <w:szCs w:val="22"/>
          </w:rPr>
          <w:delText xml:space="preserve"> </w:delText>
        </w:r>
        <w:r w:rsidR="0048654B" w:rsidRPr="0033182C" w:rsidDel="00E14759">
          <w:rPr>
            <w:color w:val="auto"/>
            <w:sz w:val="22"/>
            <w:szCs w:val="22"/>
          </w:rPr>
          <w:delText>merupakan hasil yang didap</w:delText>
        </w:r>
        <w:r w:rsidRPr="0033182C" w:rsidDel="00E14759">
          <w:rPr>
            <w:color w:val="auto"/>
            <w:sz w:val="22"/>
            <w:szCs w:val="22"/>
          </w:rPr>
          <w:delText>atkan dengan menghitung selisih dari rata-rata hasil sensor LDR kanan dengan kiri sedangkan error  ver</w:delText>
        </w:r>
        <w:r w:rsidR="002931AA" w:rsidRPr="0033182C" w:rsidDel="00E14759">
          <w:rPr>
            <w:color w:val="auto"/>
            <w:sz w:val="22"/>
            <w:szCs w:val="22"/>
          </w:rPr>
          <w:delText>tik</w:delText>
        </w:r>
        <w:r w:rsidRPr="0033182C" w:rsidDel="00E14759">
          <w:rPr>
            <w:color w:val="auto"/>
            <w:sz w:val="22"/>
            <w:szCs w:val="22"/>
          </w:rPr>
          <w:delText xml:space="preserve">al didapat dari selisih antara rata-rata atas dengan bawah. Nilai </w:delText>
        </w:r>
        <w:r w:rsidRPr="0033182C" w:rsidDel="00E14759">
          <w:rPr>
            <w:i/>
            <w:iCs/>
            <w:color w:val="auto"/>
            <w:sz w:val="22"/>
            <w:szCs w:val="22"/>
          </w:rPr>
          <w:delText xml:space="preserve">error </w:delText>
        </w:r>
        <w:r w:rsidRPr="0033182C" w:rsidDel="00E14759">
          <w:rPr>
            <w:color w:val="auto"/>
            <w:sz w:val="22"/>
            <w:szCs w:val="22"/>
          </w:rPr>
          <w:delText xml:space="preserve">dibagi menjadi 5 fungsi keanggotaan. Fungsi keanggotaan serta derajat keanggotaan untuk </w:delText>
        </w:r>
        <w:r w:rsidRPr="0033182C" w:rsidDel="00E14759">
          <w:rPr>
            <w:i/>
            <w:iCs/>
            <w:color w:val="auto"/>
            <w:sz w:val="22"/>
            <w:szCs w:val="22"/>
          </w:rPr>
          <w:delText xml:space="preserve">error </w:delText>
        </w:r>
        <w:r w:rsidRPr="0033182C" w:rsidDel="00E14759">
          <w:rPr>
            <w:color w:val="auto"/>
            <w:sz w:val="22"/>
            <w:szCs w:val="22"/>
          </w:rPr>
          <w:delText>adalah sebagai berikut:</w:delText>
        </w:r>
        <w:bookmarkStart w:id="8434" w:name="_Toc23497210"/>
        <w:bookmarkStart w:id="8435" w:name="_Toc23553394"/>
        <w:bookmarkStart w:id="8436" w:name="_Toc23811747"/>
        <w:bookmarkEnd w:id="8434"/>
        <w:bookmarkEnd w:id="8435"/>
        <w:bookmarkEnd w:id="8436"/>
      </w:del>
    </w:p>
    <w:p w14:paraId="7FCF7D44" w14:textId="108184B7" w:rsidR="008763A9" w:rsidRPr="0033182C" w:rsidDel="00E14759" w:rsidRDefault="008763A9" w:rsidP="008763A9">
      <w:pPr>
        <w:pStyle w:val="Default"/>
        <w:numPr>
          <w:ilvl w:val="0"/>
          <w:numId w:val="36"/>
        </w:numPr>
        <w:spacing w:line="360" w:lineRule="auto"/>
        <w:ind w:left="993" w:hanging="207"/>
        <w:jc w:val="both"/>
        <w:rPr>
          <w:del w:id="8437" w:author="Windows User" w:date="2019-09-19T04:16:00Z"/>
          <w:i/>
          <w:color w:val="auto"/>
        </w:rPr>
      </w:pPr>
      <w:del w:id="8438" w:author="Windows User" w:date="2019-09-19T04:16:00Z">
        <w:r w:rsidRPr="0033182C" w:rsidDel="00E14759">
          <w:rPr>
            <w:i/>
            <w:color w:val="auto"/>
          </w:rPr>
          <w:delText>Negative Big (NB)</w:delText>
        </w:r>
        <w:bookmarkStart w:id="8439" w:name="_Toc23497211"/>
        <w:bookmarkStart w:id="8440" w:name="_Toc23553395"/>
        <w:bookmarkStart w:id="8441" w:name="_Toc23811748"/>
        <w:bookmarkEnd w:id="8439"/>
        <w:bookmarkEnd w:id="8440"/>
        <w:bookmarkEnd w:id="8441"/>
      </w:del>
    </w:p>
    <w:p w14:paraId="0207D71F" w14:textId="26CDD981" w:rsidR="00D23E41" w:rsidRPr="0033182C" w:rsidDel="00E14759" w:rsidRDefault="00D23E41" w:rsidP="00D23E41">
      <w:pPr>
        <w:pStyle w:val="Default"/>
        <w:spacing w:line="360" w:lineRule="auto"/>
        <w:ind w:left="993"/>
        <w:jc w:val="both"/>
        <w:rPr>
          <w:del w:id="8442" w:author="Windows User" w:date="2019-09-19T04:16:00Z"/>
          <w:color w:val="auto"/>
        </w:rPr>
      </w:pPr>
      <w:del w:id="8443" w:author="Windows User" w:date="2019-09-19T04:16:00Z">
        <w:r w:rsidRPr="0033182C" w:rsidDel="00E14759">
          <w:rPr>
            <w:i/>
            <w:color w:val="auto"/>
          </w:rPr>
          <w:delText xml:space="preserve">Negative Big </w:delText>
        </w:r>
        <w:r w:rsidR="00A12C2B" w:rsidRPr="0033182C" w:rsidDel="00E14759">
          <w:rPr>
            <w:i/>
            <w:color w:val="auto"/>
          </w:rPr>
          <w:delText xml:space="preserve">yang </w:delText>
        </w:r>
        <w:r w:rsidRPr="0033182C" w:rsidDel="00E14759">
          <w:rPr>
            <w:color w:val="auto"/>
          </w:rPr>
          <w:delText>bernilai &lt; -125</w:delText>
        </w:r>
        <w:bookmarkStart w:id="8444" w:name="_Toc23497212"/>
        <w:bookmarkStart w:id="8445" w:name="_Toc23553396"/>
        <w:bookmarkStart w:id="8446" w:name="_Toc23811749"/>
        <w:bookmarkEnd w:id="8444"/>
        <w:bookmarkEnd w:id="8445"/>
        <w:bookmarkEnd w:id="8446"/>
      </w:del>
    </w:p>
    <w:p w14:paraId="34E7CEB9" w14:textId="54F26553" w:rsidR="00D23E41" w:rsidRPr="0033182C" w:rsidDel="00E14759" w:rsidRDefault="00D23E41" w:rsidP="00D23E41">
      <w:pPr>
        <w:pStyle w:val="Default"/>
        <w:spacing w:line="360" w:lineRule="auto"/>
        <w:ind w:left="993"/>
        <w:jc w:val="both"/>
        <w:rPr>
          <w:del w:id="8447" w:author="Windows User" w:date="2019-09-19T04:16:00Z"/>
          <w:rFonts w:eastAsiaTheme="minorEastAsia"/>
          <w:color w:val="auto"/>
        </w:rPr>
      </w:pPr>
      <m:oMath>
        <m:r>
          <w:del w:id="8448" w:author="Windows User" w:date="2019-09-19T04:16:00Z">
            <w:rPr>
              <w:rFonts w:ascii="Cambria Math" w:hAnsi="Cambria Math"/>
              <w:color w:val="auto"/>
            </w:rPr>
            <m:t>μNB</m:t>
          </w:del>
        </m:r>
        <m:d>
          <m:dPr>
            <m:ctrlPr>
              <w:del w:id="8449" w:author="Windows User" w:date="2019-09-19T04:16:00Z">
                <w:rPr>
                  <w:rFonts w:ascii="Cambria Math" w:hAnsi="Cambria Math"/>
                  <w:i/>
                  <w:color w:val="auto"/>
                </w:rPr>
              </w:del>
            </m:ctrlPr>
          </m:dPr>
          <m:e>
            <m:r>
              <w:del w:id="8450" w:author="Windows User" w:date="2019-09-19T04:16:00Z">
                <w:rPr>
                  <w:rFonts w:ascii="Cambria Math" w:hAnsi="Cambria Math"/>
                  <w:color w:val="auto"/>
                </w:rPr>
                <m:t>x</m:t>
              </w:del>
            </m:r>
          </m:e>
        </m:d>
        <m:r>
          <w:del w:id="8451" w:author="Windows User" w:date="2019-09-19T04:16:00Z">
            <w:rPr>
              <w:rFonts w:ascii="Cambria Math" w:hAnsi="Cambria Math"/>
              <w:color w:val="auto"/>
            </w:rPr>
            <m:t xml:space="preserve">  </m:t>
          </w:del>
        </m:r>
      </m:oMath>
      <w:del w:id="8452"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453" w:name="_Toc23497213"/>
        <w:bookmarkStart w:id="8454" w:name="_Toc23553397"/>
        <w:bookmarkStart w:id="8455" w:name="_Toc23811750"/>
        <w:bookmarkEnd w:id="8453"/>
        <w:bookmarkEnd w:id="8454"/>
        <w:bookmarkEnd w:id="8455"/>
      </w:del>
    </w:p>
    <w:p w14:paraId="778D3130" w14:textId="66A9FF34" w:rsidR="008763A9" w:rsidRPr="0033182C" w:rsidDel="00E14759" w:rsidRDefault="008763A9" w:rsidP="008763A9">
      <w:pPr>
        <w:pStyle w:val="Default"/>
        <w:numPr>
          <w:ilvl w:val="0"/>
          <w:numId w:val="36"/>
        </w:numPr>
        <w:spacing w:line="360" w:lineRule="auto"/>
        <w:ind w:left="993" w:hanging="207"/>
        <w:jc w:val="both"/>
        <w:rPr>
          <w:del w:id="8456" w:author="Windows User" w:date="2019-09-19T04:16:00Z"/>
          <w:i/>
          <w:color w:val="auto"/>
          <w:sz w:val="22"/>
          <w:szCs w:val="22"/>
        </w:rPr>
      </w:pPr>
      <w:del w:id="8457" w:author="Windows User" w:date="2019-09-19T04:16:00Z">
        <w:r w:rsidRPr="0033182C" w:rsidDel="00E14759">
          <w:rPr>
            <w:i/>
            <w:color w:val="auto"/>
            <w:sz w:val="22"/>
            <w:szCs w:val="22"/>
          </w:rPr>
          <w:delText>Negative Medium</w:delText>
        </w:r>
        <w:r w:rsidR="00A12C2B" w:rsidRPr="0033182C" w:rsidDel="00E14759">
          <w:rPr>
            <w:i/>
            <w:color w:val="auto"/>
            <w:sz w:val="22"/>
            <w:szCs w:val="22"/>
          </w:rPr>
          <w:delText xml:space="preserve"> (NM)</w:delText>
        </w:r>
        <w:bookmarkStart w:id="8458" w:name="_Toc23497214"/>
        <w:bookmarkStart w:id="8459" w:name="_Toc23553398"/>
        <w:bookmarkStart w:id="8460" w:name="_Toc23811751"/>
        <w:bookmarkEnd w:id="8458"/>
        <w:bookmarkEnd w:id="8459"/>
        <w:bookmarkEnd w:id="8460"/>
      </w:del>
    </w:p>
    <w:p w14:paraId="67614B5B" w14:textId="1C92A134" w:rsidR="00A12C2B" w:rsidRPr="0033182C" w:rsidDel="00E14759" w:rsidRDefault="00A12C2B" w:rsidP="00A12C2B">
      <w:pPr>
        <w:pStyle w:val="Default"/>
        <w:spacing w:line="360" w:lineRule="auto"/>
        <w:ind w:left="273" w:firstLine="720"/>
        <w:jc w:val="both"/>
        <w:rPr>
          <w:del w:id="8461" w:author="Windows User" w:date="2019-09-19T04:16:00Z"/>
          <w:color w:val="auto"/>
        </w:rPr>
      </w:pPr>
      <w:del w:id="8462"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463" w:name="_Toc23497215"/>
        <w:bookmarkStart w:id="8464" w:name="_Toc23553399"/>
        <w:bookmarkStart w:id="8465" w:name="_Toc23811752"/>
        <w:bookmarkEnd w:id="8463"/>
        <w:bookmarkEnd w:id="8464"/>
        <w:bookmarkEnd w:id="8465"/>
      </w:del>
    </w:p>
    <w:p w14:paraId="34674A21" w14:textId="6B4D4BE4" w:rsidR="00A12C2B" w:rsidRPr="0033182C" w:rsidDel="00E14759" w:rsidRDefault="00A12C2B" w:rsidP="00A12C2B">
      <w:pPr>
        <w:pStyle w:val="Default"/>
        <w:spacing w:line="360" w:lineRule="auto"/>
        <w:ind w:left="1146"/>
        <w:jc w:val="both"/>
        <w:rPr>
          <w:del w:id="8466" w:author="Windows User" w:date="2019-09-19T04:16:00Z"/>
          <w:rFonts w:eastAsiaTheme="minorEastAsia"/>
          <w:color w:val="auto"/>
        </w:rPr>
      </w:pPr>
      <m:oMath>
        <m:r>
          <w:del w:id="8467" w:author="Windows User" w:date="2019-09-19T04:16:00Z">
            <w:rPr>
              <w:rFonts w:ascii="Cambria Math" w:hAnsi="Cambria Math"/>
              <w:color w:val="auto"/>
            </w:rPr>
            <m:t>μNM</m:t>
          </w:del>
        </m:r>
        <m:d>
          <m:dPr>
            <m:ctrlPr>
              <w:del w:id="8468" w:author="Windows User" w:date="2019-09-19T04:16:00Z">
                <w:rPr>
                  <w:rFonts w:ascii="Cambria Math" w:hAnsi="Cambria Math"/>
                  <w:i/>
                  <w:color w:val="auto"/>
                </w:rPr>
              </w:del>
            </m:ctrlPr>
          </m:dPr>
          <m:e>
            <m:r>
              <w:del w:id="8469" w:author="Windows User" w:date="2019-09-19T04:16:00Z">
                <w:rPr>
                  <w:rFonts w:ascii="Cambria Math" w:hAnsi="Cambria Math"/>
                  <w:color w:val="auto"/>
                </w:rPr>
                <m:t>x</m:t>
              </w:del>
            </m:r>
          </m:e>
        </m:d>
        <m:r>
          <w:del w:id="8470" w:author="Windows User" w:date="2019-09-19T04:16:00Z">
            <w:rPr>
              <w:rFonts w:ascii="Cambria Math" w:hAnsi="Cambria Math"/>
              <w:color w:val="auto"/>
            </w:rPr>
            <m:t xml:space="preserve">  </m:t>
          </w:del>
        </m:r>
      </m:oMath>
      <w:del w:id="847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472" w:name="_Toc23497216"/>
        <w:bookmarkStart w:id="8473" w:name="_Toc23553400"/>
        <w:bookmarkStart w:id="8474" w:name="_Toc23811753"/>
        <w:bookmarkEnd w:id="8472"/>
        <w:bookmarkEnd w:id="8473"/>
        <w:bookmarkEnd w:id="8474"/>
      </w:del>
    </w:p>
    <w:p w14:paraId="362A2E79" w14:textId="3ED4C5C8" w:rsidR="00A12C2B" w:rsidRPr="0033182C" w:rsidDel="00E14759" w:rsidRDefault="00A12C2B" w:rsidP="00A12C2B">
      <w:pPr>
        <w:pStyle w:val="Default"/>
        <w:spacing w:line="360" w:lineRule="auto"/>
        <w:ind w:left="1866" w:firstLine="294"/>
        <w:jc w:val="both"/>
        <w:rPr>
          <w:del w:id="8475" w:author="Windows User" w:date="2019-09-19T04:16:00Z"/>
          <w:rFonts w:eastAsiaTheme="minorEastAsia"/>
          <w:color w:val="auto"/>
        </w:rPr>
      </w:pPr>
      <w:del w:id="847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477" w:name="_Toc23497217"/>
        <w:bookmarkStart w:id="8478" w:name="_Toc23553401"/>
        <w:bookmarkStart w:id="8479" w:name="_Toc23811754"/>
        <w:bookmarkEnd w:id="8477"/>
        <w:bookmarkEnd w:id="8478"/>
        <w:bookmarkEnd w:id="8479"/>
      </w:del>
    </w:p>
    <w:p w14:paraId="09FBB13B" w14:textId="3C5EEC46" w:rsidR="008763A9" w:rsidRPr="0033182C" w:rsidDel="00E14759" w:rsidRDefault="008763A9" w:rsidP="008763A9">
      <w:pPr>
        <w:pStyle w:val="Default"/>
        <w:numPr>
          <w:ilvl w:val="0"/>
          <w:numId w:val="36"/>
        </w:numPr>
        <w:spacing w:line="360" w:lineRule="auto"/>
        <w:ind w:left="993" w:hanging="207"/>
        <w:jc w:val="both"/>
        <w:rPr>
          <w:del w:id="8480" w:author="Windows User" w:date="2019-09-19T04:16:00Z"/>
          <w:i/>
          <w:color w:val="auto"/>
          <w:sz w:val="22"/>
          <w:szCs w:val="22"/>
        </w:rPr>
      </w:pPr>
      <w:del w:id="8481" w:author="Windows User" w:date="2019-09-19T04:16:00Z">
        <w:r w:rsidRPr="0033182C" w:rsidDel="00E14759">
          <w:rPr>
            <w:i/>
            <w:color w:val="auto"/>
            <w:sz w:val="22"/>
            <w:szCs w:val="22"/>
          </w:rPr>
          <w:delText>Negative Small (NS)</w:delText>
        </w:r>
        <w:bookmarkStart w:id="8482" w:name="_Toc23497218"/>
        <w:bookmarkStart w:id="8483" w:name="_Toc23553402"/>
        <w:bookmarkStart w:id="8484" w:name="_Toc23811755"/>
        <w:bookmarkEnd w:id="8482"/>
        <w:bookmarkEnd w:id="8483"/>
        <w:bookmarkEnd w:id="8484"/>
      </w:del>
    </w:p>
    <w:p w14:paraId="011BDBD6" w14:textId="7E0BE7C3" w:rsidR="008C4195" w:rsidRPr="0033182C" w:rsidDel="00E14759" w:rsidRDefault="008C4195" w:rsidP="008C4195">
      <w:pPr>
        <w:pStyle w:val="Default"/>
        <w:spacing w:line="360" w:lineRule="auto"/>
        <w:ind w:left="273" w:firstLine="720"/>
        <w:jc w:val="both"/>
        <w:rPr>
          <w:del w:id="8485" w:author="Windows User" w:date="2019-09-19T04:16:00Z"/>
          <w:color w:val="auto"/>
        </w:rPr>
      </w:pPr>
      <w:del w:id="8486"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487" w:name="_Toc23497219"/>
        <w:bookmarkStart w:id="8488" w:name="_Toc23553403"/>
        <w:bookmarkStart w:id="8489" w:name="_Toc23811756"/>
        <w:bookmarkEnd w:id="8487"/>
        <w:bookmarkEnd w:id="8488"/>
        <w:bookmarkEnd w:id="8489"/>
      </w:del>
    </w:p>
    <w:p w14:paraId="6E543B86" w14:textId="1F12B897" w:rsidR="001463A5" w:rsidRPr="0033182C" w:rsidDel="00E14759" w:rsidRDefault="001463A5" w:rsidP="001463A5">
      <w:pPr>
        <w:pStyle w:val="Default"/>
        <w:spacing w:line="360" w:lineRule="auto"/>
        <w:ind w:left="1146"/>
        <w:jc w:val="both"/>
        <w:rPr>
          <w:del w:id="8490" w:author="Windows User" w:date="2019-09-19T04:16:00Z"/>
          <w:rFonts w:eastAsiaTheme="minorEastAsia"/>
          <w:color w:val="auto"/>
        </w:rPr>
      </w:pPr>
      <m:oMath>
        <m:r>
          <w:del w:id="8491" w:author="Windows User" w:date="2019-09-19T04:16:00Z">
            <w:rPr>
              <w:rFonts w:ascii="Cambria Math" w:hAnsi="Cambria Math"/>
              <w:color w:val="auto"/>
            </w:rPr>
            <m:t>μNM</m:t>
          </w:del>
        </m:r>
        <m:d>
          <m:dPr>
            <m:ctrlPr>
              <w:del w:id="8492" w:author="Windows User" w:date="2019-09-19T04:16:00Z">
                <w:rPr>
                  <w:rFonts w:ascii="Cambria Math" w:hAnsi="Cambria Math"/>
                  <w:i/>
                  <w:color w:val="auto"/>
                </w:rPr>
              </w:del>
            </m:ctrlPr>
          </m:dPr>
          <m:e>
            <m:r>
              <w:del w:id="8493" w:author="Windows User" w:date="2019-09-19T04:16:00Z">
                <w:rPr>
                  <w:rFonts w:ascii="Cambria Math" w:hAnsi="Cambria Math"/>
                  <w:color w:val="auto"/>
                </w:rPr>
                <m:t>x</m:t>
              </w:del>
            </m:r>
          </m:e>
        </m:d>
        <m:r>
          <w:del w:id="8494" w:author="Windows User" w:date="2019-09-19T04:16:00Z">
            <w:rPr>
              <w:rFonts w:ascii="Cambria Math" w:hAnsi="Cambria Math"/>
              <w:color w:val="auto"/>
            </w:rPr>
            <m:t xml:space="preserve">  </m:t>
          </w:del>
        </m:r>
      </m:oMath>
      <w:del w:id="849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496" w:name="_Toc23497220"/>
        <w:bookmarkStart w:id="8497" w:name="_Toc23553404"/>
        <w:bookmarkStart w:id="8498" w:name="_Toc23811757"/>
        <w:bookmarkEnd w:id="8496"/>
        <w:bookmarkEnd w:id="8497"/>
        <w:bookmarkEnd w:id="8498"/>
      </w:del>
    </w:p>
    <w:p w14:paraId="565B40C5" w14:textId="04E027D6" w:rsidR="001463A5" w:rsidRPr="0033182C" w:rsidDel="00E14759" w:rsidRDefault="001463A5" w:rsidP="008C4195">
      <w:pPr>
        <w:pStyle w:val="Default"/>
        <w:spacing w:line="360" w:lineRule="auto"/>
        <w:ind w:left="1866" w:firstLine="294"/>
        <w:jc w:val="both"/>
        <w:rPr>
          <w:del w:id="8499" w:author="Windows User" w:date="2019-09-19T04:16:00Z"/>
          <w:rFonts w:eastAsiaTheme="minorEastAsia"/>
          <w:color w:val="auto"/>
        </w:rPr>
      </w:pPr>
      <w:del w:id="850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501" w:name="_Toc23497221"/>
        <w:bookmarkStart w:id="8502" w:name="_Toc23553405"/>
        <w:bookmarkStart w:id="8503" w:name="_Toc23811758"/>
        <w:bookmarkEnd w:id="8501"/>
        <w:bookmarkEnd w:id="8502"/>
        <w:bookmarkEnd w:id="8503"/>
      </w:del>
    </w:p>
    <w:p w14:paraId="1920E2DD" w14:textId="07947AB6" w:rsidR="008763A9" w:rsidRPr="0033182C" w:rsidDel="00E14759" w:rsidRDefault="008763A9" w:rsidP="008763A9">
      <w:pPr>
        <w:pStyle w:val="Default"/>
        <w:numPr>
          <w:ilvl w:val="0"/>
          <w:numId w:val="36"/>
        </w:numPr>
        <w:spacing w:line="360" w:lineRule="auto"/>
        <w:ind w:left="993" w:hanging="207"/>
        <w:jc w:val="both"/>
        <w:rPr>
          <w:del w:id="8504" w:author="Windows User" w:date="2019-09-19T04:16:00Z"/>
          <w:i/>
          <w:color w:val="auto"/>
          <w:sz w:val="22"/>
          <w:szCs w:val="22"/>
        </w:rPr>
      </w:pPr>
      <w:del w:id="8505" w:author="Windows User" w:date="2019-09-19T04:16:00Z">
        <w:r w:rsidRPr="0033182C" w:rsidDel="00E14759">
          <w:rPr>
            <w:i/>
            <w:color w:val="auto"/>
            <w:sz w:val="22"/>
            <w:szCs w:val="22"/>
          </w:rPr>
          <w:delText>Zero Error (ZE)</w:delText>
        </w:r>
        <w:bookmarkStart w:id="8506" w:name="_Toc23497222"/>
        <w:bookmarkStart w:id="8507" w:name="_Toc23553406"/>
        <w:bookmarkStart w:id="8508" w:name="_Toc23811759"/>
        <w:bookmarkEnd w:id="8506"/>
        <w:bookmarkEnd w:id="8507"/>
        <w:bookmarkEnd w:id="8508"/>
      </w:del>
    </w:p>
    <w:p w14:paraId="38463996" w14:textId="52B4FD79" w:rsidR="00B220A3" w:rsidRPr="0033182C" w:rsidDel="00E14759" w:rsidRDefault="00FA3D21" w:rsidP="00B220A3">
      <w:pPr>
        <w:pStyle w:val="Default"/>
        <w:spacing w:line="360" w:lineRule="auto"/>
        <w:ind w:left="273" w:firstLine="720"/>
        <w:jc w:val="both"/>
        <w:rPr>
          <w:del w:id="8509" w:author="Windows User" w:date="2019-09-19T04:16:00Z"/>
          <w:color w:val="auto"/>
        </w:rPr>
      </w:pPr>
      <w:del w:id="8510" w:author="Windows User" w:date="2019-09-19T04:16:00Z">
        <w:r w:rsidRPr="0033182C" w:rsidDel="00E14759">
          <w:rPr>
            <w:i/>
            <w:color w:val="auto"/>
            <w:sz w:val="22"/>
            <w:szCs w:val="22"/>
          </w:rPr>
          <w:delText xml:space="preserve">Zero Error </w:delText>
        </w:r>
        <w:r w:rsidR="00B220A3" w:rsidRPr="0033182C" w:rsidDel="00E14759">
          <w:rPr>
            <w:i/>
            <w:color w:val="auto"/>
          </w:rPr>
          <w:delText xml:space="preserve">yang </w:delText>
        </w:r>
        <w:r w:rsidR="00B220A3" w:rsidRPr="0033182C" w:rsidDel="00E14759">
          <w:rPr>
            <w:color w:val="auto"/>
          </w:rPr>
          <w:delText>bernilai &lt; -10 sampai 10</w:delText>
        </w:r>
        <w:bookmarkStart w:id="8511" w:name="_Toc23497223"/>
        <w:bookmarkStart w:id="8512" w:name="_Toc23553407"/>
        <w:bookmarkStart w:id="8513" w:name="_Toc23811760"/>
        <w:bookmarkEnd w:id="8511"/>
        <w:bookmarkEnd w:id="8512"/>
        <w:bookmarkEnd w:id="8513"/>
      </w:del>
    </w:p>
    <w:p w14:paraId="791BEEF4" w14:textId="33DD680E" w:rsidR="00B220A3" w:rsidRPr="0033182C" w:rsidDel="00E14759" w:rsidRDefault="002B25BE" w:rsidP="00B220A3">
      <w:pPr>
        <w:pStyle w:val="Default"/>
        <w:spacing w:line="360" w:lineRule="auto"/>
        <w:ind w:left="1146"/>
        <w:jc w:val="both"/>
        <w:rPr>
          <w:del w:id="8514" w:author="Windows User" w:date="2019-09-19T04:16:00Z"/>
          <w:rFonts w:eastAsiaTheme="minorEastAsia"/>
          <w:color w:val="auto"/>
        </w:rPr>
      </w:pPr>
      <m:oMath>
        <m:r>
          <w:del w:id="8515" w:author="Windows User" w:date="2019-09-19T04:16:00Z">
            <w:rPr>
              <w:rFonts w:ascii="Cambria Math" w:hAnsi="Cambria Math"/>
              <w:color w:val="auto"/>
            </w:rPr>
            <m:t>μZE</m:t>
          </w:del>
        </m:r>
        <m:d>
          <m:dPr>
            <m:ctrlPr>
              <w:del w:id="8516" w:author="Windows User" w:date="2019-09-19T04:16:00Z">
                <w:rPr>
                  <w:rFonts w:ascii="Cambria Math" w:hAnsi="Cambria Math"/>
                  <w:i/>
                  <w:color w:val="auto"/>
                </w:rPr>
              </w:del>
            </m:ctrlPr>
          </m:dPr>
          <m:e>
            <m:r>
              <w:del w:id="8517" w:author="Windows User" w:date="2019-09-19T04:16:00Z">
                <w:rPr>
                  <w:rFonts w:ascii="Cambria Math" w:hAnsi="Cambria Math"/>
                  <w:color w:val="auto"/>
                </w:rPr>
                <m:t>x</m:t>
              </w:del>
            </m:r>
          </m:e>
        </m:d>
        <m:r>
          <w:del w:id="8518" w:author="Windows User" w:date="2019-09-19T04:16:00Z">
            <w:rPr>
              <w:rFonts w:ascii="Cambria Math" w:hAnsi="Cambria Math"/>
              <w:color w:val="auto"/>
            </w:rPr>
            <m:t xml:space="preserve">  </m:t>
          </w:del>
        </m:r>
      </m:oMath>
      <w:del w:id="8519" w:author="Windows User" w:date="2019-09-19T04:16:00Z">
        <w:r w:rsidR="00B220A3"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520" w:name="_Toc23497224"/>
        <w:bookmarkStart w:id="8521" w:name="_Toc23553408"/>
        <w:bookmarkStart w:id="8522" w:name="_Toc23811761"/>
        <w:bookmarkEnd w:id="8520"/>
        <w:bookmarkEnd w:id="8521"/>
        <w:bookmarkEnd w:id="8522"/>
      </w:del>
    </w:p>
    <w:p w14:paraId="6C4BF015" w14:textId="74D62CDE" w:rsidR="00B220A3" w:rsidRPr="0033182C" w:rsidDel="00E14759" w:rsidRDefault="00B220A3" w:rsidP="00B220A3">
      <w:pPr>
        <w:pStyle w:val="Default"/>
        <w:spacing w:line="360" w:lineRule="auto"/>
        <w:ind w:left="1866" w:firstLine="294"/>
        <w:jc w:val="both"/>
        <w:rPr>
          <w:del w:id="8523" w:author="Windows User" w:date="2019-09-19T04:16:00Z"/>
          <w:rFonts w:eastAsiaTheme="minorEastAsia"/>
          <w:color w:val="auto"/>
        </w:rPr>
      </w:pPr>
      <w:del w:id="852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8525" w:name="_Toc23497225"/>
        <w:bookmarkStart w:id="8526" w:name="_Toc23553409"/>
        <w:bookmarkStart w:id="8527" w:name="_Toc23811762"/>
        <w:bookmarkEnd w:id="8525"/>
        <w:bookmarkEnd w:id="8526"/>
        <w:bookmarkEnd w:id="8527"/>
      </w:del>
    </w:p>
    <w:p w14:paraId="0EDE1AF3" w14:textId="57842C52" w:rsidR="002B25BE" w:rsidRPr="0033182C" w:rsidDel="00E14759" w:rsidRDefault="002B25BE" w:rsidP="00B220A3">
      <w:pPr>
        <w:pStyle w:val="Default"/>
        <w:spacing w:line="360" w:lineRule="auto"/>
        <w:ind w:left="1866" w:firstLine="294"/>
        <w:jc w:val="both"/>
        <w:rPr>
          <w:del w:id="8528" w:author="Windows User" w:date="2019-09-19T04:16:00Z"/>
          <w:rFonts w:eastAsiaTheme="minorEastAsia"/>
          <w:color w:val="auto"/>
        </w:rPr>
      </w:pPr>
      <w:bookmarkStart w:id="8529" w:name="_Toc23497226"/>
      <w:bookmarkStart w:id="8530" w:name="_Toc23553410"/>
      <w:bookmarkStart w:id="8531" w:name="_Toc23811763"/>
      <w:bookmarkEnd w:id="8529"/>
      <w:bookmarkEnd w:id="8530"/>
      <w:bookmarkEnd w:id="8531"/>
    </w:p>
    <w:p w14:paraId="3F96B32C" w14:textId="70B36230" w:rsidR="002B25BE" w:rsidRPr="0033182C" w:rsidDel="00E14759" w:rsidRDefault="008763A9" w:rsidP="002B25BE">
      <w:pPr>
        <w:pStyle w:val="Default"/>
        <w:numPr>
          <w:ilvl w:val="0"/>
          <w:numId w:val="36"/>
        </w:numPr>
        <w:spacing w:line="360" w:lineRule="auto"/>
        <w:ind w:left="993" w:hanging="207"/>
        <w:jc w:val="both"/>
        <w:rPr>
          <w:del w:id="8532" w:author="Windows User" w:date="2019-09-19T04:16:00Z"/>
          <w:i/>
          <w:color w:val="auto"/>
          <w:sz w:val="22"/>
          <w:szCs w:val="22"/>
        </w:rPr>
      </w:pPr>
      <w:del w:id="8533" w:author="Windows User" w:date="2019-09-19T04:16:00Z">
        <w:r w:rsidRPr="0033182C" w:rsidDel="00E14759">
          <w:rPr>
            <w:i/>
            <w:color w:val="auto"/>
            <w:sz w:val="22"/>
            <w:szCs w:val="22"/>
          </w:rPr>
          <w:delText>Positive Small (PS)</w:delText>
        </w:r>
        <w:bookmarkStart w:id="8534" w:name="_Toc23497227"/>
        <w:bookmarkStart w:id="8535" w:name="_Toc23553411"/>
        <w:bookmarkStart w:id="8536" w:name="_Toc23811764"/>
        <w:bookmarkEnd w:id="8534"/>
        <w:bookmarkEnd w:id="8535"/>
        <w:bookmarkEnd w:id="8536"/>
      </w:del>
    </w:p>
    <w:p w14:paraId="3ACAE45B" w14:textId="2FA74472" w:rsidR="00C53110" w:rsidRPr="0033182C" w:rsidDel="00E14759" w:rsidRDefault="00C53110" w:rsidP="002B25BE">
      <w:pPr>
        <w:pStyle w:val="Default"/>
        <w:spacing w:line="360" w:lineRule="auto"/>
        <w:ind w:left="993"/>
        <w:jc w:val="both"/>
        <w:rPr>
          <w:del w:id="8537" w:author="Windows User" w:date="2019-09-19T04:16:00Z"/>
          <w:i/>
          <w:color w:val="auto"/>
          <w:sz w:val="22"/>
          <w:szCs w:val="22"/>
        </w:rPr>
      </w:pPr>
      <w:del w:id="8538"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539" w:name="_Toc23497228"/>
        <w:bookmarkStart w:id="8540" w:name="_Toc23553412"/>
        <w:bookmarkStart w:id="8541" w:name="_Toc23811765"/>
        <w:bookmarkEnd w:id="8539"/>
        <w:bookmarkEnd w:id="8540"/>
        <w:bookmarkEnd w:id="8541"/>
      </w:del>
    </w:p>
    <w:p w14:paraId="6EDAC353" w14:textId="5F22183C" w:rsidR="00C53110" w:rsidRPr="0033182C" w:rsidDel="00E14759" w:rsidRDefault="007522E0" w:rsidP="00C53110">
      <w:pPr>
        <w:pStyle w:val="Default"/>
        <w:spacing w:line="360" w:lineRule="auto"/>
        <w:ind w:left="1146"/>
        <w:jc w:val="both"/>
        <w:rPr>
          <w:del w:id="8542" w:author="Windows User" w:date="2019-09-19T04:16:00Z"/>
          <w:rFonts w:eastAsiaTheme="minorEastAsia"/>
          <w:color w:val="auto"/>
        </w:rPr>
      </w:pPr>
      <m:oMath>
        <m:r>
          <w:del w:id="8543" w:author="Windows User" w:date="2019-09-19T04:16:00Z">
            <w:rPr>
              <w:rFonts w:ascii="Cambria Math" w:hAnsi="Cambria Math"/>
              <w:color w:val="auto"/>
            </w:rPr>
            <m:t>μPS</m:t>
          </w:del>
        </m:r>
        <m:d>
          <m:dPr>
            <m:ctrlPr>
              <w:del w:id="8544" w:author="Windows User" w:date="2019-09-19T04:16:00Z">
                <w:rPr>
                  <w:rFonts w:ascii="Cambria Math" w:hAnsi="Cambria Math"/>
                  <w:i/>
                  <w:color w:val="auto"/>
                </w:rPr>
              </w:del>
            </m:ctrlPr>
          </m:dPr>
          <m:e>
            <m:r>
              <w:del w:id="8545" w:author="Windows User" w:date="2019-09-19T04:16:00Z">
                <w:rPr>
                  <w:rFonts w:ascii="Cambria Math" w:hAnsi="Cambria Math"/>
                  <w:color w:val="auto"/>
                </w:rPr>
                <m:t>x</m:t>
              </w:del>
            </m:r>
          </m:e>
        </m:d>
        <m:r>
          <w:del w:id="8546" w:author="Windows User" w:date="2019-09-19T04:16:00Z">
            <w:rPr>
              <w:rFonts w:ascii="Cambria Math" w:hAnsi="Cambria Math"/>
              <w:color w:val="auto"/>
            </w:rPr>
            <m:t xml:space="preserve">  </m:t>
          </w:del>
        </m:r>
      </m:oMath>
      <w:del w:id="8547"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0≤e≤10</m:t>
          </m:r>
        </m:oMath>
        <w:bookmarkStart w:id="8548" w:name="_Toc23497229"/>
        <w:bookmarkStart w:id="8549" w:name="_Toc23553413"/>
        <w:bookmarkStart w:id="8550" w:name="_Toc23811766"/>
        <w:bookmarkEnd w:id="8548"/>
        <w:bookmarkEnd w:id="8549"/>
        <w:bookmarkEnd w:id="8550"/>
      </w:del>
    </w:p>
    <w:p w14:paraId="58EBF31F" w14:textId="0A6EFD5D" w:rsidR="00C53110" w:rsidRPr="0033182C" w:rsidDel="00E14759" w:rsidRDefault="0090324A" w:rsidP="0090324A">
      <w:pPr>
        <w:pStyle w:val="Default"/>
        <w:spacing w:line="360" w:lineRule="auto"/>
        <w:ind w:left="1440"/>
        <w:jc w:val="both"/>
        <w:rPr>
          <w:del w:id="8551" w:author="Windows User" w:date="2019-09-19T04:16:00Z"/>
          <w:rFonts w:eastAsiaTheme="minorEastAsia"/>
          <w:color w:val="auto"/>
        </w:rPr>
      </w:pPr>
      <w:del w:id="8552"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8553" w:name="_Toc23497230"/>
        <w:bookmarkStart w:id="8554" w:name="_Toc23553414"/>
        <w:bookmarkStart w:id="8555" w:name="_Toc23811767"/>
        <w:bookmarkEnd w:id="8553"/>
        <w:bookmarkEnd w:id="8554"/>
        <w:bookmarkEnd w:id="8555"/>
      </w:del>
    </w:p>
    <w:p w14:paraId="7DC17ACF" w14:textId="4F5C1B8F" w:rsidR="008763A9" w:rsidRPr="0033182C" w:rsidDel="00E14759" w:rsidRDefault="008763A9" w:rsidP="008763A9">
      <w:pPr>
        <w:pStyle w:val="Default"/>
        <w:numPr>
          <w:ilvl w:val="0"/>
          <w:numId w:val="36"/>
        </w:numPr>
        <w:spacing w:line="360" w:lineRule="auto"/>
        <w:ind w:left="993" w:hanging="207"/>
        <w:jc w:val="both"/>
        <w:rPr>
          <w:del w:id="8556" w:author="Windows User" w:date="2019-09-19T04:16:00Z"/>
          <w:i/>
          <w:color w:val="auto"/>
          <w:sz w:val="22"/>
          <w:szCs w:val="22"/>
        </w:rPr>
      </w:pPr>
      <w:del w:id="8557" w:author="Windows User" w:date="2019-09-19T04:16:00Z">
        <w:r w:rsidRPr="0033182C" w:rsidDel="00E14759">
          <w:rPr>
            <w:i/>
            <w:color w:val="auto"/>
            <w:sz w:val="22"/>
            <w:szCs w:val="22"/>
          </w:rPr>
          <w:delText>Positive Medium (PM)</w:delText>
        </w:r>
        <w:bookmarkStart w:id="8558" w:name="_Toc23497231"/>
        <w:bookmarkStart w:id="8559" w:name="_Toc23553415"/>
        <w:bookmarkStart w:id="8560" w:name="_Toc23811768"/>
        <w:bookmarkEnd w:id="8558"/>
        <w:bookmarkEnd w:id="8559"/>
        <w:bookmarkEnd w:id="8560"/>
      </w:del>
    </w:p>
    <w:p w14:paraId="70D232D0" w14:textId="53BEF6FC" w:rsidR="00C53110" w:rsidRPr="0033182C" w:rsidDel="00E14759" w:rsidRDefault="00C53110" w:rsidP="00C53110">
      <w:pPr>
        <w:pStyle w:val="Default"/>
        <w:spacing w:line="360" w:lineRule="auto"/>
        <w:ind w:left="273" w:firstLine="720"/>
        <w:jc w:val="both"/>
        <w:rPr>
          <w:del w:id="8561" w:author="Windows User" w:date="2019-09-19T04:16:00Z"/>
          <w:color w:val="auto"/>
        </w:rPr>
      </w:pPr>
      <w:del w:id="8562"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563" w:name="_Toc23497232"/>
        <w:bookmarkStart w:id="8564" w:name="_Toc23553416"/>
        <w:bookmarkStart w:id="8565" w:name="_Toc23811769"/>
        <w:bookmarkEnd w:id="8563"/>
        <w:bookmarkEnd w:id="8564"/>
        <w:bookmarkEnd w:id="8565"/>
      </w:del>
    </w:p>
    <w:p w14:paraId="5FEBC929" w14:textId="67467651" w:rsidR="00C53110" w:rsidRPr="0033182C" w:rsidDel="00E14759" w:rsidRDefault="007522E0" w:rsidP="00C53110">
      <w:pPr>
        <w:pStyle w:val="Default"/>
        <w:spacing w:line="360" w:lineRule="auto"/>
        <w:ind w:left="1146"/>
        <w:jc w:val="both"/>
        <w:rPr>
          <w:del w:id="8566" w:author="Windows User" w:date="2019-09-19T04:16:00Z"/>
          <w:rFonts w:eastAsiaTheme="minorEastAsia"/>
          <w:color w:val="auto"/>
        </w:rPr>
      </w:pPr>
      <m:oMath>
        <m:r>
          <w:del w:id="8567" w:author="Windows User" w:date="2019-09-19T04:16:00Z">
            <w:rPr>
              <w:rFonts w:ascii="Cambria Math" w:hAnsi="Cambria Math"/>
              <w:color w:val="auto"/>
            </w:rPr>
            <m:t>μPM</m:t>
          </w:del>
        </m:r>
        <m:d>
          <m:dPr>
            <m:ctrlPr>
              <w:del w:id="8568" w:author="Windows User" w:date="2019-09-19T04:16:00Z">
                <w:rPr>
                  <w:rFonts w:ascii="Cambria Math" w:hAnsi="Cambria Math"/>
                  <w:i/>
                  <w:color w:val="auto"/>
                </w:rPr>
              </w:del>
            </m:ctrlPr>
          </m:dPr>
          <m:e>
            <m:r>
              <w:del w:id="8569" w:author="Windows User" w:date="2019-09-19T04:16:00Z">
                <w:rPr>
                  <w:rFonts w:ascii="Cambria Math" w:hAnsi="Cambria Math"/>
                  <w:color w:val="auto"/>
                </w:rPr>
                <m:t>x</m:t>
              </w:del>
            </m:r>
          </m:e>
        </m:d>
        <m:r>
          <w:del w:id="8570" w:author="Windows User" w:date="2019-09-19T04:16:00Z">
            <w:rPr>
              <w:rFonts w:ascii="Cambria Math" w:hAnsi="Cambria Math"/>
              <w:color w:val="auto"/>
            </w:rPr>
            <m:t xml:space="preserve">  </m:t>
          </w:del>
        </m:r>
      </m:oMath>
      <w:del w:id="8571"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10≤e≤125</m:t>
          </m:r>
        </m:oMath>
        <w:bookmarkStart w:id="8572" w:name="_Toc23497233"/>
        <w:bookmarkStart w:id="8573" w:name="_Toc23553417"/>
        <w:bookmarkStart w:id="8574" w:name="_Toc23811770"/>
        <w:bookmarkEnd w:id="8572"/>
        <w:bookmarkEnd w:id="8573"/>
        <w:bookmarkEnd w:id="8574"/>
      </w:del>
    </w:p>
    <w:p w14:paraId="70A0B279" w14:textId="3753E1F8" w:rsidR="00C53110" w:rsidRPr="0033182C" w:rsidDel="00E14759" w:rsidRDefault="0090324A" w:rsidP="0090324A">
      <w:pPr>
        <w:pStyle w:val="Default"/>
        <w:spacing w:line="360" w:lineRule="auto"/>
        <w:ind w:left="1440"/>
        <w:jc w:val="both"/>
        <w:rPr>
          <w:del w:id="8575" w:author="Windows User" w:date="2019-09-19T04:16:00Z"/>
          <w:rFonts w:eastAsiaTheme="minorEastAsia"/>
          <w:color w:val="auto"/>
        </w:rPr>
      </w:pPr>
      <w:del w:id="8576"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577" w:name="_Toc23497234"/>
        <w:bookmarkStart w:id="8578" w:name="_Toc23553418"/>
        <w:bookmarkStart w:id="8579" w:name="_Toc23811771"/>
        <w:bookmarkEnd w:id="8577"/>
        <w:bookmarkEnd w:id="8578"/>
        <w:bookmarkEnd w:id="8579"/>
      </w:del>
    </w:p>
    <w:p w14:paraId="5B2AD2E5" w14:textId="26DA5615" w:rsidR="008763A9" w:rsidRPr="0033182C" w:rsidDel="00E14759" w:rsidRDefault="008763A9" w:rsidP="008763A9">
      <w:pPr>
        <w:pStyle w:val="Default"/>
        <w:numPr>
          <w:ilvl w:val="0"/>
          <w:numId w:val="36"/>
        </w:numPr>
        <w:spacing w:line="360" w:lineRule="auto"/>
        <w:ind w:left="993" w:hanging="207"/>
        <w:jc w:val="both"/>
        <w:rPr>
          <w:del w:id="8580" w:author="Windows User" w:date="2019-09-19T04:16:00Z"/>
          <w:i/>
          <w:color w:val="auto"/>
          <w:sz w:val="22"/>
          <w:szCs w:val="22"/>
        </w:rPr>
      </w:pPr>
      <w:del w:id="8581" w:author="Windows User" w:date="2019-09-19T04:16:00Z">
        <w:r w:rsidRPr="0033182C" w:rsidDel="00E14759">
          <w:rPr>
            <w:i/>
            <w:color w:val="auto"/>
            <w:sz w:val="22"/>
            <w:szCs w:val="22"/>
          </w:rPr>
          <w:delText>Positive Big (PB)</w:delText>
        </w:r>
        <w:bookmarkStart w:id="8582" w:name="_Toc23497235"/>
        <w:bookmarkStart w:id="8583" w:name="_Toc23553419"/>
        <w:bookmarkStart w:id="8584" w:name="_Toc23811772"/>
        <w:bookmarkEnd w:id="8582"/>
        <w:bookmarkEnd w:id="8583"/>
        <w:bookmarkEnd w:id="8584"/>
      </w:del>
    </w:p>
    <w:p w14:paraId="2063CA4D" w14:textId="6A4AEF52" w:rsidR="00FA3D21" w:rsidRPr="0033182C" w:rsidDel="00E14759" w:rsidRDefault="00FA3D21" w:rsidP="00FA3D21">
      <w:pPr>
        <w:pStyle w:val="Default"/>
        <w:spacing w:line="360" w:lineRule="auto"/>
        <w:ind w:left="273" w:firstLine="720"/>
        <w:jc w:val="both"/>
        <w:rPr>
          <w:del w:id="8585" w:author="Windows User" w:date="2019-09-19T04:16:00Z"/>
          <w:color w:val="auto"/>
        </w:rPr>
      </w:pPr>
      <w:del w:id="8586"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00865562" w:rsidRPr="0033182C" w:rsidDel="00E14759">
          <w:rPr>
            <w:color w:val="auto"/>
          </w:rPr>
          <w:delText>bernilai &gt;</w:delText>
        </w:r>
        <w:r w:rsidR="007522E0" w:rsidRPr="0033182C" w:rsidDel="00E14759">
          <w:rPr>
            <w:color w:val="auto"/>
          </w:rPr>
          <w:delText>125</w:delText>
        </w:r>
        <w:bookmarkStart w:id="8587" w:name="_Toc23497236"/>
        <w:bookmarkStart w:id="8588" w:name="_Toc23553420"/>
        <w:bookmarkStart w:id="8589" w:name="_Toc23811773"/>
        <w:bookmarkEnd w:id="8587"/>
        <w:bookmarkEnd w:id="8588"/>
        <w:bookmarkEnd w:id="8589"/>
      </w:del>
    </w:p>
    <w:p w14:paraId="2F54BDB9" w14:textId="5CD54A3A" w:rsidR="00FA3D21" w:rsidRPr="0033182C" w:rsidDel="00E14759" w:rsidRDefault="007522E0" w:rsidP="00FA3D21">
      <w:pPr>
        <w:pStyle w:val="Default"/>
        <w:spacing w:line="360" w:lineRule="auto"/>
        <w:ind w:left="1146"/>
        <w:jc w:val="both"/>
        <w:rPr>
          <w:del w:id="8590" w:author="Windows User" w:date="2019-09-19T04:16:00Z"/>
          <w:rFonts w:eastAsiaTheme="minorEastAsia"/>
          <w:color w:val="auto"/>
        </w:rPr>
      </w:pPr>
      <m:oMath>
        <m:r>
          <w:del w:id="8591" w:author="Windows User" w:date="2019-09-19T04:16:00Z">
            <w:rPr>
              <w:rFonts w:ascii="Cambria Math" w:hAnsi="Cambria Math"/>
              <w:color w:val="auto"/>
            </w:rPr>
            <m:t>μPB</m:t>
          </w:del>
        </m:r>
        <m:d>
          <m:dPr>
            <m:ctrlPr>
              <w:del w:id="8592" w:author="Windows User" w:date="2019-09-19T04:16:00Z">
                <w:rPr>
                  <w:rFonts w:ascii="Cambria Math" w:hAnsi="Cambria Math"/>
                  <w:i/>
                  <w:color w:val="auto"/>
                </w:rPr>
              </w:del>
            </m:ctrlPr>
          </m:dPr>
          <m:e>
            <m:r>
              <w:del w:id="8593" w:author="Windows User" w:date="2019-09-19T04:16:00Z">
                <w:rPr>
                  <w:rFonts w:ascii="Cambria Math" w:hAnsi="Cambria Math"/>
                  <w:color w:val="auto"/>
                </w:rPr>
                <m:t>x</m:t>
              </w:del>
            </m:r>
          </m:e>
        </m:d>
        <m:r>
          <w:del w:id="8594" w:author="Windows User" w:date="2019-09-19T04:16:00Z">
            <w:rPr>
              <w:rFonts w:ascii="Cambria Math" w:hAnsi="Cambria Math"/>
              <w:color w:val="auto"/>
            </w:rPr>
            <m:t xml:space="preserve">  </m:t>
          </w:del>
        </m:r>
      </m:oMath>
      <w:del w:id="8595" w:author="Windows User" w:date="2019-09-19T04:16:00Z">
        <w:r w:rsidR="00FA3D21"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596" w:name="_Toc23497237"/>
        <w:bookmarkStart w:id="8597" w:name="_Toc23553421"/>
        <w:bookmarkStart w:id="8598" w:name="_Toc23811774"/>
        <w:bookmarkEnd w:id="8596"/>
        <w:bookmarkEnd w:id="8597"/>
        <w:bookmarkEnd w:id="8598"/>
      </w:del>
    </w:p>
    <w:p w14:paraId="66A9EFDC" w14:textId="43E9CCF4" w:rsidR="00FA3D21" w:rsidRPr="0033182C" w:rsidDel="00E14759" w:rsidRDefault="00FA3D21" w:rsidP="00FA3D21">
      <w:pPr>
        <w:pStyle w:val="Default"/>
        <w:spacing w:line="360" w:lineRule="auto"/>
        <w:ind w:left="1866" w:firstLine="294"/>
        <w:jc w:val="both"/>
        <w:rPr>
          <w:del w:id="8599" w:author="Windows User" w:date="2019-09-19T04:16:00Z"/>
          <w:rFonts w:eastAsiaTheme="minorEastAsia"/>
          <w:color w:val="auto"/>
        </w:rPr>
      </w:pPr>
      <w:del w:id="860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8601" w:name="_Toc23497238"/>
        <w:bookmarkStart w:id="8602" w:name="_Toc23553422"/>
        <w:bookmarkStart w:id="8603" w:name="_Toc23811775"/>
        <w:bookmarkEnd w:id="8601"/>
        <w:bookmarkEnd w:id="8602"/>
        <w:bookmarkEnd w:id="8603"/>
      </w:del>
    </w:p>
    <w:p w14:paraId="63ABEA28" w14:textId="488A9B13" w:rsidR="00ED1520" w:rsidRPr="0033182C" w:rsidDel="00E14759" w:rsidRDefault="00ED1520" w:rsidP="00FD5E5B">
      <w:pPr>
        <w:pStyle w:val="Default"/>
        <w:numPr>
          <w:ilvl w:val="0"/>
          <w:numId w:val="35"/>
        </w:numPr>
        <w:spacing w:line="360" w:lineRule="auto"/>
        <w:ind w:left="426"/>
        <w:jc w:val="both"/>
        <w:rPr>
          <w:del w:id="8604" w:author="Windows User" w:date="2019-09-19T04:16:00Z"/>
          <w:color w:val="auto"/>
        </w:rPr>
      </w:pPr>
      <w:del w:id="8605" w:author="Windows User" w:date="2019-09-19T04:16:00Z">
        <w:r w:rsidRPr="0033182C" w:rsidDel="00E14759">
          <w:rPr>
            <w:color w:val="auto"/>
          </w:rPr>
          <w:delText>Delta</w:delText>
        </w:r>
        <w:r w:rsidR="00B970D6" w:rsidRPr="0033182C" w:rsidDel="00E14759">
          <w:rPr>
            <w:color w:val="auto"/>
          </w:rPr>
          <w:delText>(</w:delText>
        </w:r>
        <w:r w:rsidR="00B970D6" w:rsidRPr="0033182C" w:rsidDel="00E14759">
          <w:rPr>
            <w:i/>
            <w:iCs/>
            <w:color w:val="auto"/>
          </w:rPr>
          <w:delText>Δ</w:delText>
        </w:r>
        <w:r w:rsidR="00B970D6" w:rsidRPr="0033182C" w:rsidDel="00E14759">
          <w:rPr>
            <w:color w:val="auto"/>
          </w:rPr>
          <w:delText>)</w:delText>
        </w:r>
        <w:r w:rsidRPr="0033182C" w:rsidDel="00E14759">
          <w:rPr>
            <w:color w:val="auto"/>
          </w:rPr>
          <w:delText xml:space="preserve"> Error</w:delText>
        </w:r>
        <w:bookmarkStart w:id="8606" w:name="_Toc23497239"/>
        <w:bookmarkStart w:id="8607" w:name="_Toc23553423"/>
        <w:bookmarkStart w:id="8608" w:name="_Toc23811776"/>
        <w:bookmarkEnd w:id="8606"/>
        <w:bookmarkEnd w:id="8607"/>
        <w:bookmarkEnd w:id="8608"/>
      </w:del>
    </w:p>
    <w:p w14:paraId="0D6385D2" w14:textId="48EE2F63" w:rsidR="007620D8" w:rsidRPr="0033182C" w:rsidDel="00E14759" w:rsidRDefault="00B970D6" w:rsidP="007620D8">
      <w:pPr>
        <w:pStyle w:val="Default"/>
        <w:spacing w:line="360" w:lineRule="auto"/>
        <w:ind w:firstLine="426"/>
        <w:jc w:val="both"/>
        <w:rPr>
          <w:del w:id="8609" w:author="Windows User" w:date="2019-09-19T04:16:00Z"/>
          <w:color w:val="auto"/>
        </w:rPr>
      </w:pPr>
      <w:del w:id="8610" w:author="Windows User" w:date="2019-09-19T04:16:00Z">
        <w:r w:rsidRPr="0033182C" w:rsidDel="00E14759">
          <w:rPr>
            <w:i/>
            <w:iCs/>
            <w:color w:val="auto"/>
          </w:rPr>
          <w:delText xml:space="preserve">Delta(Δ) error </w:delText>
        </w:r>
        <w:r w:rsidRPr="0033182C" w:rsidDel="00E14759">
          <w:rPr>
            <w:color w:val="auto"/>
          </w:rPr>
          <w:delText xml:space="preserve">merupakan selisih antara nilai </w:delText>
        </w:r>
        <w:r w:rsidRPr="0033182C" w:rsidDel="00E14759">
          <w:rPr>
            <w:i/>
            <w:iCs/>
            <w:color w:val="auto"/>
          </w:rPr>
          <w:delText xml:space="preserve">error </w:delText>
        </w:r>
        <w:r w:rsidRPr="0033182C" w:rsidDel="00E14759">
          <w:rPr>
            <w:color w:val="auto"/>
          </w:rPr>
          <w:delText xml:space="preserve">saat ini dengan nilai </w:delText>
        </w:r>
        <w:r w:rsidRPr="0033182C" w:rsidDel="00E14759">
          <w:rPr>
            <w:i/>
            <w:iCs/>
            <w:color w:val="auto"/>
          </w:rPr>
          <w:delText xml:space="preserve">error </w:delText>
        </w:r>
        <w:r w:rsidRPr="0033182C" w:rsidDel="00E14759">
          <w:rPr>
            <w:color w:val="auto"/>
          </w:rPr>
          <w:delText xml:space="preserve">yang ada sebelumnya. Cara mendapatkan nilai variabel </w:delText>
        </w:r>
        <w:r w:rsidRPr="0033182C" w:rsidDel="00E14759">
          <w:rPr>
            <w:i/>
            <w:iCs/>
            <w:color w:val="auto"/>
          </w:rPr>
          <w:delText xml:space="preserve">delta error </w:delText>
        </w:r>
        <w:r w:rsidRPr="0033182C" w:rsidDel="00E14759">
          <w:rPr>
            <w:color w:val="auto"/>
          </w:rPr>
          <w:delText xml:space="preserve">harus diketahui nilai </w:delText>
        </w:r>
        <w:r w:rsidRPr="0033182C" w:rsidDel="00E14759">
          <w:rPr>
            <w:i/>
            <w:iCs/>
            <w:color w:val="auto"/>
          </w:rPr>
          <w:delText xml:space="preserve">error </w:delText>
        </w:r>
        <w:r w:rsidRPr="0033182C" w:rsidDel="00E14759">
          <w:rPr>
            <w:color w:val="auto"/>
          </w:rPr>
          <w:delText>sebelumnya atau jika nilai error sebelumnya tidak ada maka dinyatakan dengan 0, untuk lebih jelasnya dapat diperhatikan persamaan berikut:</w:delText>
        </w:r>
        <w:bookmarkStart w:id="8611" w:name="_Toc23497240"/>
        <w:bookmarkStart w:id="8612" w:name="_Toc23553424"/>
        <w:bookmarkStart w:id="8613" w:name="_Toc23811777"/>
        <w:bookmarkEnd w:id="8611"/>
        <w:bookmarkEnd w:id="8612"/>
        <w:bookmarkEnd w:id="8613"/>
      </w:del>
    </w:p>
    <w:p w14:paraId="2A102BCD" w14:textId="7088117B" w:rsidR="00B970D6" w:rsidRPr="0033182C" w:rsidDel="00E14759" w:rsidRDefault="00B970D6" w:rsidP="007620D8">
      <w:pPr>
        <w:pStyle w:val="Default"/>
        <w:spacing w:line="360" w:lineRule="auto"/>
        <w:ind w:firstLine="426"/>
        <w:jc w:val="both"/>
        <w:rPr>
          <w:del w:id="8614" w:author="Windows User" w:date="2019-09-19T04:16:00Z"/>
          <w:color w:val="auto"/>
          <w:sz w:val="22"/>
          <w:szCs w:val="22"/>
        </w:rPr>
      </w:pPr>
      <m:oMathPara>
        <m:oMath>
          <m:r>
            <w:del w:id="8615" w:author="Windows User" w:date="2019-09-19T04:16:00Z">
              <w:rPr>
                <w:rFonts w:ascii="Cambria Math" w:hAnsi="Cambria Math"/>
                <w:color w:val="auto"/>
                <w:szCs w:val="22"/>
              </w:rPr>
              <m:t>∆e=</m:t>
            </w:del>
          </m:r>
          <m:sSub>
            <m:sSubPr>
              <m:ctrlPr>
                <w:del w:id="8616" w:author="Windows User" w:date="2019-09-19T04:16:00Z">
                  <w:rPr>
                    <w:rFonts w:ascii="Cambria Math" w:hAnsi="Cambria Math"/>
                    <w:i/>
                    <w:color w:val="auto"/>
                    <w:szCs w:val="22"/>
                  </w:rPr>
                </w:del>
              </m:ctrlPr>
            </m:sSubPr>
            <m:e>
              <m:r>
                <w:del w:id="8617" w:author="Windows User" w:date="2019-09-19T04:16:00Z">
                  <w:rPr>
                    <w:rFonts w:ascii="Cambria Math" w:hAnsi="Cambria Math"/>
                    <w:color w:val="auto"/>
                    <w:szCs w:val="22"/>
                  </w:rPr>
                  <m:t>e</m:t>
                </w:del>
              </m:r>
            </m:e>
            <m:sub>
              <m:r>
                <w:del w:id="8618" w:author="Windows User" w:date="2019-09-19T04:16:00Z">
                  <w:rPr>
                    <w:rFonts w:ascii="Cambria Math" w:hAnsi="Cambria Math"/>
                    <w:color w:val="auto"/>
                    <w:szCs w:val="22"/>
                  </w:rPr>
                  <m:t>n-</m:t>
                </w:del>
              </m:r>
            </m:sub>
          </m:sSub>
          <m:r>
            <w:del w:id="8619" w:author="Windows User" w:date="2019-09-19T04:16:00Z">
              <w:rPr>
                <w:rFonts w:ascii="Cambria Math" w:hAnsi="Cambria Math"/>
                <w:color w:val="auto"/>
                <w:szCs w:val="22"/>
              </w:rPr>
              <m:t xml:space="preserve"> </m:t>
            </w:del>
          </m:r>
          <m:sSub>
            <m:sSubPr>
              <m:ctrlPr>
                <w:del w:id="8620" w:author="Windows User" w:date="2019-09-19T04:16:00Z">
                  <w:rPr>
                    <w:rFonts w:ascii="Cambria Math" w:hAnsi="Cambria Math"/>
                    <w:i/>
                    <w:color w:val="auto"/>
                    <w:szCs w:val="22"/>
                  </w:rPr>
                </w:del>
              </m:ctrlPr>
            </m:sSubPr>
            <m:e>
              <m:r>
                <w:del w:id="8621" w:author="Windows User" w:date="2019-09-19T04:16:00Z">
                  <w:rPr>
                    <w:rFonts w:ascii="Cambria Math" w:hAnsi="Cambria Math"/>
                    <w:color w:val="auto"/>
                    <w:szCs w:val="22"/>
                  </w:rPr>
                  <m:t>e</m:t>
                </w:del>
              </m:r>
            </m:e>
            <m:sub>
              <m:r>
                <w:del w:id="8622" w:author="Windows User" w:date="2019-09-19T04:16:00Z">
                  <w:rPr>
                    <w:rFonts w:ascii="Cambria Math" w:hAnsi="Cambria Math"/>
                    <w:color w:val="auto"/>
                    <w:szCs w:val="22"/>
                  </w:rPr>
                  <m:t>n-1</m:t>
                </w:del>
              </m:r>
            </m:sub>
          </m:sSub>
        </m:oMath>
      </m:oMathPara>
      <w:bookmarkStart w:id="8623" w:name="_Toc23497241"/>
      <w:bookmarkStart w:id="8624" w:name="_Toc23553425"/>
      <w:bookmarkStart w:id="8625" w:name="_Toc23811778"/>
      <w:bookmarkEnd w:id="8623"/>
      <w:bookmarkEnd w:id="8624"/>
      <w:bookmarkEnd w:id="8625"/>
    </w:p>
    <w:p w14:paraId="713B271B" w14:textId="2F139A9D" w:rsidR="00B970D6" w:rsidRPr="0033182C" w:rsidDel="00E14759" w:rsidRDefault="00B970D6" w:rsidP="00B970D6">
      <w:pPr>
        <w:pStyle w:val="Default"/>
        <w:spacing w:line="360" w:lineRule="auto"/>
        <w:rPr>
          <w:del w:id="8626" w:author="Windows User" w:date="2019-09-19T04:16:00Z"/>
          <w:color w:val="auto"/>
        </w:rPr>
      </w:pPr>
      <w:del w:id="8627" w:author="Windows User" w:date="2019-09-19T04:16:00Z">
        <w:r w:rsidRPr="0033182C" w:rsidDel="00E14759">
          <w:rPr>
            <w:color w:val="auto"/>
          </w:rPr>
          <w:delText xml:space="preserve">Keterangan: </w:delText>
        </w:r>
        <w:bookmarkStart w:id="8628" w:name="_Toc23497242"/>
        <w:bookmarkStart w:id="8629" w:name="_Toc23553426"/>
        <w:bookmarkStart w:id="8630" w:name="_Toc23811779"/>
        <w:bookmarkEnd w:id="8628"/>
        <w:bookmarkEnd w:id="8629"/>
        <w:bookmarkEnd w:id="8630"/>
      </w:del>
    </w:p>
    <w:p w14:paraId="055826AE" w14:textId="57ED1F5E" w:rsidR="00B970D6" w:rsidRPr="0033182C" w:rsidDel="00E14759" w:rsidRDefault="00B970D6" w:rsidP="00B970D6">
      <w:pPr>
        <w:pStyle w:val="Default"/>
        <w:spacing w:line="360" w:lineRule="auto"/>
        <w:ind w:firstLine="426"/>
        <w:rPr>
          <w:del w:id="8631" w:author="Windows User" w:date="2019-09-19T04:16:00Z"/>
          <w:color w:val="auto"/>
        </w:rPr>
      </w:pPr>
      <w:del w:id="8632" w:author="Windows User" w:date="2019-09-19T04:16:00Z">
        <w:r w:rsidRPr="0033182C" w:rsidDel="00E14759">
          <w:rPr>
            <w:color w:val="auto"/>
          </w:rPr>
          <w:delText xml:space="preserve">en= </w:delText>
        </w:r>
        <w:r w:rsidRPr="0033182C" w:rsidDel="00E14759">
          <w:rPr>
            <w:i/>
            <w:iCs/>
            <w:color w:val="auto"/>
          </w:rPr>
          <w:delText xml:space="preserve">error </w:delText>
        </w:r>
        <w:r w:rsidRPr="0033182C" w:rsidDel="00E14759">
          <w:rPr>
            <w:color w:val="auto"/>
          </w:rPr>
          <w:delText xml:space="preserve">sekarang </w:delText>
        </w:r>
        <w:bookmarkStart w:id="8633" w:name="_Toc23497243"/>
        <w:bookmarkStart w:id="8634" w:name="_Toc23553427"/>
        <w:bookmarkStart w:id="8635" w:name="_Toc23811780"/>
        <w:bookmarkEnd w:id="8633"/>
        <w:bookmarkEnd w:id="8634"/>
        <w:bookmarkEnd w:id="8635"/>
      </w:del>
    </w:p>
    <w:p w14:paraId="21D09C08" w14:textId="78C07499" w:rsidR="00B970D6" w:rsidRPr="0033182C" w:rsidDel="00E14759" w:rsidRDefault="00B970D6" w:rsidP="00B970D6">
      <w:pPr>
        <w:pStyle w:val="Default"/>
        <w:spacing w:line="360" w:lineRule="auto"/>
        <w:ind w:firstLine="426"/>
        <w:rPr>
          <w:del w:id="8636" w:author="Windows User" w:date="2019-09-19T04:16:00Z"/>
          <w:color w:val="auto"/>
        </w:rPr>
      </w:pPr>
      <w:del w:id="8637" w:author="Windows User" w:date="2019-09-19T04:16:00Z">
        <w:r w:rsidRPr="0033182C" w:rsidDel="00E14759">
          <w:rPr>
            <w:color w:val="auto"/>
          </w:rPr>
          <w:delText xml:space="preserve">en-1= </w:delText>
        </w:r>
        <w:r w:rsidRPr="0033182C" w:rsidDel="00E14759">
          <w:rPr>
            <w:i/>
            <w:iCs/>
            <w:color w:val="auto"/>
          </w:rPr>
          <w:delText xml:space="preserve">error </w:delText>
        </w:r>
        <w:r w:rsidRPr="0033182C" w:rsidDel="00E14759">
          <w:rPr>
            <w:color w:val="auto"/>
          </w:rPr>
          <w:delText xml:space="preserve">sebelumnya </w:delText>
        </w:r>
        <w:bookmarkStart w:id="8638" w:name="_Toc23497244"/>
        <w:bookmarkStart w:id="8639" w:name="_Toc23553428"/>
        <w:bookmarkStart w:id="8640" w:name="_Toc23811781"/>
        <w:bookmarkEnd w:id="8638"/>
        <w:bookmarkEnd w:id="8639"/>
        <w:bookmarkEnd w:id="8640"/>
      </w:del>
    </w:p>
    <w:p w14:paraId="3901470E" w14:textId="2B189A47" w:rsidR="00B970D6" w:rsidRPr="0033182C" w:rsidDel="00E14759" w:rsidRDefault="00B970D6" w:rsidP="00B970D6">
      <w:pPr>
        <w:pStyle w:val="Default"/>
        <w:spacing w:line="360" w:lineRule="auto"/>
        <w:ind w:firstLine="426"/>
        <w:jc w:val="both"/>
        <w:rPr>
          <w:del w:id="8641" w:author="Windows User" w:date="2019-09-19T04:16:00Z"/>
          <w:color w:val="auto"/>
        </w:rPr>
      </w:pPr>
      <w:del w:id="8642" w:author="Windows User" w:date="2019-09-19T04:16:00Z">
        <w:r w:rsidRPr="0033182C" w:rsidDel="00E14759">
          <w:rPr>
            <w:color w:val="auto"/>
          </w:rPr>
          <w:delText xml:space="preserve">Fungsi keanggotaan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ditentukan dengan melihat perubahan </w:delText>
        </w:r>
        <w:r w:rsidRPr="0033182C" w:rsidDel="00E14759">
          <w:rPr>
            <w:i/>
            <w:iCs/>
            <w:color w:val="auto"/>
          </w:rPr>
          <w:delText xml:space="preserve">error </w:delText>
        </w:r>
        <w:r w:rsidRPr="0033182C" w:rsidDel="00E14759">
          <w:rPr>
            <w:color w:val="auto"/>
          </w:rPr>
          <w:delText xml:space="preserve">dari yang terkecil hingga </w:delText>
        </w:r>
        <w:r w:rsidRPr="0033182C" w:rsidDel="00E14759">
          <w:rPr>
            <w:i/>
            <w:iCs/>
            <w:color w:val="auto"/>
          </w:rPr>
          <w:delText xml:space="preserve">error </w:delText>
        </w:r>
        <w:r w:rsidRPr="0033182C" w:rsidDel="00E14759">
          <w:rPr>
            <w:color w:val="auto"/>
          </w:rPr>
          <w:delText xml:space="preserve">terbesar. Selanjutnya nilai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tersebut dibagi menjadi 7 fungsi keanggotaan seperti fungsi keanggotaan </w:delText>
        </w:r>
        <w:r w:rsidRPr="0033182C" w:rsidDel="00E14759">
          <w:rPr>
            <w:i/>
            <w:iCs/>
            <w:color w:val="auto"/>
          </w:rPr>
          <w:delText>error</w:delText>
        </w:r>
        <w:r w:rsidRPr="0033182C" w:rsidDel="00E14759">
          <w:rPr>
            <w:color w:val="auto"/>
          </w:rPr>
          <w:delText xml:space="preserve"> sebagai berikut :</w:delText>
        </w:r>
        <w:bookmarkStart w:id="8643" w:name="_Toc23497245"/>
        <w:bookmarkStart w:id="8644" w:name="_Toc23553429"/>
        <w:bookmarkStart w:id="8645" w:name="_Toc23811782"/>
        <w:bookmarkEnd w:id="8643"/>
        <w:bookmarkEnd w:id="8644"/>
        <w:bookmarkEnd w:id="8645"/>
      </w:del>
    </w:p>
    <w:p w14:paraId="314F7DD6" w14:textId="69E34F69" w:rsidR="00EB766A" w:rsidRPr="0033182C" w:rsidDel="00E14759" w:rsidRDefault="00EB766A" w:rsidP="00EB766A">
      <w:pPr>
        <w:pStyle w:val="Default"/>
        <w:numPr>
          <w:ilvl w:val="0"/>
          <w:numId w:val="38"/>
        </w:numPr>
        <w:spacing w:line="360" w:lineRule="auto"/>
        <w:ind w:left="993" w:hanging="207"/>
        <w:jc w:val="both"/>
        <w:rPr>
          <w:del w:id="8646" w:author="Windows User" w:date="2019-09-19T04:16:00Z"/>
          <w:i/>
          <w:color w:val="auto"/>
        </w:rPr>
      </w:pPr>
      <w:del w:id="8647" w:author="Windows User" w:date="2019-09-19T04:16:00Z">
        <w:r w:rsidRPr="0033182C" w:rsidDel="00E14759">
          <w:rPr>
            <w:i/>
            <w:color w:val="auto"/>
          </w:rPr>
          <w:delText>Negative Big (NB)</w:delText>
        </w:r>
        <w:bookmarkStart w:id="8648" w:name="_Toc23497246"/>
        <w:bookmarkStart w:id="8649" w:name="_Toc23553430"/>
        <w:bookmarkStart w:id="8650" w:name="_Toc23811783"/>
        <w:bookmarkEnd w:id="8648"/>
        <w:bookmarkEnd w:id="8649"/>
        <w:bookmarkEnd w:id="8650"/>
      </w:del>
    </w:p>
    <w:p w14:paraId="519B4FA3" w14:textId="272C4294" w:rsidR="00EB766A" w:rsidRPr="0033182C" w:rsidDel="00E14759" w:rsidRDefault="00EB766A" w:rsidP="00EB766A">
      <w:pPr>
        <w:pStyle w:val="Default"/>
        <w:spacing w:line="360" w:lineRule="auto"/>
        <w:ind w:left="993"/>
        <w:jc w:val="both"/>
        <w:rPr>
          <w:del w:id="8651" w:author="Windows User" w:date="2019-09-19T04:16:00Z"/>
          <w:color w:val="auto"/>
        </w:rPr>
      </w:pPr>
      <w:del w:id="8652" w:author="Windows User" w:date="2019-09-19T04:16:00Z">
        <w:r w:rsidRPr="0033182C" w:rsidDel="00E14759">
          <w:rPr>
            <w:i/>
            <w:color w:val="auto"/>
          </w:rPr>
          <w:delText xml:space="preserve">Negative Big yang </w:delText>
        </w:r>
        <w:r w:rsidRPr="0033182C" w:rsidDel="00E14759">
          <w:rPr>
            <w:color w:val="auto"/>
          </w:rPr>
          <w:delText>bernilai &lt; -125</w:delText>
        </w:r>
        <w:bookmarkStart w:id="8653" w:name="_Toc23497247"/>
        <w:bookmarkStart w:id="8654" w:name="_Toc23553431"/>
        <w:bookmarkStart w:id="8655" w:name="_Toc23811784"/>
        <w:bookmarkEnd w:id="8653"/>
        <w:bookmarkEnd w:id="8654"/>
        <w:bookmarkEnd w:id="8655"/>
      </w:del>
    </w:p>
    <w:p w14:paraId="4E4AF256" w14:textId="3AA07C28" w:rsidR="00EB766A" w:rsidRPr="0033182C" w:rsidDel="00E14759" w:rsidRDefault="00EB766A" w:rsidP="00EB766A">
      <w:pPr>
        <w:pStyle w:val="Default"/>
        <w:spacing w:line="360" w:lineRule="auto"/>
        <w:ind w:left="993"/>
        <w:jc w:val="both"/>
        <w:rPr>
          <w:del w:id="8656" w:author="Windows User" w:date="2019-09-19T04:16:00Z"/>
          <w:rFonts w:eastAsiaTheme="minorEastAsia"/>
          <w:color w:val="auto"/>
        </w:rPr>
      </w:pPr>
      <m:oMath>
        <m:r>
          <w:del w:id="8657" w:author="Windows User" w:date="2019-09-19T04:16:00Z">
            <w:rPr>
              <w:rFonts w:ascii="Cambria Math" w:hAnsi="Cambria Math"/>
              <w:color w:val="auto"/>
            </w:rPr>
            <m:t>μNB</m:t>
          </w:del>
        </m:r>
        <m:d>
          <m:dPr>
            <m:ctrlPr>
              <w:del w:id="8658" w:author="Windows User" w:date="2019-09-19T04:16:00Z">
                <w:rPr>
                  <w:rFonts w:ascii="Cambria Math" w:hAnsi="Cambria Math"/>
                  <w:i/>
                  <w:color w:val="auto"/>
                </w:rPr>
              </w:del>
            </m:ctrlPr>
          </m:dPr>
          <m:e>
            <m:r>
              <w:del w:id="8659" w:author="Windows User" w:date="2019-09-19T04:16:00Z">
                <w:rPr>
                  <w:rFonts w:ascii="Cambria Math" w:hAnsi="Cambria Math"/>
                  <w:color w:val="auto"/>
                </w:rPr>
                <m:t>x</m:t>
              </w:del>
            </m:r>
          </m:e>
        </m:d>
        <m:r>
          <w:del w:id="8660" w:author="Windows User" w:date="2019-09-19T04:16:00Z">
            <w:rPr>
              <w:rFonts w:ascii="Cambria Math" w:hAnsi="Cambria Math"/>
              <w:color w:val="auto"/>
            </w:rPr>
            <m:t xml:space="preserve">  </m:t>
          </w:del>
        </m:r>
      </m:oMath>
      <w:del w:id="866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662" w:name="_Toc23497248"/>
        <w:bookmarkStart w:id="8663" w:name="_Toc23553432"/>
        <w:bookmarkStart w:id="8664" w:name="_Toc23811785"/>
        <w:bookmarkEnd w:id="8662"/>
        <w:bookmarkEnd w:id="8663"/>
        <w:bookmarkEnd w:id="8664"/>
      </w:del>
    </w:p>
    <w:p w14:paraId="2C3FAA14" w14:textId="463A4F0B" w:rsidR="00EB766A" w:rsidRPr="0033182C" w:rsidDel="00E14759" w:rsidRDefault="00EB766A" w:rsidP="00EB766A">
      <w:pPr>
        <w:pStyle w:val="Default"/>
        <w:numPr>
          <w:ilvl w:val="0"/>
          <w:numId w:val="38"/>
        </w:numPr>
        <w:spacing w:line="360" w:lineRule="auto"/>
        <w:ind w:left="993" w:hanging="207"/>
        <w:jc w:val="both"/>
        <w:rPr>
          <w:del w:id="8665" w:author="Windows User" w:date="2019-09-19T04:16:00Z"/>
          <w:i/>
          <w:color w:val="auto"/>
          <w:sz w:val="22"/>
          <w:szCs w:val="22"/>
        </w:rPr>
      </w:pPr>
      <w:del w:id="8666" w:author="Windows User" w:date="2019-09-19T04:16:00Z">
        <w:r w:rsidRPr="0033182C" w:rsidDel="00E14759">
          <w:rPr>
            <w:i/>
            <w:color w:val="auto"/>
            <w:sz w:val="22"/>
            <w:szCs w:val="22"/>
          </w:rPr>
          <w:delText>Negative Medium (NM)</w:delText>
        </w:r>
        <w:bookmarkStart w:id="8667" w:name="_Toc23497249"/>
        <w:bookmarkStart w:id="8668" w:name="_Toc23553433"/>
        <w:bookmarkStart w:id="8669" w:name="_Toc23811786"/>
        <w:bookmarkEnd w:id="8667"/>
        <w:bookmarkEnd w:id="8668"/>
        <w:bookmarkEnd w:id="8669"/>
      </w:del>
    </w:p>
    <w:p w14:paraId="216C9D21" w14:textId="59D0D31B" w:rsidR="00EB766A" w:rsidRPr="0033182C" w:rsidDel="00E14759" w:rsidRDefault="00EB766A" w:rsidP="00EB766A">
      <w:pPr>
        <w:pStyle w:val="Default"/>
        <w:spacing w:line="360" w:lineRule="auto"/>
        <w:ind w:left="273" w:firstLine="720"/>
        <w:jc w:val="both"/>
        <w:rPr>
          <w:del w:id="8670" w:author="Windows User" w:date="2019-09-19T04:16:00Z"/>
          <w:color w:val="auto"/>
        </w:rPr>
      </w:pPr>
      <w:del w:id="8671"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672" w:name="_Toc23497250"/>
        <w:bookmarkStart w:id="8673" w:name="_Toc23553434"/>
        <w:bookmarkStart w:id="8674" w:name="_Toc23811787"/>
        <w:bookmarkEnd w:id="8672"/>
        <w:bookmarkEnd w:id="8673"/>
        <w:bookmarkEnd w:id="8674"/>
      </w:del>
    </w:p>
    <w:p w14:paraId="5ED4C8FD" w14:textId="562D7A78" w:rsidR="00EB766A" w:rsidRPr="0033182C" w:rsidDel="00E14759" w:rsidRDefault="00EB766A" w:rsidP="00EB766A">
      <w:pPr>
        <w:pStyle w:val="Default"/>
        <w:spacing w:line="360" w:lineRule="auto"/>
        <w:ind w:left="1146"/>
        <w:jc w:val="both"/>
        <w:rPr>
          <w:del w:id="8675" w:author="Windows User" w:date="2019-09-19T04:16:00Z"/>
          <w:rFonts w:eastAsiaTheme="minorEastAsia"/>
          <w:color w:val="auto"/>
        </w:rPr>
      </w:pPr>
      <m:oMath>
        <m:r>
          <w:del w:id="8676" w:author="Windows User" w:date="2019-09-19T04:16:00Z">
            <w:rPr>
              <w:rFonts w:ascii="Cambria Math" w:hAnsi="Cambria Math"/>
              <w:color w:val="auto"/>
            </w:rPr>
            <m:t>μNM</m:t>
          </w:del>
        </m:r>
        <m:d>
          <m:dPr>
            <m:ctrlPr>
              <w:del w:id="8677" w:author="Windows User" w:date="2019-09-19T04:16:00Z">
                <w:rPr>
                  <w:rFonts w:ascii="Cambria Math" w:hAnsi="Cambria Math"/>
                  <w:i/>
                  <w:color w:val="auto"/>
                </w:rPr>
              </w:del>
            </m:ctrlPr>
          </m:dPr>
          <m:e>
            <m:r>
              <w:del w:id="8678" w:author="Windows User" w:date="2019-09-19T04:16:00Z">
                <w:rPr>
                  <w:rFonts w:ascii="Cambria Math" w:hAnsi="Cambria Math"/>
                  <w:color w:val="auto"/>
                </w:rPr>
                <m:t>x</m:t>
              </w:del>
            </m:r>
          </m:e>
        </m:d>
        <m:r>
          <w:del w:id="8679" w:author="Windows User" w:date="2019-09-19T04:16:00Z">
            <w:rPr>
              <w:rFonts w:ascii="Cambria Math" w:hAnsi="Cambria Math"/>
              <w:color w:val="auto"/>
            </w:rPr>
            <m:t xml:space="preserve">  </m:t>
          </w:del>
        </m:r>
      </m:oMath>
      <w:del w:id="868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681" w:name="_Toc23497251"/>
        <w:bookmarkStart w:id="8682" w:name="_Toc23553435"/>
        <w:bookmarkStart w:id="8683" w:name="_Toc23811788"/>
        <w:bookmarkEnd w:id="8681"/>
        <w:bookmarkEnd w:id="8682"/>
        <w:bookmarkEnd w:id="8683"/>
      </w:del>
    </w:p>
    <w:p w14:paraId="242F6F1F" w14:textId="4B87F54B" w:rsidR="00EB766A" w:rsidRPr="0033182C" w:rsidDel="00E14759" w:rsidRDefault="00EB766A" w:rsidP="00EB766A">
      <w:pPr>
        <w:pStyle w:val="Default"/>
        <w:spacing w:line="360" w:lineRule="auto"/>
        <w:ind w:left="1866" w:firstLine="294"/>
        <w:jc w:val="both"/>
        <w:rPr>
          <w:del w:id="8684" w:author="Windows User" w:date="2019-09-19T04:16:00Z"/>
          <w:rFonts w:eastAsiaTheme="minorEastAsia"/>
          <w:color w:val="auto"/>
        </w:rPr>
      </w:pPr>
      <w:del w:id="868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686" w:name="_Toc23497252"/>
        <w:bookmarkStart w:id="8687" w:name="_Toc23553436"/>
        <w:bookmarkStart w:id="8688" w:name="_Toc23811789"/>
        <w:bookmarkEnd w:id="8686"/>
        <w:bookmarkEnd w:id="8687"/>
        <w:bookmarkEnd w:id="8688"/>
      </w:del>
    </w:p>
    <w:p w14:paraId="4AC6D09A" w14:textId="00564499" w:rsidR="00EB766A" w:rsidRPr="0033182C" w:rsidDel="00E14759" w:rsidRDefault="00EB766A" w:rsidP="00EB766A">
      <w:pPr>
        <w:pStyle w:val="Default"/>
        <w:numPr>
          <w:ilvl w:val="0"/>
          <w:numId w:val="38"/>
        </w:numPr>
        <w:spacing w:line="360" w:lineRule="auto"/>
        <w:ind w:left="993" w:hanging="207"/>
        <w:jc w:val="both"/>
        <w:rPr>
          <w:del w:id="8689" w:author="Windows User" w:date="2019-09-19T04:16:00Z"/>
          <w:i/>
          <w:color w:val="auto"/>
          <w:sz w:val="22"/>
          <w:szCs w:val="22"/>
        </w:rPr>
      </w:pPr>
      <w:del w:id="8690" w:author="Windows User" w:date="2019-09-19T04:16:00Z">
        <w:r w:rsidRPr="0033182C" w:rsidDel="00E14759">
          <w:rPr>
            <w:i/>
            <w:color w:val="auto"/>
            <w:sz w:val="22"/>
            <w:szCs w:val="22"/>
          </w:rPr>
          <w:delText>Negative Small (NS)</w:delText>
        </w:r>
        <w:bookmarkStart w:id="8691" w:name="_Toc23497253"/>
        <w:bookmarkStart w:id="8692" w:name="_Toc23553437"/>
        <w:bookmarkStart w:id="8693" w:name="_Toc23811790"/>
        <w:bookmarkEnd w:id="8691"/>
        <w:bookmarkEnd w:id="8692"/>
        <w:bookmarkEnd w:id="8693"/>
      </w:del>
    </w:p>
    <w:p w14:paraId="483D83B4" w14:textId="61CA7441" w:rsidR="00EB766A" w:rsidRPr="0033182C" w:rsidDel="00E14759" w:rsidRDefault="00EB766A" w:rsidP="00EB766A">
      <w:pPr>
        <w:pStyle w:val="Default"/>
        <w:spacing w:line="360" w:lineRule="auto"/>
        <w:ind w:left="273" w:firstLine="720"/>
        <w:jc w:val="both"/>
        <w:rPr>
          <w:del w:id="8694" w:author="Windows User" w:date="2019-09-19T04:16:00Z"/>
          <w:color w:val="auto"/>
        </w:rPr>
      </w:pPr>
      <w:del w:id="8695"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696" w:name="_Toc23497254"/>
        <w:bookmarkStart w:id="8697" w:name="_Toc23553438"/>
        <w:bookmarkStart w:id="8698" w:name="_Toc23811791"/>
        <w:bookmarkEnd w:id="8696"/>
        <w:bookmarkEnd w:id="8697"/>
        <w:bookmarkEnd w:id="8698"/>
      </w:del>
    </w:p>
    <w:p w14:paraId="7AF26F79" w14:textId="777752D9" w:rsidR="00EB766A" w:rsidRPr="0033182C" w:rsidDel="00E14759" w:rsidRDefault="00EB766A" w:rsidP="00EB766A">
      <w:pPr>
        <w:pStyle w:val="Default"/>
        <w:spacing w:line="360" w:lineRule="auto"/>
        <w:ind w:left="1146"/>
        <w:jc w:val="both"/>
        <w:rPr>
          <w:del w:id="8699" w:author="Windows User" w:date="2019-09-19T04:16:00Z"/>
          <w:rFonts w:eastAsiaTheme="minorEastAsia"/>
          <w:color w:val="auto"/>
        </w:rPr>
      </w:pPr>
      <m:oMath>
        <m:r>
          <w:del w:id="8700" w:author="Windows User" w:date="2019-09-19T04:16:00Z">
            <w:rPr>
              <w:rFonts w:ascii="Cambria Math" w:hAnsi="Cambria Math"/>
              <w:color w:val="auto"/>
            </w:rPr>
            <m:t>μNM</m:t>
          </w:del>
        </m:r>
        <m:d>
          <m:dPr>
            <m:ctrlPr>
              <w:del w:id="8701" w:author="Windows User" w:date="2019-09-19T04:16:00Z">
                <w:rPr>
                  <w:rFonts w:ascii="Cambria Math" w:hAnsi="Cambria Math"/>
                  <w:i/>
                  <w:color w:val="auto"/>
                </w:rPr>
              </w:del>
            </m:ctrlPr>
          </m:dPr>
          <m:e>
            <m:r>
              <w:del w:id="8702" w:author="Windows User" w:date="2019-09-19T04:16:00Z">
                <w:rPr>
                  <w:rFonts w:ascii="Cambria Math" w:hAnsi="Cambria Math"/>
                  <w:color w:val="auto"/>
                </w:rPr>
                <m:t>x</m:t>
              </w:del>
            </m:r>
          </m:e>
        </m:d>
        <m:r>
          <w:del w:id="8703" w:author="Windows User" w:date="2019-09-19T04:16:00Z">
            <w:rPr>
              <w:rFonts w:ascii="Cambria Math" w:hAnsi="Cambria Math"/>
              <w:color w:val="auto"/>
            </w:rPr>
            <m:t xml:space="preserve">  </m:t>
          </w:del>
        </m:r>
      </m:oMath>
      <w:del w:id="870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705" w:name="_Toc23497255"/>
        <w:bookmarkStart w:id="8706" w:name="_Toc23553439"/>
        <w:bookmarkStart w:id="8707" w:name="_Toc23811792"/>
        <w:bookmarkEnd w:id="8705"/>
        <w:bookmarkEnd w:id="8706"/>
        <w:bookmarkEnd w:id="8707"/>
      </w:del>
    </w:p>
    <w:p w14:paraId="41AB620E" w14:textId="0B2AECAA" w:rsidR="00EB766A" w:rsidRPr="0033182C" w:rsidDel="00E14759" w:rsidRDefault="00EB766A" w:rsidP="00EB766A">
      <w:pPr>
        <w:pStyle w:val="Default"/>
        <w:spacing w:line="360" w:lineRule="auto"/>
        <w:ind w:left="1866" w:firstLine="294"/>
        <w:jc w:val="both"/>
        <w:rPr>
          <w:del w:id="8708" w:author="Windows User" w:date="2019-09-19T04:16:00Z"/>
          <w:rFonts w:eastAsiaTheme="minorEastAsia"/>
          <w:color w:val="auto"/>
        </w:rPr>
      </w:pPr>
      <w:del w:id="87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710" w:name="_Toc23497256"/>
        <w:bookmarkStart w:id="8711" w:name="_Toc23553440"/>
        <w:bookmarkStart w:id="8712" w:name="_Toc23811793"/>
        <w:bookmarkEnd w:id="8710"/>
        <w:bookmarkEnd w:id="8711"/>
        <w:bookmarkEnd w:id="8712"/>
      </w:del>
    </w:p>
    <w:p w14:paraId="66DD788B" w14:textId="2E155780" w:rsidR="00EB766A" w:rsidRPr="0033182C" w:rsidDel="00E14759" w:rsidRDefault="00EB766A" w:rsidP="00EB766A">
      <w:pPr>
        <w:pStyle w:val="Default"/>
        <w:numPr>
          <w:ilvl w:val="0"/>
          <w:numId w:val="38"/>
        </w:numPr>
        <w:spacing w:line="360" w:lineRule="auto"/>
        <w:ind w:left="993" w:hanging="207"/>
        <w:jc w:val="both"/>
        <w:rPr>
          <w:del w:id="8713" w:author="Windows User" w:date="2019-09-19T04:16:00Z"/>
          <w:i/>
          <w:color w:val="auto"/>
          <w:sz w:val="22"/>
          <w:szCs w:val="22"/>
        </w:rPr>
      </w:pPr>
      <w:del w:id="8714" w:author="Windows User" w:date="2019-09-19T04:16:00Z">
        <w:r w:rsidRPr="0033182C" w:rsidDel="00E14759">
          <w:rPr>
            <w:i/>
            <w:color w:val="auto"/>
            <w:sz w:val="22"/>
            <w:szCs w:val="22"/>
          </w:rPr>
          <w:delText>Zero Error (ZE)</w:delText>
        </w:r>
        <w:bookmarkStart w:id="8715" w:name="_Toc23497257"/>
        <w:bookmarkStart w:id="8716" w:name="_Toc23553441"/>
        <w:bookmarkStart w:id="8717" w:name="_Toc23811794"/>
        <w:bookmarkEnd w:id="8715"/>
        <w:bookmarkEnd w:id="8716"/>
        <w:bookmarkEnd w:id="8717"/>
      </w:del>
    </w:p>
    <w:p w14:paraId="596654F2" w14:textId="0CDD222E" w:rsidR="00EB766A" w:rsidRPr="0033182C" w:rsidDel="00E14759" w:rsidRDefault="00EB766A" w:rsidP="00EB766A">
      <w:pPr>
        <w:pStyle w:val="Default"/>
        <w:spacing w:line="360" w:lineRule="auto"/>
        <w:ind w:left="273" w:firstLine="720"/>
        <w:jc w:val="both"/>
        <w:rPr>
          <w:del w:id="8718" w:author="Windows User" w:date="2019-09-19T04:16:00Z"/>
          <w:color w:val="auto"/>
        </w:rPr>
      </w:pPr>
      <w:del w:id="8719" w:author="Windows User" w:date="2019-09-19T04:16:00Z">
        <w:r w:rsidRPr="0033182C" w:rsidDel="00E14759">
          <w:rPr>
            <w:i/>
            <w:color w:val="auto"/>
            <w:sz w:val="22"/>
            <w:szCs w:val="22"/>
          </w:rPr>
          <w:delText xml:space="preserve">Zero Error </w:delText>
        </w:r>
        <w:r w:rsidRPr="0033182C" w:rsidDel="00E14759">
          <w:rPr>
            <w:i/>
            <w:color w:val="auto"/>
          </w:rPr>
          <w:delText xml:space="preserve">yang </w:delText>
        </w:r>
        <w:r w:rsidRPr="0033182C" w:rsidDel="00E14759">
          <w:rPr>
            <w:color w:val="auto"/>
          </w:rPr>
          <w:delText>bernilai &lt; -10 sampai 10</w:delText>
        </w:r>
        <w:bookmarkStart w:id="8720" w:name="_Toc23497258"/>
        <w:bookmarkStart w:id="8721" w:name="_Toc23553442"/>
        <w:bookmarkStart w:id="8722" w:name="_Toc23811795"/>
        <w:bookmarkEnd w:id="8720"/>
        <w:bookmarkEnd w:id="8721"/>
        <w:bookmarkEnd w:id="8722"/>
      </w:del>
    </w:p>
    <w:p w14:paraId="45D5A9B2" w14:textId="3DA795BF" w:rsidR="00EB766A" w:rsidRPr="0033182C" w:rsidDel="00E14759" w:rsidRDefault="00EB766A" w:rsidP="00EB766A">
      <w:pPr>
        <w:pStyle w:val="Default"/>
        <w:spacing w:line="360" w:lineRule="auto"/>
        <w:ind w:left="1146"/>
        <w:jc w:val="both"/>
        <w:rPr>
          <w:del w:id="8723" w:author="Windows User" w:date="2019-09-19T04:16:00Z"/>
          <w:rFonts w:eastAsiaTheme="minorEastAsia"/>
          <w:color w:val="auto"/>
        </w:rPr>
      </w:pPr>
      <m:oMath>
        <m:r>
          <w:del w:id="8724" w:author="Windows User" w:date="2019-09-19T04:16:00Z">
            <w:rPr>
              <w:rFonts w:ascii="Cambria Math" w:hAnsi="Cambria Math"/>
              <w:color w:val="auto"/>
            </w:rPr>
            <m:t>μZE</m:t>
          </w:del>
        </m:r>
        <m:d>
          <m:dPr>
            <m:ctrlPr>
              <w:del w:id="8725" w:author="Windows User" w:date="2019-09-19T04:16:00Z">
                <w:rPr>
                  <w:rFonts w:ascii="Cambria Math" w:hAnsi="Cambria Math"/>
                  <w:i/>
                  <w:color w:val="auto"/>
                </w:rPr>
              </w:del>
            </m:ctrlPr>
          </m:dPr>
          <m:e>
            <m:r>
              <w:del w:id="8726" w:author="Windows User" w:date="2019-09-19T04:16:00Z">
                <w:rPr>
                  <w:rFonts w:ascii="Cambria Math" w:hAnsi="Cambria Math"/>
                  <w:color w:val="auto"/>
                </w:rPr>
                <m:t>x</m:t>
              </w:del>
            </m:r>
          </m:e>
        </m:d>
        <m:r>
          <w:del w:id="8727" w:author="Windows User" w:date="2019-09-19T04:16:00Z">
            <w:rPr>
              <w:rFonts w:ascii="Cambria Math" w:hAnsi="Cambria Math"/>
              <w:color w:val="auto"/>
            </w:rPr>
            <m:t xml:space="preserve">  </m:t>
          </w:del>
        </m:r>
      </m:oMath>
      <w:del w:id="872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729" w:name="_Toc23497259"/>
        <w:bookmarkStart w:id="8730" w:name="_Toc23553443"/>
        <w:bookmarkStart w:id="8731" w:name="_Toc23811796"/>
        <w:bookmarkEnd w:id="8729"/>
        <w:bookmarkEnd w:id="8730"/>
        <w:bookmarkEnd w:id="8731"/>
      </w:del>
    </w:p>
    <w:p w14:paraId="30DBED14" w14:textId="4250EF1A" w:rsidR="00EB766A" w:rsidRPr="0033182C" w:rsidDel="00E14759" w:rsidRDefault="00EB766A" w:rsidP="00EB766A">
      <w:pPr>
        <w:pStyle w:val="Default"/>
        <w:spacing w:line="360" w:lineRule="auto"/>
        <w:ind w:left="1866" w:firstLine="294"/>
        <w:jc w:val="both"/>
        <w:rPr>
          <w:del w:id="8732" w:author="Windows User" w:date="2019-09-19T04:16:00Z"/>
          <w:rFonts w:eastAsiaTheme="minorEastAsia"/>
          <w:color w:val="auto"/>
        </w:rPr>
      </w:pPr>
      <w:del w:id="873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8734" w:name="_Toc23497260"/>
        <w:bookmarkStart w:id="8735" w:name="_Toc23553444"/>
        <w:bookmarkStart w:id="8736" w:name="_Toc23811797"/>
        <w:bookmarkEnd w:id="8734"/>
        <w:bookmarkEnd w:id="8735"/>
        <w:bookmarkEnd w:id="8736"/>
      </w:del>
    </w:p>
    <w:p w14:paraId="0022E2D3" w14:textId="35F18BB1" w:rsidR="00EB766A" w:rsidRPr="0033182C" w:rsidDel="00E14759" w:rsidRDefault="00EB766A" w:rsidP="00EB766A">
      <w:pPr>
        <w:pStyle w:val="Default"/>
        <w:spacing w:line="360" w:lineRule="auto"/>
        <w:ind w:left="1866" w:firstLine="294"/>
        <w:jc w:val="both"/>
        <w:rPr>
          <w:del w:id="8737" w:author="Windows User" w:date="2019-09-19T04:16:00Z"/>
          <w:rFonts w:eastAsiaTheme="minorEastAsia"/>
          <w:color w:val="auto"/>
        </w:rPr>
      </w:pPr>
      <w:bookmarkStart w:id="8738" w:name="_Toc23497261"/>
      <w:bookmarkStart w:id="8739" w:name="_Toc23553445"/>
      <w:bookmarkStart w:id="8740" w:name="_Toc23811798"/>
      <w:bookmarkEnd w:id="8738"/>
      <w:bookmarkEnd w:id="8739"/>
      <w:bookmarkEnd w:id="8740"/>
    </w:p>
    <w:p w14:paraId="556461DD" w14:textId="32C2E6D0" w:rsidR="00EB766A" w:rsidRPr="0033182C" w:rsidDel="00E14759" w:rsidRDefault="00EB766A" w:rsidP="00EB766A">
      <w:pPr>
        <w:pStyle w:val="Default"/>
        <w:numPr>
          <w:ilvl w:val="0"/>
          <w:numId w:val="38"/>
        </w:numPr>
        <w:spacing w:line="360" w:lineRule="auto"/>
        <w:ind w:left="993" w:hanging="207"/>
        <w:jc w:val="both"/>
        <w:rPr>
          <w:del w:id="8741" w:author="Windows User" w:date="2019-09-19T04:16:00Z"/>
          <w:i/>
          <w:color w:val="auto"/>
          <w:sz w:val="22"/>
          <w:szCs w:val="22"/>
        </w:rPr>
      </w:pPr>
      <w:del w:id="8742" w:author="Windows User" w:date="2019-09-19T04:16:00Z">
        <w:r w:rsidRPr="0033182C" w:rsidDel="00E14759">
          <w:rPr>
            <w:i/>
            <w:color w:val="auto"/>
            <w:sz w:val="22"/>
            <w:szCs w:val="22"/>
          </w:rPr>
          <w:delText>Positive Small (PS)</w:delText>
        </w:r>
        <w:bookmarkStart w:id="8743" w:name="_Toc23497262"/>
        <w:bookmarkStart w:id="8744" w:name="_Toc23553446"/>
        <w:bookmarkStart w:id="8745" w:name="_Toc23811799"/>
        <w:bookmarkEnd w:id="8743"/>
        <w:bookmarkEnd w:id="8744"/>
        <w:bookmarkEnd w:id="8745"/>
      </w:del>
    </w:p>
    <w:p w14:paraId="070B3162" w14:textId="141373A8" w:rsidR="00EB766A" w:rsidRPr="0033182C" w:rsidDel="00E14759" w:rsidRDefault="00EB766A" w:rsidP="00EB766A">
      <w:pPr>
        <w:pStyle w:val="Default"/>
        <w:spacing w:line="360" w:lineRule="auto"/>
        <w:ind w:left="993"/>
        <w:jc w:val="both"/>
        <w:rPr>
          <w:del w:id="8746" w:author="Windows User" w:date="2019-09-19T04:16:00Z"/>
          <w:i/>
          <w:color w:val="auto"/>
          <w:sz w:val="22"/>
          <w:szCs w:val="22"/>
        </w:rPr>
      </w:pPr>
      <w:del w:id="8747"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748" w:name="_Toc23497263"/>
        <w:bookmarkStart w:id="8749" w:name="_Toc23553447"/>
        <w:bookmarkStart w:id="8750" w:name="_Toc23811800"/>
        <w:bookmarkEnd w:id="8748"/>
        <w:bookmarkEnd w:id="8749"/>
        <w:bookmarkEnd w:id="8750"/>
      </w:del>
    </w:p>
    <w:p w14:paraId="53723326" w14:textId="0BAF644E" w:rsidR="00EB766A" w:rsidRPr="0033182C" w:rsidDel="00E14759" w:rsidRDefault="00EB766A" w:rsidP="00EB766A">
      <w:pPr>
        <w:pStyle w:val="Default"/>
        <w:spacing w:line="360" w:lineRule="auto"/>
        <w:ind w:left="1146"/>
        <w:jc w:val="both"/>
        <w:rPr>
          <w:del w:id="8751" w:author="Windows User" w:date="2019-09-19T04:16:00Z"/>
          <w:rFonts w:eastAsiaTheme="minorEastAsia"/>
          <w:color w:val="auto"/>
        </w:rPr>
      </w:pPr>
      <m:oMath>
        <m:r>
          <w:del w:id="8752" w:author="Windows User" w:date="2019-09-19T04:16:00Z">
            <w:rPr>
              <w:rFonts w:ascii="Cambria Math" w:hAnsi="Cambria Math"/>
              <w:color w:val="auto"/>
            </w:rPr>
            <m:t>μPS</m:t>
          </w:del>
        </m:r>
        <m:d>
          <m:dPr>
            <m:ctrlPr>
              <w:del w:id="8753" w:author="Windows User" w:date="2019-09-19T04:16:00Z">
                <w:rPr>
                  <w:rFonts w:ascii="Cambria Math" w:hAnsi="Cambria Math"/>
                  <w:i/>
                  <w:color w:val="auto"/>
                </w:rPr>
              </w:del>
            </m:ctrlPr>
          </m:dPr>
          <m:e>
            <m:r>
              <w:del w:id="8754" w:author="Windows User" w:date="2019-09-19T04:16:00Z">
                <w:rPr>
                  <w:rFonts w:ascii="Cambria Math" w:hAnsi="Cambria Math"/>
                  <w:color w:val="auto"/>
                </w:rPr>
                <m:t>x</m:t>
              </w:del>
            </m:r>
          </m:e>
        </m:d>
        <m:r>
          <w:del w:id="8755" w:author="Windows User" w:date="2019-09-19T04:16:00Z">
            <w:rPr>
              <w:rFonts w:ascii="Cambria Math" w:hAnsi="Cambria Math"/>
              <w:color w:val="auto"/>
            </w:rPr>
            <m:t xml:space="preserve">  </m:t>
          </w:del>
        </m:r>
      </m:oMath>
      <w:del w:id="875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sidDel="00E14759">
          <w:rPr>
            <w:rFonts w:eastAsiaTheme="minorEastAsia"/>
            <w:color w:val="auto"/>
          </w:rPr>
          <w:delText xml:space="preserve">, </w:delText>
        </w:r>
        <m:oMath>
          <m:r>
            <w:rPr>
              <w:rFonts w:ascii="Cambria Math" w:eastAsiaTheme="minorEastAsia" w:hAnsi="Cambria Math"/>
              <w:color w:val="auto"/>
            </w:rPr>
            <m:t>0≤de≤10</m:t>
          </m:r>
        </m:oMath>
        <w:bookmarkStart w:id="8757" w:name="_Toc23497264"/>
        <w:bookmarkStart w:id="8758" w:name="_Toc23553448"/>
        <w:bookmarkStart w:id="8759" w:name="_Toc23811801"/>
        <w:bookmarkEnd w:id="8757"/>
        <w:bookmarkEnd w:id="8758"/>
        <w:bookmarkEnd w:id="8759"/>
      </w:del>
    </w:p>
    <w:p w14:paraId="5F211BA2" w14:textId="671BFEEE" w:rsidR="00EB766A" w:rsidRPr="0033182C" w:rsidDel="00E14759" w:rsidRDefault="00EB766A" w:rsidP="00EB766A">
      <w:pPr>
        <w:pStyle w:val="Default"/>
        <w:spacing w:line="360" w:lineRule="auto"/>
        <w:ind w:left="1440"/>
        <w:jc w:val="both"/>
        <w:rPr>
          <w:del w:id="8760" w:author="Windows User" w:date="2019-09-19T04:16:00Z"/>
          <w:rFonts w:eastAsiaTheme="minorEastAsia"/>
          <w:color w:val="auto"/>
        </w:rPr>
      </w:pPr>
      <w:del w:id="876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8762" w:name="_Toc23497265"/>
        <w:bookmarkStart w:id="8763" w:name="_Toc23553449"/>
        <w:bookmarkStart w:id="8764" w:name="_Toc23811802"/>
        <w:bookmarkEnd w:id="8762"/>
        <w:bookmarkEnd w:id="8763"/>
        <w:bookmarkEnd w:id="8764"/>
      </w:del>
    </w:p>
    <w:p w14:paraId="142E0619" w14:textId="53FE390B" w:rsidR="00EB766A" w:rsidRPr="0033182C" w:rsidDel="00E14759" w:rsidRDefault="00EB766A" w:rsidP="00EB766A">
      <w:pPr>
        <w:pStyle w:val="Default"/>
        <w:numPr>
          <w:ilvl w:val="0"/>
          <w:numId w:val="38"/>
        </w:numPr>
        <w:spacing w:line="360" w:lineRule="auto"/>
        <w:ind w:left="993" w:hanging="207"/>
        <w:jc w:val="both"/>
        <w:rPr>
          <w:del w:id="8765" w:author="Windows User" w:date="2019-09-19T04:16:00Z"/>
          <w:i/>
          <w:color w:val="auto"/>
          <w:sz w:val="22"/>
          <w:szCs w:val="22"/>
        </w:rPr>
      </w:pPr>
      <w:del w:id="8766" w:author="Windows User" w:date="2019-09-19T04:16:00Z">
        <w:r w:rsidRPr="0033182C" w:rsidDel="00E14759">
          <w:rPr>
            <w:i/>
            <w:color w:val="auto"/>
            <w:sz w:val="22"/>
            <w:szCs w:val="22"/>
          </w:rPr>
          <w:delText>Positive Medium (PM)</w:delText>
        </w:r>
        <w:bookmarkStart w:id="8767" w:name="_Toc23497266"/>
        <w:bookmarkStart w:id="8768" w:name="_Toc23553450"/>
        <w:bookmarkStart w:id="8769" w:name="_Toc23811803"/>
        <w:bookmarkEnd w:id="8767"/>
        <w:bookmarkEnd w:id="8768"/>
        <w:bookmarkEnd w:id="8769"/>
      </w:del>
    </w:p>
    <w:p w14:paraId="44ACA44E" w14:textId="487DB1F6" w:rsidR="00EB766A" w:rsidRPr="0033182C" w:rsidDel="00E14759" w:rsidRDefault="00EB766A" w:rsidP="00EB766A">
      <w:pPr>
        <w:pStyle w:val="Default"/>
        <w:spacing w:line="360" w:lineRule="auto"/>
        <w:ind w:left="273" w:firstLine="720"/>
        <w:jc w:val="both"/>
        <w:rPr>
          <w:del w:id="8770" w:author="Windows User" w:date="2019-09-19T04:16:00Z"/>
          <w:color w:val="auto"/>
        </w:rPr>
      </w:pPr>
      <w:del w:id="8771"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772" w:name="_Toc23497267"/>
        <w:bookmarkStart w:id="8773" w:name="_Toc23553451"/>
        <w:bookmarkStart w:id="8774" w:name="_Toc23811804"/>
        <w:bookmarkEnd w:id="8772"/>
        <w:bookmarkEnd w:id="8773"/>
        <w:bookmarkEnd w:id="8774"/>
      </w:del>
    </w:p>
    <w:p w14:paraId="2E281928" w14:textId="275ADC29" w:rsidR="00EB766A" w:rsidRPr="0033182C" w:rsidDel="00E14759" w:rsidRDefault="00EB766A" w:rsidP="00EB766A">
      <w:pPr>
        <w:pStyle w:val="Default"/>
        <w:spacing w:line="360" w:lineRule="auto"/>
        <w:ind w:left="1146"/>
        <w:jc w:val="both"/>
        <w:rPr>
          <w:del w:id="8775" w:author="Windows User" w:date="2019-09-19T04:16:00Z"/>
          <w:rFonts w:eastAsiaTheme="minorEastAsia"/>
          <w:color w:val="auto"/>
        </w:rPr>
      </w:pPr>
      <m:oMath>
        <m:r>
          <w:del w:id="8776" w:author="Windows User" w:date="2019-09-19T04:16:00Z">
            <w:rPr>
              <w:rFonts w:ascii="Cambria Math" w:hAnsi="Cambria Math"/>
              <w:color w:val="auto"/>
            </w:rPr>
            <m:t>μPM</m:t>
          </w:del>
        </m:r>
        <m:d>
          <m:dPr>
            <m:ctrlPr>
              <w:del w:id="8777" w:author="Windows User" w:date="2019-09-19T04:16:00Z">
                <w:rPr>
                  <w:rFonts w:ascii="Cambria Math" w:hAnsi="Cambria Math"/>
                  <w:i/>
                  <w:color w:val="auto"/>
                </w:rPr>
              </w:del>
            </m:ctrlPr>
          </m:dPr>
          <m:e>
            <m:r>
              <w:del w:id="8778" w:author="Windows User" w:date="2019-09-19T04:16:00Z">
                <w:rPr>
                  <w:rFonts w:ascii="Cambria Math" w:hAnsi="Cambria Math"/>
                  <w:color w:val="auto"/>
                </w:rPr>
                <m:t>x</m:t>
              </w:del>
            </m:r>
          </m:e>
        </m:d>
        <m:r>
          <w:del w:id="8779" w:author="Windows User" w:date="2019-09-19T04:16:00Z">
            <w:rPr>
              <w:rFonts w:ascii="Cambria Math" w:hAnsi="Cambria Math"/>
              <w:color w:val="auto"/>
            </w:rPr>
            <m:t xml:space="preserve">  </m:t>
          </w:del>
        </m:r>
      </m:oMath>
      <w:del w:id="878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sidDel="00E14759">
          <w:rPr>
            <w:rFonts w:eastAsiaTheme="minorEastAsia"/>
            <w:color w:val="auto"/>
          </w:rPr>
          <w:delText xml:space="preserve">, </w:delText>
        </w:r>
        <m:oMath>
          <m:r>
            <w:rPr>
              <w:rFonts w:ascii="Cambria Math" w:eastAsiaTheme="minorEastAsia" w:hAnsi="Cambria Math"/>
              <w:color w:val="auto"/>
            </w:rPr>
            <m:t>10≤de≤125</m:t>
          </m:r>
        </m:oMath>
        <w:bookmarkStart w:id="8781" w:name="_Toc23497268"/>
        <w:bookmarkStart w:id="8782" w:name="_Toc23553452"/>
        <w:bookmarkStart w:id="8783" w:name="_Toc23811805"/>
        <w:bookmarkEnd w:id="8781"/>
        <w:bookmarkEnd w:id="8782"/>
        <w:bookmarkEnd w:id="8783"/>
      </w:del>
    </w:p>
    <w:p w14:paraId="5359DEAF" w14:textId="7C1F6C5F" w:rsidR="00EB766A" w:rsidRPr="0033182C" w:rsidDel="00E14759" w:rsidRDefault="00EB766A" w:rsidP="00EB766A">
      <w:pPr>
        <w:pStyle w:val="Default"/>
        <w:spacing w:line="360" w:lineRule="auto"/>
        <w:ind w:left="1440"/>
        <w:jc w:val="both"/>
        <w:rPr>
          <w:del w:id="8784" w:author="Windows User" w:date="2019-09-19T04:16:00Z"/>
          <w:rFonts w:eastAsiaTheme="minorEastAsia"/>
          <w:color w:val="auto"/>
        </w:rPr>
      </w:pPr>
      <w:del w:id="878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8786" w:name="_Toc23497269"/>
        <w:bookmarkStart w:id="8787" w:name="_Toc23553453"/>
        <w:bookmarkStart w:id="8788" w:name="_Toc23811806"/>
        <w:bookmarkEnd w:id="8786"/>
        <w:bookmarkEnd w:id="8787"/>
        <w:bookmarkEnd w:id="8788"/>
      </w:del>
    </w:p>
    <w:p w14:paraId="39C0C088" w14:textId="38F2A686" w:rsidR="00EB766A" w:rsidRPr="0033182C" w:rsidDel="00E14759" w:rsidRDefault="00EB766A" w:rsidP="00EB766A">
      <w:pPr>
        <w:pStyle w:val="Default"/>
        <w:numPr>
          <w:ilvl w:val="0"/>
          <w:numId w:val="38"/>
        </w:numPr>
        <w:spacing w:line="360" w:lineRule="auto"/>
        <w:ind w:left="993" w:hanging="207"/>
        <w:jc w:val="both"/>
        <w:rPr>
          <w:del w:id="8789" w:author="Windows User" w:date="2019-09-19T04:16:00Z"/>
          <w:i/>
          <w:color w:val="auto"/>
          <w:sz w:val="22"/>
          <w:szCs w:val="22"/>
        </w:rPr>
      </w:pPr>
      <w:del w:id="8790" w:author="Windows User" w:date="2019-09-19T04:16:00Z">
        <w:r w:rsidRPr="0033182C" w:rsidDel="00E14759">
          <w:rPr>
            <w:i/>
            <w:color w:val="auto"/>
            <w:sz w:val="22"/>
            <w:szCs w:val="22"/>
          </w:rPr>
          <w:delText>Positive Big (PB)</w:delText>
        </w:r>
        <w:bookmarkStart w:id="8791" w:name="_Toc23497270"/>
        <w:bookmarkStart w:id="8792" w:name="_Toc23553454"/>
        <w:bookmarkStart w:id="8793" w:name="_Toc23811807"/>
        <w:bookmarkEnd w:id="8791"/>
        <w:bookmarkEnd w:id="8792"/>
        <w:bookmarkEnd w:id="8793"/>
      </w:del>
    </w:p>
    <w:p w14:paraId="32A6FCE5" w14:textId="4DAC1122" w:rsidR="00EB766A" w:rsidRPr="0033182C" w:rsidDel="00E14759" w:rsidRDefault="00EB766A" w:rsidP="00EB766A">
      <w:pPr>
        <w:pStyle w:val="Default"/>
        <w:spacing w:line="360" w:lineRule="auto"/>
        <w:ind w:left="273" w:firstLine="720"/>
        <w:jc w:val="both"/>
        <w:rPr>
          <w:del w:id="8794" w:author="Windows User" w:date="2019-09-19T04:16:00Z"/>
          <w:color w:val="auto"/>
        </w:rPr>
      </w:pPr>
      <w:del w:id="8795"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Pr="0033182C" w:rsidDel="00E14759">
          <w:rPr>
            <w:color w:val="auto"/>
          </w:rPr>
          <w:delText>bernilai &gt;125</w:delText>
        </w:r>
        <w:bookmarkStart w:id="8796" w:name="_Toc23497271"/>
        <w:bookmarkStart w:id="8797" w:name="_Toc23553455"/>
        <w:bookmarkStart w:id="8798" w:name="_Toc23811808"/>
        <w:bookmarkEnd w:id="8796"/>
        <w:bookmarkEnd w:id="8797"/>
        <w:bookmarkEnd w:id="8798"/>
      </w:del>
    </w:p>
    <w:p w14:paraId="4B40AEB7" w14:textId="32B62A71" w:rsidR="00EB766A" w:rsidRPr="0033182C" w:rsidDel="00E14759" w:rsidRDefault="00EB766A" w:rsidP="00EB766A">
      <w:pPr>
        <w:pStyle w:val="Default"/>
        <w:spacing w:line="360" w:lineRule="auto"/>
        <w:ind w:left="1146"/>
        <w:jc w:val="both"/>
        <w:rPr>
          <w:del w:id="8799" w:author="Windows User" w:date="2019-09-19T04:16:00Z"/>
          <w:rFonts w:eastAsiaTheme="minorEastAsia"/>
          <w:color w:val="auto"/>
        </w:rPr>
      </w:pPr>
      <m:oMath>
        <m:r>
          <w:del w:id="8800" w:author="Windows User" w:date="2019-09-19T04:16:00Z">
            <w:rPr>
              <w:rFonts w:ascii="Cambria Math" w:hAnsi="Cambria Math"/>
              <w:color w:val="auto"/>
            </w:rPr>
            <m:t>μPB</m:t>
          </w:del>
        </m:r>
        <m:d>
          <m:dPr>
            <m:ctrlPr>
              <w:del w:id="8801" w:author="Windows User" w:date="2019-09-19T04:16:00Z">
                <w:rPr>
                  <w:rFonts w:ascii="Cambria Math" w:hAnsi="Cambria Math"/>
                  <w:i/>
                  <w:color w:val="auto"/>
                </w:rPr>
              </w:del>
            </m:ctrlPr>
          </m:dPr>
          <m:e>
            <m:r>
              <w:del w:id="8802" w:author="Windows User" w:date="2019-09-19T04:16:00Z">
                <w:rPr>
                  <w:rFonts w:ascii="Cambria Math" w:hAnsi="Cambria Math"/>
                  <w:color w:val="auto"/>
                </w:rPr>
                <m:t>x</m:t>
              </w:del>
            </m:r>
          </m:e>
        </m:d>
        <m:r>
          <w:del w:id="8803" w:author="Windows User" w:date="2019-09-19T04:16:00Z">
            <w:rPr>
              <w:rFonts w:ascii="Cambria Math" w:hAnsi="Cambria Math"/>
              <w:color w:val="auto"/>
            </w:rPr>
            <m:t xml:space="preserve">  </m:t>
          </w:del>
        </m:r>
      </m:oMath>
      <w:del w:id="880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8805" w:name="_Toc23497272"/>
        <w:bookmarkStart w:id="8806" w:name="_Toc23553456"/>
        <w:bookmarkStart w:id="8807" w:name="_Toc23811809"/>
        <w:bookmarkEnd w:id="8805"/>
        <w:bookmarkEnd w:id="8806"/>
        <w:bookmarkEnd w:id="8807"/>
      </w:del>
    </w:p>
    <w:p w14:paraId="0B7B6DF0" w14:textId="779EF0AA" w:rsidR="00EB766A" w:rsidRPr="0033182C" w:rsidDel="00E14759" w:rsidRDefault="00EB766A" w:rsidP="00EB766A">
      <w:pPr>
        <w:pStyle w:val="Default"/>
        <w:spacing w:line="360" w:lineRule="auto"/>
        <w:ind w:left="1866" w:firstLine="294"/>
        <w:jc w:val="both"/>
        <w:rPr>
          <w:del w:id="8808" w:author="Windows User" w:date="2019-09-19T04:16:00Z"/>
          <w:rFonts w:eastAsiaTheme="minorEastAsia"/>
          <w:color w:val="auto"/>
        </w:rPr>
      </w:pPr>
      <w:del w:id="88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8810" w:name="_Toc23497273"/>
        <w:bookmarkStart w:id="8811" w:name="_Toc23553457"/>
        <w:bookmarkStart w:id="8812" w:name="_Toc23811810"/>
        <w:bookmarkEnd w:id="8810"/>
        <w:bookmarkEnd w:id="8811"/>
        <w:bookmarkEnd w:id="8812"/>
      </w:del>
    </w:p>
    <w:p w14:paraId="7EE2A575" w14:textId="0C6AE362" w:rsidR="00757C1E" w:rsidRPr="0033182C" w:rsidDel="00E14759" w:rsidRDefault="00757C1E" w:rsidP="00FD5E5B">
      <w:pPr>
        <w:pStyle w:val="Default"/>
        <w:numPr>
          <w:ilvl w:val="0"/>
          <w:numId w:val="35"/>
        </w:numPr>
        <w:spacing w:line="360" w:lineRule="auto"/>
        <w:ind w:left="426"/>
        <w:jc w:val="both"/>
        <w:rPr>
          <w:del w:id="8813" w:author="Windows User" w:date="2019-09-19T04:16:00Z"/>
          <w:color w:val="auto"/>
        </w:rPr>
      </w:pPr>
      <w:del w:id="8814" w:author="Windows User" w:date="2019-09-19T04:16:00Z">
        <w:r w:rsidRPr="0033182C" w:rsidDel="00E14759">
          <w:rPr>
            <w:color w:val="auto"/>
          </w:rPr>
          <w:delText xml:space="preserve">Fuzzifikasi </w:delText>
        </w:r>
        <w:r w:rsidR="004C0E7A" w:rsidRPr="0033182C" w:rsidDel="00E14759">
          <w:rPr>
            <w:color w:val="auto"/>
          </w:rPr>
          <w:delText xml:space="preserve"> </w:delText>
        </w:r>
        <w:bookmarkStart w:id="8815" w:name="_Toc23497274"/>
        <w:bookmarkStart w:id="8816" w:name="_Toc23553458"/>
        <w:bookmarkStart w:id="8817" w:name="_Toc23811811"/>
        <w:bookmarkEnd w:id="8815"/>
        <w:bookmarkEnd w:id="8816"/>
        <w:bookmarkEnd w:id="8817"/>
      </w:del>
    </w:p>
    <w:p w14:paraId="66B4BA10" w14:textId="4A022AF5" w:rsidR="00FD5E5B" w:rsidRPr="0033182C" w:rsidDel="00E14759" w:rsidRDefault="00757C1E" w:rsidP="007620D8">
      <w:pPr>
        <w:ind w:firstLine="357"/>
        <w:rPr>
          <w:del w:id="8818" w:author="Windows User" w:date="2019-09-19T04:16:00Z"/>
          <w:rFonts w:cs="Times New Roman"/>
          <w:sz w:val="22"/>
        </w:rPr>
      </w:pPr>
      <w:del w:id="8819" w:author="Windows User" w:date="2019-09-19T04:16:00Z">
        <w:r w:rsidRPr="0033182C" w:rsidDel="00E14759">
          <w:rPr>
            <w:rFonts w:cs="Times New Roman"/>
          </w:rPr>
          <w:delText>Pada proses fuzzifikasi,</w:delText>
        </w:r>
        <w:r w:rsidR="00FD5E5B" w:rsidRPr="0033182C" w:rsidDel="00E14759">
          <w:rPr>
            <w:rFonts w:cs="Times New Roman"/>
          </w:rPr>
          <w:delText xml:space="preserve">  nilai tegas akan diubah menjadi variable liguistik yang berbentuk kurva sebelum diproses pada tahapan selanjutnya </w:delText>
        </w:r>
      </w:del>
      <w:customXmlDelRangeStart w:id="8820" w:author="Windows User" w:date="2019-09-19T04:16:00Z"/>
      <w:sdt>
        <w:sdtPr>
          <w:rPr>
            <w:rFonts w:cs="Times New Roman"/>
          </w:rPr>
          <w:id w:val="-1882701869"/>
          <w:citation/>
        </w:sdtPr>
        <w:sdtContent>
          <w:customXmlDelRangeEnd w:id="8820"/>
          <w:del w:id="8821" w:author="Windows User" w:date="2019-09-19T04:16:00Z">
            <w:r w:rsidR="00FD5E5B" w:rsidRPr="0033182C" w:rsidDel="00E14759">
              <w:rPr>
                <w:rFonts w:cs="Times New Roman"/>
              </w:rPr>
              <w:fldChar w:fldCharType="begin"/>
            </w:r>
            <w:r w:rsidR="00FD5E5B" w:rsidRPr="0033182C" w:rsidDel="00E14759">
              <w:rPr>
                <w:rFonts w:cs="Times New Roman"/>
                <w:lang w:val="en-ID"/>
              </w:rPr>
              <w:delInstrText xml:space="preserve"> CITATION Rat17 \l 14345 </w:delInstrText>
            </w:r>
            <w:r w:rsidR="00FD5E5B" w:rsidRPr="0033182C" w:rsidDel="00E14759">
              <w:rPr>
                <w:rFonts w:cs="Times New Roman"/>
              </w:rPr>
              <w:fldChar w:fldCharType="separate"/>
            </w:r>
            <w:r w:rsidR="00FD5E5B" w:rsidRPr="0033182C" w:rsidDel="00E14759">
              <w:rPr>
                <w:rFonts w:cs="Times New Roman"/>
                <w:noProof/>
                <w:lang w:val="en-ID"/>
              </w:rPr>
              <w:delText>(Aisuwarya &amp; Annafi, 2017)</w:delText>
            </w:r>
            <w:r w:rsidR="00FD5E5B" w:rsidRPr="0033182C" w:rsidDel="00E14759">
              <w:rPr>
                <w:rFonts w:cs="Times New Roman"/>
              </w:rPr>
              <w:fldChar w:fldCharType="end"/>
            </w:r>
          </w:del>
          <w:customXmlDelRangeStart w:id="8822" w:author="Windows User" w:date="2019-09-19T04:16:00Z"/>
        </w:sdtContent>
      </w:sdt>
      <w:customXmlDelRangeEnd w:id="8822"/>
      <w:del w:id="8823" w:author="Windows User" w:date="2019-09-19T04:16:00Z">
        <w:r w:rsidR="00FD5E5B" w:rsidRPr="0033182C"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33182C" w:rsidDel="00E14759">
          <w:rPr>
            <w:rFonts w:cs="Times New Roman"/>
            <w:sz w:val="22"/>
          </w:rPr>
          <w:delText>.</w:delText>
        </w:r>
        <w:bookmarkStart w:id="8824" w:name="_Toc23497275"/>
        <w:bookmarkStart w:id="8825" w:name="_Toc23553459"/>
        <w:bookmarkStart w:id="8826" w:name="_Toc23811812"/>
        <w:bookmarkEnd w:id="8824"/>
        <w:bookmarkEnd w:id="8825"/>
        <w:bookmarkEnd w:id="8826"/>
      </w:del>
    </w:p>
    <w:p w14:paraId="2264DBD1" w14:textId="09E60329" w:rsidR="00853594" w:rsidRPr="0033182C" w:rsidDel="00E14759" w:rsidRDefault="00853594" w:rsidP="00853594">
      <w:pPr>
        <w:keepNext/>
        <w:ind w:firstLine="357"/>
        <w:rPr>
          <w:del w:id="8827" w:author="Windows User" w:date="2019-09-19T04:16:00Z"/>
          <w:rFonts w:cs="Times New Roman"/>
        </w:rPr>
      </w:pPr>
      <w:del w:id="8828" w:author="Windows User" w:date="2019-09-19T04:16:00Z">
        <w:r w:rsidRPr="0033182C"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E47BED" w:rsidRPr="00EB766A" w:rsidRDefault="00E47BED">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E47BED" w:rsidRPr="00EB766A" w:rsidRDefault="00E47BED">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E47BED" w:rsidRPr="00EB766A" w:rsidRDefault="00E47BED">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E47BED" w:rsidRPr="00EB766A" w:rsidRDefault="00E47BED">
                          <w:pPr>
                            <w:rPr>
                              <w:b/>
                              <w:sz w:val="20"/>
                              <w:lang w:val="en-ID"/>
                            </w:rPr>
                          </w:pPr>
                          <w:r w:rsidRPr="00EB766A">
                            <w:rPr>
                              <w:b/>
                              <w:sz w:val="20"/>
                              <w:lang w:val="en-ID"/>
                            </w:rPr>
                            <w:t>0</w:t>
                          </w:r>
                        </w:p>
                      </w:txbxContent>
                    </v:textbox>
                  </v:shape>
                </v:group>
              </w:pict>
            </mc:Fallback>
          </mc:AlternateContent>
        </w:r>
        <w:r w:rsidR="00D15A95" w:rsidRPr="0033182C" w:rsidDel="00E14759">
          <w:rPr>
            <w:rFonts w:cs="Times New Roman"/>
            <w:noProof/>
          </w:rPr>
          <w:delText xml:space="preserve"> </w:delText>
        </w:r>
        <w:r w:rsidRPr="0033182C"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8829" w:name="_Toc23497276"/>
        <w:bookmarkStart w:id="8830" w:name="_Toc23553460"/>
        <w:bookmarkStart w:id="8831" w:name="_Toc23811813"/>
        <w:bookmarkEnd w:id="8829"/>
        <w:bookmarkEnd w:id="8830"/>
        <w:bookmarkEnd w:id="8831"/>
      </w:del>
    </w:p>
    <w:p w14:paraId="52C812F6" w14:textId="216A818D" w:rsidR="00EB766A" w:rsidRPr="0033182C" w:rsidDel="00E14759" w:rsidRDefault="00853594" w:rsidP="00853594">
      <w:pPr>
        <w:pStyle w:val="Caption"/>
        <w:ind w:left="720" w:firstLine="720"/>
        <w:rPr>
          <w:del w:id="8832" w:author="Windows User" w:date="2019-09-19T04:16:00Z"/>
          <w:rFonts w:cs="Times New Roman"/>
          <w:color w:val="auto"/>
        </w:rPr>
      </w:pPr>
      <w:del w:id="8833" w:author="Windows User" w:date="2019-09-19T04:16:00Z">
        <w:r w:rsidRPr="0033182C" w:rsidDel="00E14759">
          <w:rPr>
            <w:rFonts w:cs="Times New Roman"/>
            <w:color w:val="auto"/>
          </w:rPr>
          <w:delText xml:space="preserve">Gambar </w:delText>
        </w:r>
      </w:del>
      <w:del w:id="8834" w:author="Windows User" w:date="2019-09-18T14:43:00Z">
        <w:r w:rsidR="00F25887" w:rsidRPr="0033182C" w:rsidDel="007F4597">
          <w:rPr>
            <w:rFonts w:cs="Times New Roman"/>
          </w:rPr>
          <w:fldChar w:fldCharType="begin"/>
        </w:r>
        <w:r w:rsidR="00F25887" w:rsidRPr="0033182C" w:rsidDel="007F4597">
          <w:rPr>
            <w:rFonts w:cs="Times New Roman"/>
            <w:color w:val="auto"/>
          </w:rPr>
          <w:delInstrText xml:space="preserve"> STYLEREF 1 \s </w:delInstrText>
        </w:r>
        <w:r w:rsidR="00F25887" w:rsidRPr="0033182C" w:rsidDel="007F4597">
          <w:rPr>
            <w:rFonts w:cs="Times New Roman"/>
          </w:rPr>
          <w:fldChar w:fldCharType="separate"/>
        </w:r>
        <w:r w:rsidR="00F25887" w:rsidRPr="0033182C" w:rsidDel="007F4597">
          <w:rPr>
            <w:rFonts w:cs="Times New Roman"/>
            <w:noProof/>
            <w:color w:val="auto"/>
          </w:rPr>
          <w:delText>4</w:delText>
        </w:r>
        <w:r w:rsidR="00F25887" w:rsidRPr="0033182C" w:rsidDel="007F4597">
          <w:rPr>
            <w:rFonts w:cs="Times New Roman"/>
          </w:rPr>
          <w:fldChar w:fldCharType="end"/>
        </w:r>
        <w:r w:rsidR="00F25887" w:rsidRPr="0033182C" w:rsidDel="007F4597">
          <w:rPr>
            <w:rFonts w:cs="Times New Roman"/>
            <w:color w:val="auto"/>
          </w:rPr>
          <w:delText>.</w:delText>
        </w:r>
        <w:r w:rsidR="00F25887" w:rsidRPr="0033182C" w:rsidDel="007F4597">
          <w:rPr>
            <w:rFonts w:cs="Times New Roman"/>
          </w:rPr>
          <w:fldChar w:fldCharType="begin"/>
        </w:r>
        <w:r w:rsidR="00F25887" w:rsidRPr="0033182C" w:rsidDel="007F4597">
          <w:rPr>
            <w:rFonts w:cs="Times New Roman"/>
            <w:color w:val="auto"/>
          </w:rPr>
          <w:delInstrText xml:space="preserve"> SEQ Gambar \* ARABIC \s 1 </w:delInstrText>
        </w:r>
        <w:r w:rsidR="00F25887" w:rsidRPr="0033182C" w:rsidDel="007F4597">
          <w:rPr>
            <w:rFonts w:cs="Times New Roman"/>
          </w:rPr>
          <w:fldChar w:fldCharType="separate"/>
        </w:r>
        <w:r w:rsidR="00F25887" w:rsidRPr="0033182C" w:rsidDel="007F4597">
          <w:rPr>
            <w:rFonts w:cs="Times New Roman"/>
            <w:noProof/>
            <w:color w:val="auto"/>
          </w:rPr>
          <w:delText>38</w:delText>
        </w:r>
        <w:r w:rsidR="00F25887" w:rsidRPr="0033182C" w:rsidDel="007F4597">
          <w:rPr>
            <w:rFonts w:cs="Times New Roman"/>
          </w:rPr>
          <w:fldChar w:fldCharType="end"/>
        </w:r>
      </w:del>
      <w:del w:id="8835" w:author="Windows User" w:date="2019-09-19T04:16:00Z">
        <w:r w:rsidRPr="0033182C" w:rsidDel="00E14759">
          <w:rPr>
            <w:rFonts w:cs="Times New Roman"/>
            <w:color w:val="auto"/>
          </w:rPr>
          <w:delText xml:space="preserve"> Fuzzifikasi</w:delText>
        </w:r>
        <w:bookmarkStart w:id="8836" w:name="_Toc23497277"/>
        <w:bookmarkStart w:id="8837" w:name="_Toc23553461"/>
        <w:bookmarkStart w:id="8838" w:name="_Toc23811814"/>
        <w:bookmarkEnd w:id="8836"/>
        <w:bookmarkEnd w:id="8837"/>
        <w:bookmarkEnd w:id="8838"/>
      </w:del>
    </w:p>
    <w:p w14:paraId="3DECFF75" w14:textId="4119642C" w:rsidR="007620D8" w:rsidRPr="0033182C" w:rsidDel="00E14759" w:rsidRDefault="007620D8" w:rsidP="007620D8">
      <w:pPr>
        <w:pStyle w:val="ListParagraph"/>
        <w:numPr>
          <w:ilvl w:val="0"/>
          <w:numId w:val="35"/>
        </w:numPr>
        <w:ind w:left="426"/>
        <w:rPr>
          <w:del w:id="8839" w:author="Windows User" w:date="2019-09-19T04:16:00Z"/>
          <w:rFonts w:cs="Times New Roman"/>
          <w:sz w:val="22"/>
        </w:rPr>
      </w:pPr>
      <w:del w:id="8840" w:author="Windows User" w:date="2019-09-19T04:16:00Z">
        <w:r w:rsidRPr="0033182C" w:rsidDel="00E14759">
          <w:rPr>
            <w:rFonts w:cs="Times New Roman"/>
            <w:sz w:val="22"/>
          </w:rPr>
          <w:delText>Rule base</w:delText>
        </w:r>
        <w:bookmarkStart w:id="8841" w:name="_Toc23497278"/>
        <w:bookmarkStart w:id="8842" w:name="_Toc23553462"/>
        <w:bookmarkStart w:id="8843" w:name="_Toc23811815"/>
        <w:bookmarkEnd w:id="8841"/>
        <w:bookmarkEnd w:id="8842"/>
        <w:bookmarkEnd w:id="8843"/>
      </w:del>
    </w:p>
    <w:p w14:paraId="08106A44" w14:textId="174C8456" w:rsidR="00981EAA" w:rsidRPr="0033182C" w:rsidDel="00E14759" w:rsidRDefault="007620D8" w:rsidP="002931AA">
      <w:pPr>
        <w:pStyle w:val="Default"/>
        <w:spacing w:line="360" w:lineRule="auto"/>
        <w:ind w:firstLine="426"/>
        <w:jc w:val="both"/>
        <w:rPr>
          <w:del w:id="8844" w:author="Windows User" w:date="2019-09-19T04:16:00Z"/>
          <w:color w:val="auto"/>
          <w:szCs w:val="22"/>
        </w:rPr>
      </w:pPr>
      <w:del w:id="8845" w:author="Windows User" w:date="2019-09-19T04:16:00Z">
        <w:r w:rsidRPr="0033182C" w:rsidDel="00E14759">
          <w:rPr>
            <w:i/>
            <w:iCs/>
            <w:color w:val="auto"/>
            <w:szCs w:val="22"/>
          </w:rPr>
          <w:delText xml:space="preserve">Rule </w:delText>
        </w:r>
      </w:del>
      <w:del w:id="8846" w:author="Windows User" w:date="2019-09-14T03:53:00Z">
        <w:r w:rsidRPr="0033182C" w:rsidDel="00451BA0">
          <w:rPr>
            <w:i/>
            <w:iCs/>
            <w:color w:val="auto"/>
            <w:szCs w:val="22"/>
          </w:rPr>
          <w:delText>Fuzzy</w:delText>
        </w:r>
      </w:del>
      <w:del w:id="8847" w:author="Windows User" w:date="2019-09-19T04:16:00Z">
        <w:r w:rsidRPr="0033182C" w:rsidDel="00E14759">
          <w:rPr>
            <w:i/>
            <w:iCs/>
            <w:color w:val="auto"/>
            <w:szCs w:val="22"/>
          </w:rPr>
          <w:delText xml:space="preserve"> </w:delText>
        </w:r>
        <w:r w:rsidRPr="0033182C" w:rsidDel="00E14759">
          <w:rPr>
            <w:color w:val="auto"/>
            <w:szCs w:val="22"/>
          </w:rPr>
          <w:delText xml:space="preserve">untuk kontrol menentuka sudut optimal agar </w:delText>
        </w:r>
        <w:r w:rsidR="00EE37F7" w:rsidRPr="0033182C" w:rsidDel="00E14759">
          <w:rPr>
            <w:color w:val="auto"/>
            <w:szCs w:val="22"/>
          </w:rPr>
          <w:delText xml:space="preserve">berjalan stabil. Pada </w:delText>
        </w:r>
        <w:r w:rsidRPr="0033182C" w:rsidDel="00E14759">
          <w:rPr>
            <w:color w:val="auto"/>
            <w:szCs w:val="22"/>
          </w:rPr>
          <w:delText>proses pembentukan aturan (</w:delText>
        </w:r>
        <w:r w:rsidRPr="0033182C" w:rsidDel="00E14759">
          <w:rPr>
            <w:i/>
            <w:iCs/>
            <w:color w:val="auto"/>
            <w:szCs w:val="22"/>
          </w:rPr>
          <w:delText>rule</w:delText>
        </w:r>
        <w:r w:rsidRPr="0033182C" w:rsidDel="00E14759">
          <w:rPr>
            <w:color w:val="auto"/>
            <w:szCs w:val="22"/>
          </w:rPr>
          <w:delText>) ini menggunakan operator “</w:delText>
        </w:r>
        <w:r w:rsidRPr="0033182C" w:rsidDel="00E14759">
          <w:rPr>
            <w:i/>
            <w:iCs/>
            <w:color w:val="auto"/>
            <w:szCs w:val="22"/>
          </w:rPr>
          <w:delText>and</w:delText>
        </w:r>
        <w:r w:rsidRPr="0033182C" w:rsidDel="00E14759">
          <w:rPr>
            <w:color w:val="auto"/>
            <w:szCs w:val="22"/>
          </w:rPr>
          <w:delText xml:space="preserve">” untuk mengkombinasikan nilai variabel </w:delText>
        </w:r>
        <w:r w:rsidRPr="0033182C" w:rsidDel="00E14759">
          <w:rPr>
            <w:i/>
            <w:iCs/>
            <w:color w:val="auto"/>
            <w:szCs w:val="22"/>
          </w:rPr>
          <w:delText xml:space="preserve">error </w:delText>
        </w:r>
        <w:r w:rsidRPr="0033182C" w:rsidDel="00E14759">
          <w:rPr>
            <w:color w:val="auto"/>
            <w:szCs w:val="22"/>
          </w:rPr>
          <w:delText xml:space="preserve">dengan variable delta error-nya </w:delText>
        </w:r>
        <w:r w:rsidR="007B2CA9" w:rsidRPr="0033182C" w:rsidDel="00E14759">
          <w:rPr>
            <w:color w:val="auto"/>
            <w:szCs w:val="22"/>
          </w:rPr>
          <w:delText>m</w:delText>
        </w:r>
        <w:r w:rsidRPr="0033182C" w:rsidDel="00E14759">
          <w:rPr>
            <w:color w:val="auto"/>
            <w:szCs w:val="22"/>
          </w:rPr>
          <w:delText>aka didap</w:delText>
        </w:r>
        <w:r w:rsidR="00EE37F7" w:rsidRPr="0033182C" w:rsidDel="00E14759">
          <w:rPr>
            <w:color w:val="auto"/>
            <w:szCs w:val="22"/>
          </w:rPr>
          <w:delText>atkanlah aturan (rule) sebagai T</w:delText>
        </w:r>
        <w:r w:rsidRPr="0033182C" w:rsidDel="00E14759">
          <w:rPr>
            <w:color w:val="auto"/>
            <w:szCs w:val="22"/>
          </w:rPr>
          <w:delText xml:space="preserve">abel </w:delText>
        </w:r>
        <w:r w:rsidR="00EE37F7" w:rsidRPr="0033182C" w:rsidDel="00E14759">
          <w:rPr>
            <w:color w:val="auto"/>
            <w:szCs w:val="22"/>
          </w:rPr>
          <w:delText>4.1.</w:delText>
        </w:r>
        <w:bookmarkStart w:id="8848" w:name="_Toc23497279"/>
        <w:bookmarkStart w:id="8849" w:name="_Toc23553463"/>
        <w:bookmarkStart w:id="8850" w:name="_Toc23811816"/>
        <w:bookmarkEnd w:id="8848"/>
        <w:bookmarkEnd w:id="8849"/>
        <w:bookmarkEnd w:id="8850"/>
      </w:del>
    </w:p>
    <w:p w14:paraId="13A7FE39" w14:textId="11CD995B" w:rsidR="00981EAA" w:rsidRPr="0033182C" w:rsidDel="00E14759" w:rsidRDefault="00981EAA" w:rsidP="00981EAA">
      <w:pPr>
        <w:pStyle w:val="Caption"/>
        <w:keepNext/>
        <w:spacing w:line="360" w:lineRule="auto"/>
        <w:jc w:val="center"/>
        <w:rPr>
          <w:del w:id="8851" w:author="Windows User" w:date="2019-09-19T04:16:00Z"/>
          <w:rFonts w:cs="Times New Roman"/>
          <w:color w:val="auto"/>
          <w:sz w:val="22"/>
        </w:rPr>
      </w:pPr>
      <w:bookmarkStart w:id="8852" w:name="_Toc15843278"/>
      <w:del w:id="8853" w:author="Windows User" w:date="2019-09-19T04:16:00Z">
        <w:r w:rsidRPr="0033182C" w:rsidDel="00E14759">
          <w:rPr>
            <w:rFonts w:cs="Times New Roman"/>
            <w:color w:val="auto"/>
            <w:sz w:val="22"/>
          </w:rPr>
          <w:delText xml:space="preserve">Tabel. </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TYLEREF 1 \s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4</w:delText>
        </w:r>
        <w:r w:rsidR="00F25887" w:rsidRPr="0033182C" w:rsidDel="00E14759">
          <w:rPr>
            <w:rFonts w:cs="Times New Roman"/>
            <w:sz w:val="22"/>
          </w:rPr>
          <w:fldChar w:fldCharType="end"/>
        </w:r>
        <w:r w:rsidR="00F25887" w:rsidRPr="0033182C" w:rsidDel="00E14759">
          <w:rPr>
            <w:rFonts w:cs="Times New Roman"/>
            <w:color w:val="auto"/>
            <w:sz w:val="22"/>
          </w:rPr>
          <w:delText>.</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EQ Tabel. \* ARABIC \s 1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1</w:delText>
        </w:r>
        <w:r w:rsidR="00F25887" w:rsidRPr="0033182C" w:rsidDel="00E14759">
          <w:rPr>
            <w:rFonts w:cs="Times New Roman"/>
            <w:sz w:val="22"/>
          </w:rPr>
          <w:fldChar w:fldCharType="end"/>
        </w:r>
        <w:r w:rsidRPr="0033182C" w:rsidDel="00E14759">
          <w:rPr>
            <w:rFonts w:cs="Times New Roman"/>
            <w:color w:val="auto"/>
            <w:sz w:val="22"/>
          </w:rPr>
          <w:delText xml:space="preserve"> Control Rule Base</w:delText>
        </w:r>
        <w:bookmarkStart w:id="8854" w:name="_Toc23497280"/>
        <w:bookmarkStart w:id="8855" w:name="_Toc23553464"/>
        <w:bookmarkStart w:id="8856" w:name="_Toc23811817"/>
        <w:bookmarkEnd w:id="8852"/>
        <w:bookmarkEnd w:id="8854"/>
        <w:bookmarkEnd w:id="8855"/>
        <w:bookmarkEnd w:id="8856"/>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33182C" w:rsidDel="00E14759" w14:paraId="72F3FF88" w14:textId="59F46280" w:rsidTr="00335BD4">
        <w:trPr>
          <w:jc w:val="center"/>
          <w:del w:id="8857" w:author="Windows User" w:date="2019-09-19T04:16:00Z"/>
        </w:trPr>
        <w:tc>
          <w:tcPr>
            <w:tcW w:w="850" w:type="dxa"/>
          </w:tcPr>
          <w:p w14:paraId="080D6031" w14:textId="58C407D9" w:rsidR="007B2CA9" w:rsidRPr="0033182C" w:rsidDel="00E14759" w:rsidRDefault="007B2CA9" w:rsidP="00981EAA">
            <w:pPr>
              <w:pStyle w:val="Default"/>
              <w:jc w:val="center"/>
              <w:rPr>
                <w:del w:id="8858" w:author="Windows User" w:date="2019-09-19T04:16:00Z"/>
                <w:b/>
                <w:color w:val="auto"/>
                <w:sz w:val="22"/>
                <w:szCs w:val="22"/>
              </w:rPr>
            </w:pPr>
            <w:del w:id="8859" w:author="Windows User" w:date="2019-09-19T04:16:00Z">
              <w:r w:rsidRPr="0033182C" w:rsidDel="00E14759">
                <w:rPr>
                  <w:b/>
                  <w:color w:val="auto"/>
                  <w:sz w:val="22"/>
                  <w:szCs w:val="22"/>
                </w:rPr>
                <w:delText>E/DE</w:delText>
              </w:r>
              <w:bookmarkStart w:id="8860" w:name="_Toc23497281"/>
              <w:bookmarkStart w:id="8861" w:name="_Toc23553465"/>
              <w:bookmarkStart w:id="8862" w:name="_Toc23811818"/>
              <w:bookmarkEnd w:id="8860"/>
              <w:bookmarkEnd w:id="8861"/>
              <w:bookmarkEnd w:id="8862"/>
            </w:del>
          </w:p>
        </w:tc>
        <w:tc>
          <w:tcPr>
            <w:tcW w:w="709" w:type="dxa"/>
          </w:tcPr>
          <w:p w14:paraId="042FE523" w14:textId="736DF548" w:rsidR="007B2CA9" w:rsidRPr="0033182C" w:rsidDel="00E14759" w:rsidRDefault="007B2CA9" w:rsidP="00981EAA">
            <w:pPr>
              <w:pStyle w:val="Default"/>
              <w:jc w:val="center"/>
              <w:rPr>
                <w:del w:id="8863" w:author="Windows User" w:date="2019-09-19T04:16:00Z"/>
                <w:b/>
                <w:color w:val="auto"/>
                <w:sz w:val="22"/>
                <w:szCs w:val="22"/>
              </w:rPr>
            </w:pPr>
            <w:del w:id="8864" w:author="Windows User" w:date="2019-09-19T04:16:00Z">
              <w:r w:rsidRPr="0033182C" w:rsidDel="00E14759">
                <w:rPr>
                  <w:b/>
                  <w:color w:val="auto"/>
                  <w:sz w:val="22"/>
                  <w:szCs w:val="22"/>
                </w:rPr>
                <w:delText>NB</w:delText>
              </w:r>
              <w:bookmarkStart w:id="8865" w:name="_Toc23497282"/>
              <w:bookmarkStart w:id="8866" w:name="_Toc23553466"/>
              <w:bookmarkStart w:id="8867" w:name="_Toc23811819"/>
              <w:bookmarkEnd w:id="8865"/>
              <w:bookmarkEnd w:id="8866"/>
              <w:bookmarkEnd w:id="8867"/>
            </w:del>
          </w:p>
        </w:tc>
        <w:tc>
          <w:tcPr>
            <w:tcW w:w="850" w:type="dxa"/>
          </w:tcPr>
          <w:p w14:paraId="3C761F12" w14:textId="5C67C91C" w:rsidR="007B2CA9" w:rsidRPr="0033182C" w:rsidDel="00E14759" w:rsidRDefault="007B2CA9" w:rsidP="00981EAA">
            <w:pPr>
              <w:pStyle w:val="Default"/>
              <w:jc w:val="center"/>
              <w:rPr>
                <w:del w:id="8868" w:author="Windows User" w:date="2019-09-19T04:16:00Z"/>
                <w:b/>
                <w:color w:val="auto"/>
                <w:sz w:val="22"/>
                <w:szCs w:val="22"/>
              </w:rPr>
            </w:pPr>
            <w:del w:id="8869" w:author="Windows User" w:date="2019-09-19T04:16:00Z">
              <w:r w:rsidRPr="0033182C" w:rsidDel="00E14759">
                <w:rPr>
                  <w:b/>
                  <w:color w:val="auto"/>
                  <w:sz w:val="22"/>
                  <w:szCs w:val="22"/>
                </w:rPr>
                <w:delText>NM</w:delText>
              </w:r>
              <w:bookmarkStart w:id="8870" w:name="_Toc23497283"/>
              <w:bookmarkStart w:id="8871" w:name="_Toc23553467"/>
              <w:bookmarkStart w:id="8872" w:name="_Toc23811820"/>
              <w:bookmarkEnd w:id="8870"/>
              <w:bookmarkEnd w:id="8871"/>
              <w:bookmarkEnd w:id="8872"/>
            </w:del>
          </w:p>
        </w:tc>
        <w:tc>
          <w:tcPr>
            <w:tcW w:w="851" w:type="dxa"/>
          </w:tcPr>
          <w:p w14:paraId="1A92C797" w14:textId="149B1E0D" w:rsidR="007B2CA9" w:rsidRPr="0033182C" w:rsidDel="00E14759" w:rsidRDefault="007B2CA9" w:rsidP="00981EAA">
            <w:pPr>
              <w:pStyle w:val="Default"/>
              <w:jc w:val="center"/>
              <w:rPr>
                <w:del w:id="8873" w:author="Windows User" w:date="2019-09-19T04:16:00Z"/>
                <w:b/>
                <w:color w:val="auto"/>
                <w:sz w:val="22"/>
                <w:szCs w:val="22"/>
              </w:rPr>
            </w:pPr>
            <w:del w:id="8874" w:author="Windows User" w:date="2019-09-19T04:16:00Z">
              <w:r w:rsidRPr="0033182C" w:rsidDel="00E14759">
                <w:rPr>
                  <w:b/>
                  <w:color w:val="auto"/>
                  <w:sz w:val="22"/>
                  <w:szCs w:val="22"/>
                </w:rPr>
                <w:delText>NS</w:delText>
              </w:r>
              <w:bookmarkStart w:id="8875" w:name="_Toc23497284"/>
              <w:bookmarkStart w:id="8876" w:name="_Toc23553468"/>
              <w:bookmarkStart w:id="8877" w:name="_Toc23811821"/>
              <w:bookmarkEnd w:id="8875"/>
              <w:bookmarkEnd w:id="8876"/>
              <w:bookmarkEnd w:id="8877"/>
            </w:del>
          </w:p>
        </w:tc>
        <w:tc>
          <w:tcPr>
            <w:tcW w:w="850" w:type="dxa"/>
          </w:tcPr>
          <w:p w14:paraId="0BFF9B5D" w14:textId="1DDC9B43" w:rsidR="007B2CA9" w:rsidRPr="0033182C" w:rsidDel="00E14759" w:rsidRDefault="007B2CA9" w:rsidP="00981EAA">
            <w:pPr>
              <w:pStyle w:val="Default"/>
              <w:jc w:val="center"/>
              <w:rPr>
                <w:del w:id="8878" w:author="Windows User" w:date="2019-09-19T04:16:00Z"/>
                <w:b/>
                <w:color w:val="auto"/>
                <w:sz w:val="22"/>
                <w:szCs w:val="22"/>
              </w:rPr>
            </w:pPr>
            <w:del w:id="8879" w:author="Windows User" w:date="2019-09-19T04:16:00Z">
              <w:r w:rsidRPr="0033182C" w:rsidDel="00E14759">
                <w:rPr>
                  <w:b/>
                  <w:color w:val="auto"/>
                  <w:sz w:val="22"/>
                  <w:szCs w:val="22"/>
                </w:rPr>
                <w:delText>ZE</w:delText>
              </w:r>
              <w:bookmarkStart w:id="8880" w:name="_Toc23497285"/>
              <w:bookmarkStart w:id="8881" w:name="_Toc23553469"/>
              <w:bookmarkStart w:id="8882" w:name="_Toc23811822"/>
              <w:bookmarkEnd w:id="8880"/>
              <w:bookmarkEnd w:id="8881"/>
              <w:bookmarkEnd w:id="8882"/>
            </w:del>
          </w:p>
        </w:tc>
        <w:tc>
          <w:tcPr>
            <w:tcW w:w="851" w:type="dxa"/>
          </w:tcPr>
          <w:p w14:paraId="67F7F867" w14:textId="333D1835" w:rsidR="007B2CA9" w:rsidRPr="0033182C" w:rsidDel="00E14759" w:rsidRDefault="007B2CA9" w:rsidP="00981EAA">
            <w:pPr>
              <w:pStyle w:val="Default"/>
              <w:jc w:val="center"/>
              <w:rPr>
                <w:del w:id="8883" w:author="Windows User" w:date="2019-09-19T04:16:00Z"/>
                <w:b/>
                <w:color w:val="auto"/>
                <w:sz w:val="22"/>
                <w:szCs w:val="22"/>
              </w:rPr>
            </w:pPr>
            <w:del w:id="8884" w:author="Windows User" w:date="2019-09-19T04:16:00Z">
              <w:r w:rsidRPr="0033182C" w:rsidDel="00E14759">
                <w:rPr>
                  <w:b/>
                  <w:color w:val="auto"/>
                  <w:sz w:val="22"/>
                  <w:szCs w:val="22"/>
                </w:rPr>
                <w:delText>PS</w:delText>
              </w:r>
              <w:bookmarkStart w:id="8885" w:name="_Toc23497286"/>
              <w:bookmarkStart w:id="8886" w:name="_Toc23553470"/>
              <w:bookmarkStart w:id="8887" w:name="_Toc23811823"/>
              <w:bookmarkEnd w:id="8885"/>
              <w:bookmarkEnd w:id="8886"/>
              <w:bookmarkEnd w:id="8887"/>
            </w:del>
          </w:p>
        </w:tc>
        <w:tc>
          <w:tcPr>
            <w:tcW w:w="850" w:type="dxa"/>
          </w:tcPr>
          <w:p w14:paraId="2F017B69" w14:textId="49D66BF1" w:rsidR="007B2CA9" w:rsidRPr="0033182C" w:rsidDel="00E14759" w:rsidRDefault="007B2CA9" w:rsidP="00981EAA">
            <w:pPr>
              <w:pStyle w:val="Default"/>
              <w:jc w:val="center"/>
              <w:rPr>
                <w:del w:id="8888" w:author="Windows User" w:date="2019-09-19T04:16:00Z"/>
                <w:b/>
                <w:color w:val="auto"/>
                <w:sz w:val="22"/>
                <w:szCs w:val="22"/>
              </w:rPr>
            </w:pPr>
            <w:del w:id="8889" w:author="Windows User" w:date="2019-09-19T04:16:00Z">
              <w:r w:rsidRPr="0033182C" w:rsidDel="00E14759">
                <w:rPr>
                  <w:b/>
                  <w:color w:val="auto"/>
                  <w:sz w:val="22"/>
                  <w:szCs w:val="22"/>
                </w:rPr>
                <w:delText>PM</w:delText>
              </w:r>
              <w:bookmarkStart w:id="8890" w:name="_Toc23497287"/>
              <w:bookmarkStart w:id="8891" w:name="_Toc23553471"/>
              <w:bookmarkStart w:id="8892" w:name="_Toc23811824"/>
              <w:bookmarkEnd w:id="8890"/>
              <w:bookmarkEnd w:id="8891"/>
              <w:bookmarkEnd w:id="8892"/>
            </w:del>
          </w:p>
        </w:tc>
        <w:tc>
          <w:tcPr>
            <w:tcW w:w="851" w:type="dxa"/>
          </w:tcPr>
          <w:p w14:paraId="66E82583" w14:textId="41F7C95A" w:rsidR="007B2CA9" w:rsidRPr="0033182C" w:rsidDel="00E14759" w:rsidRDefault="007B2CA9" w:rsidP="00981EAA">
            <w:pPr>
              <w:pStyle w:val="Default"/>
              <w:jc w:val="center"/>
              <w:rPr>
                <w:del w:id="8893" w:author="Windows User" w:date="2019-09-19T04:16:00Z"/>
                <w:b/>
                <w:color w:val="auto"/>
                <w:sz w:val="22"/>
                <w:szCs w:val="22"/>
              </w:rPr>
            </w:pPr>
            <w:del w:id="8894" w:author="Windows User" w:date="2019-09-19T04:16:00Z">
              <w:r w:rsidRPr="0033182C" w:rsidDel="00E14759">
                <w:rPr>
                  <w:b/>
                  <w:color w:val="auto"/>
                  <w:sz w:val="22"/>
                  <w:szCs w:val="22"/>
                </w:rPr>
                <w:delText>PB</w:delText>
              </w:r>
              <w:bookmarkStart w:id="8895" w:name="_Toc23497288"/>
              <w:bookmarkStart w:id="8896" w:name="_Toc23553472"/>
              <w:bookmarkStart w:id="8897" w:name="_Toc23811825"/>
              <w:bookmarkEnd w:id="8895"/>
              <w:bookmarkEnd w:id="8896"/>
              <w:bookmarkEnd w:id="8897"/>
            </w:del>
          </w:p>
        </w:tc>
        <w:bookmarkStart w:id="8898" w:name="_Toc23497289"/>
        <w:bookmarkStart w:id="8899" w:name="_Toc23553473"/>
        <w:bookmarkStart w:id="8900" w:name="_Toc23811826"/>
        <w:bookmarkEnd w:id="8898"/>
        <w:bookmarkEnd w:id="8899"/>
        <w:bookmarkEnd w:id="8900"/>
      </w:tr>
      <w:tr w:rsidR="007B2CA9" w:rsidRPr="0033182C" w:rsidDel="00E14759" w14:paraId="267547E9" w14:textId="6011199D" w:rsidTr="00335BD4">
        <w:trPr>
          <w:jc w:val="center"/>
          <w:del w:id="8901" w:author="Windows User" w:date="2019-09-19T04:16:00Z"/>
        </w:trPr>
        <w:tc>
          <w:tcPr>
            <w:tcW w:w="850" w:type="dxa"/>
          </w:tcPr>
          <w:p w14:paraId="159F08A8" w14:textId="66100845" w:rsidR="007B2CA9" w:rsidRPr="0033182C" w:rsidDel="00E14759" w:rsidRDefault="00981EAA" w:rsidP="00981EAA">
            <w:pPr>
              <w:pStyle w:val="Default"/>
              <w:jc w:val="center"/>
              <w:rPr>
                <w:del w:id="8902" w:author="Windows User" w:date="2019-09-19T04:16:00Z"/>
                <w:b/>
                <w:color w:val="auto"/>
                <w:sz w:val="22"/>
                <w:szCs w:val="22"/>
              </w:rPr>
            </w:pPr>
            <w:del w:id="8903" w:author="Windows User" w:date="2019-09-19T04:16:00Z">
              <w:r w:rsidRPr="0033182C" w:rsidDel="00E14759">
                <w:rPr>
                  <w:b/>
                  <w:color w:val="auto"/>
                  <w:sz w:val="22"/>
                  <w:szCs w:val="22"/>
                </w:rPr>
                <w:delText>NB</w:delText>
              </w:r>
              <w:bookmarkStart w:id="8904" w:name="_Toc23497290"/>
              <w:bookmarkStart w:id="8905" w:name="_Toc23553474"/>
              <w:bookmarkStart w:id="8906" w:name="_Toc23811827"/>
              <w:bookmarkEnd w:id="8904"/>
              <w:bookmarkEnd w:id="8905"/>
              <w:bookmarkEnd w:id="8906"/>
            </w:del>
          </w:p>
        </w:tc>
        <w:tc>
          <w:tcPr>
            <w:tcW w:w="709" w:type="dxa"/>
          </w:tcPr>
          <w:p w14:paraId="111BDF70" w14:textId="57B565DC" w:rsidR="007B2CA9" w:rsidRPr="0033182C" w:rsidDel="00E14759" w:rsidRDefault="00981EAA" w:rsidP="00981EAA">
            <w:pPr>
              <w:pStyle w:val="Default"/>
              <w:jc w:val="center"/>
              <w:rPr>
                <w:del w:id="8907" w:author="Windows User" w:date="2019-09-19T04:16:00Z"/>
                <w:color w:val="auto"/>
                <w:sz w:val="22"/>
                <w:szCs w:val="22"/>
              </w:rPr>
            </w:pPr>
            <w:del w:id="8908" w:author="Windows User" w:date="2019-09-19T04:16:00Z">
              <w:r w:rsidRPr="0033182C" w:rsidDel="00E14759">
                <w:rPr>
                  <w:color w:val="auto"/>
                  <w:sz w:val="22"/>
                  <w:szCs w:val="22"/>
                </w:rPr>
                <w:delText>NB</w:delText>
              </w:r>
              <w:bookmarkStart w:id="8909" w:name="_Toc23497291"/>
              <w:bookmarkStart w:id="8910" w:name="_Toc23553475"/>
              <w:bookmarkStart w:id="8911" w:name="_Toc23811828"/>
              <w:bookmarkEnd w:id="8909"/>
              <w:bookmarkEnd w:id="8910"/>
              <w:bookmarkEnd w:id="8911"/>
            </w:del>
          </w:p>
        </w:tc>
        <w:tc>
          <w:tcPr>
            <w:tcW w:w="850" w:type="dxa"/>
          </w:tcPr>
          <w:p w14:paraId="75578D52" w14:textId="6FC616FD" w:rsidR="007B2CA9" w:rsidRPr="0033182C" w:rsidDel="00E14759" w:rsidRDefault="00981EAA" w:rsidP="00981EAA">
            <w:pPr>
              <w:pStyle w:val="Default"/>
              <w:jc w:val="center"/>
              <w:rPr>
                <w:del w:id="8912" w:author="Windows User" w:date="2019-09-19T04:16:00Z"/>
                <w:color w:val="auto"/>
                <w:sz w:val="22"/>
                <w:szCs w:val="22"/>
              </w:rPr>
            </w:pPr>
            <w:del w:id="8913" w:author="Windows User" w:date="2019-09-19T04:16:00Z">
              <w:r w:rsidRPr="0033182C" w:rsidDel="00E14759">
                <w:rPr>
                  <w:color w:val="auto"/>
                  <w:sz w:val="22"/>
                  <w:szCs w:val="22"/>
                </w:rPr>
                <w:delText>NB</w:delText>
              </w:r>
              <w:bookmarkStart w:id="8914" w:name="_Toc23497292"/>
              <w:bookmarkStart w:id="8915" w:name="_Toc23553476"/>
              <w:bookmarkStart w:id="8916" w:name="_Toc23811829"/>
              <w:bookmarkEnd w:id="8914"/>
              <w:bookmarkEnd w:id="8915"/>
              <w:bookmarkEnd w:id="8916"/>
            </w:del>
          </w:p>
        </w:tc>
        <w:tc>
          <w:tcPr>
            <w:tcW w:w="851" w:type="dxa"/>
          </w:tcPr>
          <w:p w14:paraId="3AD5877D" w14:textId="715468DB" w:rsidR="007B2CA9" w:rsidRPr="0033182C" w:rsidDel="00E14759" w:rsidRDefault="00981EAA" w:rsidP="00981EAA">
            <w:pPr>
              <w:pStyle w:val="Default"/>
              <w:jc w:val="center"/>
              <w:rPr>
                <w:del w:id="8917" w:author="Windows User" w:date="2019-09-19T04:16:00Z"/>
                <w:color w:val="auto"/>
                <w:sz w:val="22"/>
                <w:szCs w:val="22"/>
              </w:rPr>
            </w:pPr>
            <w:del w:id="8918" w:author="Windows User" w:date="2019-09-19T04:16:00Z">
              <w:r w:rsidRPr="0033182C" w:rsidDel="00E14759">
                <w:rPr>
                  <w:color w:val="auto"/>
                  <w:sz w:val="22"/>
                  <w:szCs w:val="22"/>
                </w:rPr>
                <w:delText>NB</w:delText>
              </w:r>
              <w:bookmarkStart w:id="8919" w:name="_Toc23497293"/>
              <w:bookmarkStart w:id="8920" w:name="_Toc23553477"/>
              <w:bookmarkStart w:id="8921" w:name="_Toc23811830"/>
              <w:bookmarkEnd w:id="8919"/>
              <w:bookmarkEnd w:id="8920"/>
              <w:bookmarkEnd w:id="8921"/>
            </w:del>
          </w:p>
        </w:tc>
        <w:tc>
          <w:tcPr>
            <w:tcW w:w="850" w:type="dxa"/>
          </w:tcPr>
          <w:p w14:paraId="2CBB9443" w14:textId="2905A07E" w:rsidR="007B2CA9" w:rsidRPr="0033182C" w:rsidDel="00E14759" w:rsidRDefault="00981EAA" w:rsidP="00981EAA">
            <w:pPr>
              <w:pStyle w:val="Default"/>
              <w:jc w:val="center"/>
              <w:rPr>
                <w:del w:id="8922" w:author="Windows User" w:date="2019-09-19T04:16:00Z"/>
                <w:color w:val="auto"/>
                <w:sz w:val="22"/>
                <w:szCs w:val="22"/>
              </w:rPr>
            </w:pPr>
            <w:del w:id="8923" w:author="Windows User" w:date="2019-09-19T04:16:00Z">
              <w:r w:rsidRPr="0033182C" w:rsidDel="00E14759">
                <w:rPr>
                  <w:color w:val="auto"/>
                  <w:sz w:val="22"/>
                  <w:szCs w:val="22"/>
                </w:rPr>
                <w:delText>NB</w:delText>
              </w:r>
              <w:bookmarkStart w:id="8924" w:name="_Toc23497294"/>
              <w:bookmarkStart w:id="8925" w:name="_Toc23553478"/>
              <w:bookmarkStart w:id="8926" w:name="_Toc23811831"/>
              <w:bookmarkEnd w:id="8924"/>
              <w:bookmarkEnd w:id="8925"/>
              <w:bookmarkEnd w:id="8926"/>
            </w:del>
          </w:p>
        </w:tc>
        <w:tc>
          <w:tcPr>
            <w:tcW w:w="851" w:type="dxa"/>
          </w:tcPr>
          <w:p w14:paraId="33339D9D" w14:textId="6468B0B4" w:rsidR="007B2CA9" w:rsidRPr="0033182C" w:rsidDel="00E14759" w:rsidRDefault="00981EAA" w:rsidP="00981EAA">
            <w:pPr>
              <w:pStyle w:val="Default"/>
              <w:jc w:val="center"/>
              <w:rPr>
                <w:del w:id="8927" w:author="Windows User" w:date="2019-09-19T04:16:00Z"/>
                <w:color w:val="auto"/>
                <w:sz w:val="22"/>
                <w:szCs w:val="22"/>
              </w:rPr>
            </w:pPr>
            <w:del w:id="8928" w:author="Windows User" w:date="2019-09-19T04:16:00Z">
              <w:r w:rsidRPr="0033182C" w:rsidDel="00E14759">
                <w:rPr>
                  <w:color w:val="auto"/>
                  <w:sz w:val="22"/>
                  <w:szCs w:val="22"/>
                </w:rPr>
                <w:delText>NM</w:delText>
              </w:r>
              <w:bookmarkStart w:id="8929" w:name="_Toc23497295"/>
              <w:bookmarkStart w:id="8930" w:name="_Toc23553479"/>
              <w:bookmarkStart w:id="8931" w:name="_Toc23811832"/>
              <w:bookmarkEnd w:id="8929"/>
              <w:bookmarkEnd w:id="8930"/>
              <w:bookmarkEnd w:id="8931"/>
            </w:del>
          </w:p>
        </w:tc>
        <w:tc>
          <w:tcPr>
            <w:tcW w:w="850" w:type="dxa"/>
          </w:tcPr>
          <w:p w14:paraId="5E32709E" w14:textId="523DDD64" w:rsidR="007B2CA9" w:rsidRPr="0033182C" w:rsidDel="00E14759" w:rsidRDefault="00981EAA" w:rsidP="00981EAA">
            <w:pPr>
              <w:pStyle w:val="Default"/>
              <w:jc w:val="center"/>
              <w:rPr>
                <w:del w:id="8932" w:author="Windows User" w:date="2019-09-19T04:16:00Z"/>
                <w:color w:val="auto"/>
                <w:sz w:val="22"/>
                <w:szCs w:val="22"/>
              </w:rPr>
            </w:pPr>
            <w:del w:id="8933" w:author="Windows User" w:date="2019-09-19T04:16:00Z">
              <w:r w:rsidRPr="0033182C" w:rsidDel="00E14759">
                <w:rPr>
                  <w:color w:val="auto"/>
                  <w:sz w:val="22"/>
                  <w:szCs w:val="22"/>
                </w:rPr>
                <w:delText>NS</w:delText>
              </w:r>
              <w:bookmarkStart w:id="8934" w:name="_Toc23497296"/>
              <w:bookmarkStart w:id="8935" w:name="_Toc23553480"/>
              <w:bookmarkStart w:id="8936" w:name="_Toc23811833"/>
              <w:bookmarkEnd w:id="8934"/>
              <w:bookmarkEnd w:id="8935"/>
              <w:bookmarkEnd w:id="8936"/>
            </w:del>
          </w:p>
        </w:tc>
        <w:tc>
          <w:tcPr>
            <w:tcW w:w="851" w:type="dxa"/>
          </w:tcPr>
          <w:p w14:paraId="50173C68" w14:textId="3625B803" w:rsidR="007B2CA9" w:rsidRPr="0033182C" w:rsidDel="00E14759" w:rsidRDefault="00981EAA" w:rsidP="00981EAA">
            <w:pPr>
              <w:pStyle w:val="Default"/>
              <w:jc w:val="center"/>
              <w:rPr>
                <w:del w:id="8937" w:author="Windows User" w:date="2019-09-19T04:16:00Z"/>
                <w:color w:val="auto"/>
                <w:sz w:val="22"/>
                <w:szCs w:val="22"/>
              </w:rPr>
            </w:pPr>
            <w:del w:id="8938" w:author="Windows User" w:date="2019-09-19T04:16:00Z">
              <w:r w:rsidRPr="0033182C" w:rsidDel="00E14759">
                <w:rPr>
                  <w:color w:val="auto"/>
                  <w:sz w:val="22"/>
                  <w:szCs w:val="22"/>
                </w:rPr>
                <w:delText>ZE</w:delText>
              </w:r>
              <w:bookmarkStart w:id="8939" w:name="_Toc23497297"/>
              <w:bookmarkStart w:id="8940" w:name="_Toc23553481"/>
              <w:bookmarkStart w:id="8941" w:name="_Toc23811834"/>
              <w:bookmarkEnd w:id="8939"/>
              <w:bookmarkEnd w:id="8940"/>
              <w:bookmarkEnd w:id="8941"/>
            </w:del>
          </w:p>
        </w:tc>
        <w:bookmarkStart w:id="8942" w:name="_Toc23497298"/>
        <w:bookmarkStart w:id="8943" w:name="_Toc23553482"/>
        <w:bookmarkStart w:id="8944" w:name="_Toc23811835"/>
        <w:bookmarkEnd w:id="8942"/>
        <w:bookmarkEnd w:id="8943"/>
        <w:bookmarkEnd w:id="8944"/>
      </w:tr>
      <w:tr w:rsidR="007B2CA9" w:rsidRPr="0033182C" w:rsidDel="00E14759" w14:paraId="32BB976F" w14:textId="1D3FF5FE" w:rsidTr="00335BD4">
        <w:trPr>
          <w:jc w:val="center"/>
          <w:del w:id="8945" w:author="Windows User" w:date="2019-09-19T04:16:00Z"/>
        </w:trPr>
        <w:tc>
          <w:tcPr>
            <w:tcW w:w="850" w:type="dxa"/>
          </w:tcPr>
          <w:p w14:paraId="7C547F39" w14:textId="1397CC41" w:rsidR="007B2CA9" w:rsidRPr="0033182C" w:rsidDel="00E14759" w:rsidRDefault="00981EAA" w:rsidP="00981EAA">
            <w:pPr>
              <w:pStyle w:val="Default"/>
              <w:jc w:val="center"/>
              <w:rPr>
                <w:del w:id="8946" w:author="Windows User" w:date="2019-09-19T04:16:00Z"/>
                <w:b/>
                <w:color w:val="auto"/>
                <w:sz w:val="22"/>
                <w:szCs w:val="22"/>
              </w:rPr>
            </w:pPr>
            <w:del w:id="8947" w:author="Windows User" w:date="2019-09-19T04:16:00Z">
              <w:r w:rsidRPr="0033182C" w:rsidDel="00E14759">
                <w:rPr>
                  <w:b/>
                  <w:color w:val="auto"/>
                  <w:sz w:val="22"/>
                  <w:szCs w:val="22"/>
                </w:rPr>
                <w:delText>NM</w:delText>
              </w:r>
              <w:bookmarkStart w:id="8948" w:name="_Toc23497299"/>
              <w:bookmarkStart w:id="8949" w:name="_Toc23553483"/>
              <w:bookmarkStart w:id="8950" w:name="_Toc23811836"/>
              <w:bookmarkEnd w:id="8948"/>
              <w:bookmarkEnd w:id="8949"/>
              <w:bookmarkEnd w:id="8950"/>
            </w:del>
          </w:p>
        </w:tc>
        <w:tc>
          <w:tcPr>
            <w:tcW w:w="709" w:type="dxa"/>
          </w:tcPr>
          <w:p w14:paraId="50A195C8" w14:textId="70102E48" w:rsidR="007B2CA9" w:rsidRPr="0033182C" w:rsidDel="00E14759" w:rsidRDefault="00981EAA" w:rsidP="00981EAA">
            <w:pPr>
              <w:pStyle w:val="Default"/>
              <w:jc w:val="center"/>
              <w:rPr>
                <w:del w:id="8951" w:author="Windows User" w:date="2019-09-19T04:16:00Z"/>
                <w:color w:val="auto"/>
                <w:sz w:val="22"/>
                <w:szCs w:val="22"/>
              </w:rPr>
            </w:pPr>
            <w:del w:id="8952" w:author="Windows User" w:date="2019-09-19T04:16:00Z">
              <w:r w:rsidRPr="0033182C" w:rsidDel="00E14759">
                <w:rPr>
                  <w:color w:val="auto"/>
                  <w:sz w:val="22"/>
                  <w:szCs w:val="22"/>
                </w:rPr>
                <w:delText>NB</w:delText>
              </w:r>
              <w:bookmarkStart w:id="8953" w:name="_Toc23497300"/>
              <w:bookmarkStart w:id="8954" w:name="_Toc23553484"/>
              <w:bookmarkStart w:id="8955" w:name="_Toc23811837"/>
              <w:bookmarkEnd w:id="8953"/>
              <w:bookmarkEnd w:id="8954"/>
              <w:bookmarkEnd w:id="8955"/>
            </w:del>
          </w:p>
        </w:tc>
        <w:tc>
          <w:tcPr>
            <w:tcW w:w="850" w:type="dxa"/>
          </w:tcPr>
          <w:p w14:paraId="61FBFF08" w14:textId="39E9AC3E" w:rsidR="007B2CA9" w:rsidRPr="0033182C" w:rsidDel="00E14759" w:rsidRDefault="00981EAA" w:rsidP="00981EAA">
            <w:pPr>
              <w:pStyle w:val="Default"/>
              <w:jc w:val="center"/>
              <w:rPr>
                <w:del w:id="8956" w:author="Windows User" w:date="2019-09-19T04:16:00Z"/>
                <w:color w:val="auto"/>
                <w:sz w:val="22"/>
                <w:szCs w:val="22"/>
              </w:rPr>
            </w:pPr>
            <w:del w:id="8957" w:author="Windows User" w:date="2019-09-19T04:16:00Z">
              <w:r w:rsidRPr="0033182C" w:rsidDel="00E14759">
                <w:rPr>
                  <w:color w:val="auto"/>
                  <w:sz w:val="22"/>
                  <w:szCs w:val="22"/>
                </w:rPr>
                <w:delText>NB</w:delText>
              </w:r>
              <w:bookmarkStart w:id="8958" w:name="_Toc23497301"/>
              <w:bookmarkStart w:id="8959" w:name="_Toc23553485"/>
              <w:bookmarkStart w:id="8960" w:name="_Toc23811838"/>
              <w:bookmarkEnd w:id="8958"/>
              <w:bookmarkEnd w:id="8959"/>
              <w:bookmarkEnd w:id="8960"/>
            </w:del>
          </w:p>
        </w:tc>
        <w:tc>
          <w:tcPr>
            <w:tcW w:w="851" w:type="dxa"/>
          </w:tcPr>
          <w:p w14:paraId="1B73CCE5" w14:textId="0834AC87" w:rsidR="007B2CA9" w:rsidRPr="0033182C" w:rsidDel="00E14759" w:rsidRDefault="00981EAA" w:rsidP="00981EAA">
            <w:pPr>
              <w:pStyle w:val="Default"/>
              <w:jc w:val="center"/>
              <w:rPr>
                <w:del w:id="8961" w:author="Windows User" w:date="2019-09-19T04:16:00Z"/>
                <w:color w:val="auto"/>
                <w:sz w:val="22"/>
                <w:szCs w:val="22"/>
              </w:rPr>
            </w:pPr>
            <w:del w:id="8962" w:author="Windows User" w:date="2019-09-19T04:16:00Z">
              <w:r w:rsidRPr="0033182C" w:rsidDel="00E14759">
                <w:rPr>
                  <w:color w:val="auto"/>
                  <w:sz w:val="22"/>
                  <w:szCs w:val="22"/>
                </w:rPr>
                <w:delText>NM</w:delText>
              </w:r>
              <w:bookmarkStart w:id="8963" w:name="_Toc23497302"/>
              <w:bookmarkStart w:id="8964" w:name="_Toc23553486"/>
              <w:bookmarkStart w:id="8965" w:name="_Toc23811839"/>
              <w:bookmarkEnd w:id="8963"/>
              <w:bookmarkEnd w:id="8964"/>
              <w:bookmarkEnd w:id="8965"/>
            </w:del>
          </w:p>
        </w:tc>
        <w:tc>
          <w:tcPr>
            <w:tcW w:w="850" w:type="dxa"/>
          </w:tcPr>
          <w:p w14:paraId="448831C0" w14:textId="0060B1E6" w:rsidR="007B2CA9" w:rsidRPr="0033182C" w:rsidDel="00E14759" w:rsidRDefault="00981EAA" w:rsidP="00981EAA">
            <w:pPr>
              <w:pStyle w:val="Default"/>
              <w:jc w:val="center"/>
              <w:rPr>
                <w:del w:id="8966" w:author="Windows User" w:date="2019-09-19T04:16:00Z"/>
                <w:color w:val="auto"/>
                <w:sz w:val="22"/>
                <w:szCs w:val="22"/>
              </w:rPr>
            </w:pPr>
            <w:del w:id="8967" w:author="Windows User" w:date="2019-09-19T04:16:00Z">
              <w:r w:rsidRPr="0033182C" w:rsidDel="00E14759">
                <w:rPr>
                  <w:color w:val="auto"/>
                  <w:sz w:val="22"/>
                  <w:szCs w:val="22"/>
                </w:rPr>
                <w:delText>NM</w:delText>
              </w:r>
              <w:bookmarkStart w:id="8968" w:name="_Toc23497303"/>
              <w:bookmarkStart w:id="8969" w:name="_Toc23553487"/>
              <w:bookmarkStart w:id="8970" w:name="_Toc23811840"/>
              <w:bookmarkEnd w:id="8968"/>
              <w:bookmarkEnd w:id="8969"/>
              <w:bookmarkEnd w:id="8970"/>
            </w:del>
          </w:p>
        </w:tc>
        <w:tc>
          <w:tcPr>
            <w:tcW w:w="851" w:type="dxa"/>
          </w:tcPr>
          <w:p w14:paraId="37E9744F" w14:textId="3A52AF42" w:rsidR="007B2CA9" w:rsidRPr="0033182C" w:rsidDel="00E14759" w:rsidRDefault="00981EAA" w:rsidP="00981EAA">
            <w:pPr>
              <w:pStyle w:val="Default"/>
              <w:jc w:val="center"/>
              <w:rPr>
                <w:del w:id="8971" w:author="Windows User" w:date="2019-09-19T04:16:00Z"/>
                <w:color w:val="auto"/>
                <w:sz w:val="22"/>
                <w:szCs w:val="22"/>
              </w:rPr>
            </w:pPr>
            <w:del w:id="8972" w:author="Windows User" w:date="2019-09-19T04:16:00Z">
              <w:r w:rsidRPr="0033182C" w:rsidDel="00E14759">
                <w:rPr>
                  <w:color w:val="auto"/>
                  <w:sz w:val="22"/>
                  <w:szCs w:val="22"/>
                </w:rPr>
                <w:delText>NS</w:delText>
              </w:r>
              <w:bookmarkStart w:id="8973" w:name="_Toc23497304"/>
              <w:bookmarkStart w:id="8974" w:name="_Toc23553488"/>
              <w:bookmarkStart w:id="8975" w:name="_Toc23811841"/>
              <w:bookmarkEnd w:id="8973"/>
              <w:bookmarkEnd w:id="8974"/>
              <w:bookmarkEnd w:id="8975"/>
            </w:del>
          </w:p>
        </w:tc>
        <w:tc>
          <w:tcPr>
            <w:tcW w:w="850" w:type="dxa"/>
          </w:tcPr>
          <w:p w14:paraId="121FC136" w14:textId="3B5247DD" w:rsidR="007B2CA9" w:rsidRPr="0033182C" w:rsidDel="00E14759" w:rsidRDefault="00981EAA" w:rsidP="00981EAA">
            <w:pPr>
              <w:pStyle w:val="Default"/>
              <w:jc w:val="center"/>
              <w:rPr>
                <w:del w:id="8976" w:author="Windows User" w:date="2019-09-19T04:16:00Z"/>
                <w:color w:val="auto"/>
                <w:sz w:val="22"/>
                <w:szCs w:val="22"/>
              </w:rPr>
            </w:pPr>
            <w:del w:id="8977" w:author="Windows User" w:date="2019-09-19T04:16:00Z">
              <w:r w:rsidRPr="0033182C" w:rsidDel="00E14759">
                <w:rPr>
                  <w:color w:val="auto"/>
                  <w:sz w:val="22"/>
                  <w:szCs w:val="22"/>
                </w:rPr>
                <w:delText>ZE</w:delText>
              </w:r>
              <w:bookmarkStart w:id="8978" w:name="_Toc23497305"/>
              <w:bookmarkStart w:id="8979" w:name="_Toc23553489"/>
              <w:bookmarkStart w:id="8980" w:name="_Toc23811842"/>
              <w:bookmarkEnd w:id="8978"/>
              <w:bookmarkEnd w:id="8979"/>
              <w:bookmarkEnd w:id="8980"/>
            </w:del>
          </w:p>
        </w:tc>
        <w:tc>
          <w:tcPr>
            <w:tcW w:w="851" w:type="dxa"/>
          </w:tcPr>
          <w:p w14:paraId="6743E52B" w14:textId="16718D21" w:rsidR="007B2CA9" w:rsidRPr="0033182C" w:rsidDel="00E14759" w:rsidRDefault="00981EAA" w:rsidP="00981EAA">
            <w:pPr>
              <w:pStyle w:val="Default"/>
              <w:jc w:val="center"/>
              <w:rPr>
                <w:del w:id="8981" w:author="Windows User" w:date="2019-09-19T04:16:00Z"/>
                <w:color w:val="auto"/>
                <w:sz w:val="22"/>
                <w:szCs w:val="22"/>
              </w:rPr>
            </w:pPr>
            <w:del w:id="8982" w:author="Windows User" w:date="2019-09-19T04:16:00Z">
              <w:r w:rsidRPr="0033182C" w:rsidDel="00E14759">
                <w:rPr>
                  <w:color w:val="auto"/>
                  <w:sz w:val="22"/>
                  <w:szCs w:val="22"/>
                </w:rPr>
                <w:delText>PS</w:delText>
              </w:r>
              <w:bookmarkStart w:id="8983" w:name="_Toc23497306"/>
              <w:bookmarkStart w:id="8984" w:name="_Toc23553490"/>
              <w:bookmarkStart w:id="8985" w:name="_Toc23811843"/>
              <w:bookmarkEnd w:id="8983"/>
              <w:bookmarkEnd w:id="8984"/>
              <w:bookmarkEnd w:id="8985"/>
            </w:del>
          </w:p>
        </w:tc>
        <w:bookmarkStart w:id="8986" w:name="_Toc23497307"/>
        <w:bookmarkStart w:id="8987" w:name="_Toc23553491"/>
        <w:bookmarkStart w:id="8988" w:name="_Toc23811844"/>
        <w:bookmarkEnd w:id="8986"/>
        <w:bookmarkEnd w:id="8987"/>
        <w:bookmarkEnd w:id="8988"/>
      </w:tr>
      <w:tr w:rsidR="007B2CA9" w:rsidRPr="0033182C" w:rsidDel="00E14759" w14:paraId="2A39B571" w14:textId="52694407" w:rsidTr="00335BD4">
        <w:trPr>
          <w:jc w:val="center"/>
          <w:del w:id="8989" w:author="Windows User" w:date="2019-09-19T04:16:00Z"/>
        </w:trPr>
        <w:tc>
          <w:tcPr>
            <w:tcW w:w="850" w:type="dxa"/>
          </w:tcPr>
          <w:p w14:paraId="61AD5DFB" w14:textId="045EF4FB" w:rsidR="007B2CA9" w:rsidRPr="0033182C" w:rsidDel="00E14759" w:rsidRDefault="00981EAA" w:rsidP="00981EAA">
            <w:pPr>
              <w:pStyle w:val="Default"/>
              <w:jc w:val="center"/>
              <w:rPr>
                <w:del w:id="8990" w:author="Windows User" w:date="2019-09-19T04:16:00Z"/>
                <w:b/>
                <w:color w:val="auto"/>
                <w:sz w:val="22"/>
                <w:szCs w:val="22"/>
              </w:rPr>
            </w:pPr>
            <w:del w:id="8991" w:author="Windows User" w:date="2019-09-19T04:16:00Z">
              <w:r w:rsidRPr="0033182C" w:rsidDel="00E14759">
                <w:rPr>
                  <w:b/>
                  <w:color w:val="auto"/>
                  <w:sz w:val="22"/>
                  <w:szCs w:val="22"/>
                </w:rPr>
                <w:delText>NS</w:delText>
              </w:r>
              <w:bookmarkStart w:id="8992" w:name="_Toc23497308"/>
              <w:bookmarkStart w:id="8993" w:name="_Toc23553492"/>
              <w:bookmarkStart w:id="8994" w:name="_Toc23811845"/>
              <w:bookmarkEnd w:id="8992"/>
              <w:bookmarkEnd w:id="8993"/>
              <w:bookmarkEnd w:id="8994"/>
            </w:del>
          </w:p>
        </w:tc>
        <w:tc>
          <w:tcPr>
            <w:tcW w:w="709" w:type="dxa"/>
          </w:tcPr>
          <w:p w14:paraId="52FB4C29" w14:textId="07A2F8B8" w:rsidR="007B2CA9" w:rsidRPr="0033182C" w:rsidDel="00E14759" w:rsidRDefault="00981EAA" w:rsidP="00981EAA">
            <w:pPr>
              <w:pStyle w:val="Default"/>
              <w:jc w:val="center"/>
              <w:rPr>
                <w:del w:id="8995" w:author="Windows User" w:date="2019-09-19T04:16:00Z"/>
                <w:color w:val="auto"/>
                <w:sz w:val="22"/>
                <w:szCs w:val="22"/>
              </w:rPr>
            </w:pPr>
            <w:del w:id="8996" w:author="Windows User" w:date="2019-09-19T04:16:00Z">
              <w:r w:rsidRPr="0033182C" w:rsidDel="00E14759">
                <w:rPr>
                  <w:color w:val="auto"/>
                  <w:sz w:val="22"/>
                  <w:szCs w:val="22"/>
                </w:rPr>
                <w:delText>NB</w:delText>
              </w:r>
              <w:bookmarkStart w:id="8997" w:name="_Toc23497309"/>
              <w:bookmarkStart w:id="8998" w:name="_Toc23553493"/>
              <w:bookmarkStart w:id="8999" w:name="_Toc23811846"/>
              <w:bookmarkEnd w:id="8997"/>
              <w:bookmarkEnd w:id="8998"/>
              <w:bookmarkEnd w:id="8999"/>
            </w:del>
          </w:p>
        </w:tc>
        <w:tc>
          <w:tcPr>
            <w:tcW w:w="850" w:type="dxa"/>
          </w:tcPr>
          <w:p w14:paraId="0DA5A2E7" w14:textId="4B17225E" w:rsidR="007B2CA9" w:rsidRPr="0033182C" w:rsidDel="00E14759" w:rsidRDefault="00981EAA" w:rsidP="00981EAA">
            <w:pPr>
              <w:pStyle w:val="Default"/>
              <w:jc w:val="center"/>
              <w:rPr>
                <w:del w:id="9000" w:author="Windows User" w:date="2019-09-19T04:16:00Z"/>
                <w:color w:val="auto"/>
                <w:sz w:val="22"/>
                <w:szCs w:val="22"/>
              </w:rPr>
            </w:pPr>
            <w:del w:id="9001" w:author="Windows User" w:date="2019-09-19T04:16:00Z">
              <w:r w:rsidRPr="0033182C" w:rsidDel="00E14759">
                <w:rPr>
                  <w:color w:val="auto"/>
                  <w:sz w:val="22"/>
                  <w:szCs w:val="22"/>
                </w:rPr>
                <w:delText>NM</w:delText>
              </w:r>
              <w:bookmarkStart w:id="9002" w:name="_Toc23497310"/>
              <w:bookmarkStart w:id="9003" w:name="_Toc23553494"/>
              <w:bookmarkStart w:id="9004" w:name="_Toc23811847"/>
              <w:bookmarkEnd w:id="9002"/>
              <w:bookmarkEnd w:id="9003"/>
              <w:bookmarkEnd w:id="9004"/>
            </w:del>
          </w:p>
        </w:tc>
        <w:tc>
          <w:tcPr>
            <w:tcW w:w="851" w:type="dxa"/>
          </w:tcPr>
          <w:p w14:paraId="266741E0" w14:textId="593AF1C8" w:rsidR="007B2CA9" w:rsidRPr="0033182C" w:rsidDel="00E14759" w:rsidRDefault="00EE37F7" w:rsidP="00981EAA">
            <w:pPr>
              <w:pStyle w:val="Default"/>
              <w:jc w:val="center"/>
              <w:rPr>
                <w:del w:id="9005" w:author="Windows User" w:date="2019-09-19T04:16:00Z"/>
                <w:color w:val="auto"/>
                <w:sz w:val="22"/>
                <w:szCs w:val="22"/>
              </w:rPr>
            </w:pPr>
            <w:del w:id="9006" w:author="Windows User" w:date="2019-09-19T04:16:00Z">
              <w:r w:rsidRPr="0033182C" w:rsidDel="00E14759">
                <w:rPr>
                  <w:color w:val="auto"/>
                  <w:sz w:val="22"/>
                  <w:szCs w:val="22"/>
                </w:rPr>
                <w:delText>NS</w:delText>
              </w:r>
              <w:bookmarkStart w:id="9007" w:name="_Toc23497311"/>
              <w:bookmarkStart w:id="9008" w:name="_Toc23553495"/>
              <w:bookmarkStart w:id="9009" w:name="_Toc23811848"/>
              <w:bookmarkEnd w:id="9007"/>
              <w:bookmarkEnd w:id="9008"/>
              <w:bookmarkEnd w:id="9009"/>
            </w:del>
          </w:p>
        </w:tc>
        <w:tc>
          <w:tcPr>
            <w:tcW w:w="850" w:type="dxa"/>
          </w:tcPr>
          <w:p w14:paraId="6256EC90" w14:textId="38A3AA93" w:rsidR="007B2CA9" w:rsidRPr="0033182C" w:rsidDel="00E14759" w:rsidRDefault="00EE37F7" w:rsidP="00981EAA">
            <w:pPr>
              <w:pStyle w:val="Default"/>
              <w:jc w:val="center"/>
              <w:rPr>
                <w:del w:id="9010" w:author="Windows User" w:date="2019-09-19T04:16:00Z"/>
                <w:color w:val="auto"/>
                <w:sz w:val="22"/>
                <w:szCs w:val="22"/>
              </w:rPr>
            </w:pPr>
            <w:del w:id="9011" w:author="Windows User" w:date="2019-09-19T04:16:00Z">
              <w:r w:rsidRPr="0033182C" w:rsidDel="00E14759">
                <w:rPr>
                  <w:color w:val="auto"/>
                  <w:sz w:val="22"/>
                  <w:szCs w:val="22"/>
                </w:rPr>
                <w:delText>NS</w:delText>
              </w:r>
              <w:bookmarkStart w:id="9012" w:name="_Toc23497312"/>
              <w:bookmarkStart w:id="9013" w:name="_Toc23553496"/>
              <w:bookmarkStart w:id="9014" w:name="_Toc23811849"/>
              <w:bookmarkEnd w:id="9012"/>
              <w:bookmarkEnd w:id="9013"/>
              <w:bookmarkEnd w:id="9014"/>
            </w:del>
          </w:p>
        </w:tc>
        <w:tc>
          <w:tcPr>
            <w:tcW w:w="851" w:type="dxa"/>
          </w:tcPr>
          <w:p w14:paraId="3BBE4760" w14:textId="46417DAC" w:rsidR="007B2CA9" w:rsidRPr="0033182C" w:rsidDel="00E14759" w:rsidRDefault="00EE37F7" w:rsidP="00981EAA">
            <w:pPr>
              <w:pStyle w:val="Default"/>
              <w:jc w:val="center"/>
              <w:rPr>
                <w:del w:id="9015" w:author="Windows User" w:date="2019-09-19T04:16:00Z"/>
                <w:color w:val="auto"/>
                <w:sz w:val="22"/>
                <w:szCs w:val="22"/>
              </w:rPr>
            </w:pPr>
            <w:del w:id="9016" w:author="Windows User" w:date="2019-09-19T04:16:00Z">
              <w:r w:rsidRPr="0033182C" w:rsidDel="00E14759">
                <w:rPr>
                  <w:color w:val="auto"/>
                  <w:sz w:val="22"/>
                  <w:szCs w:val="22"/>
                </w:rPr>
                <w:delText>ZE</w:delText>
              </w:r>
              <w:bookmarkStart w:id="9017" w:name="_Toc23497313"/>
              <w:bookmarkStart w:id="9018" w:name="_Toc23553497"/>
              <w:bookmarkStart w:id="9019" w:name="_Toc23811850"/>
              <w:bookmarkEnd w:id="9017"/>
              <w:bookmarkEnd w:id="9018"/>
              <w:bookmarkEnd w:id="9019"/>
            </w:del>
          </w:p>
        </w:tc>
        <w:tc>
          <w:tcPr>
            <w:tcW w:w="850" w:type="dxa"/>
          </w:tcPr>
          <w:p w14:paraId="0DC4F968" w14:textId="77CF5B41" w:rsidR="007B2CA9" w:rsidRPr="0033182C" w:rsidDel="00E14759" w:rsidRDefault="00EE37F7" w:rsidP="00981EAA">
            <w:pPr>
              <w:pStyle w:val="Default"/>
              <w:jc w:val="center"/>
              <w:rPr>
                <w:del w:id="9020" w:author="Windows User" w:date="2019-09-19T04:16:00Z"/>
                <w:color w:val="auto"/>
                <w:sz w:val="22"/>
                <w:szCs w:val="22"/>
              </w:rPr>
            </w:pPr>
            <w:del w:id="9021" w:author="Windows User" w:date="2019-09-19T04:16:00Z">
              <w:r w:rsidRPr="0033182C" w:rsidDel="00E14759">
                <w:rPr>
                  <w:color w:val="auto"/>
                  <w:sz w:val="22"/>
                  <w:szCs w:val="22"/>
                </w:rPr>
                <w:delText>PS</w:delText>
              </w:r>
              <w:bookmarkStart w:id="9022" w:name="_Toc23497314"/>
              <w:bookmarkStart w:id="9023" w:name="_Toc23553498"/>
              <w:bookmarkStart w:id="9024" w:name="_Toc23811851"/>
              <w:bookmarkEnd w:id="9022"/>
              <w:bookmarkEnd w:id="9023"/>
              <w:bookmarkEnd w:id="9024"/>
            </w:del>
          </w:p>
        </w:tc>
        <w:tc>
          <w:tcPr>
            <w:tcW w:w="851" w:type="dxa"/>
          </w:tcPr>
          <w:p w14:paraId="58A0C1DA" w14:textId="5F40C242" w:rsidR="007B2CA9" w:rsidRPr="0033182C" w:rsidDel="00E14759" w:rsidRDefault="00EE37F7" w:rsidP="00981EAA">
            <w:pPr>
              <w:pStyle w:val="Default"/>
              <w:jc w:val="center"/>
              <w:rPr>
                <w:del w:id="9025" w:author="Windows User" w:date="2019-09-19T04:16:00Z"/>
                <w:color w:val="auto"/>
                <w:sz w:val="22"/>
                <w:szCs w:val="22"/>
              </w:rPr>
            </w:pPr>
            <w:del w:id="9026" w:author="Windows User" w:date="2019-09-19T04:16:00Z">
              <w:r w:rsidRPr="0033182C" w:rsidDel="00E14759">
                <w:rPr>
                  <w:color w:val="auto"/>
                  <w:sz w:val="22"/>
                  <w:szCs w:val="22"/>
                </w:rPr>
                <w:delText>PM</w:delText>
              </w:r>
              <w:bookmarkStart w:id="9027" w:name="_Toc23497315"/>
              <w:bookmarkStart w:id="9028" w:name="_Toc23553499"/>
              <w:bookmarkStart w:id="9029" w:name="_Toc23811852"/>
              <w:bookmarkEnd w:id="9027"/>
              <w:bookmarkEnd w:id="9028"/>
              <w:bookmarkEnd w:id="9029"/>
            </w:del>
          </w:p>
        </w:tc>
        <w:bookmarkStart w:id="9030" w:name="_Toc23497316"/>
        <w:bookmarkStart w:id="9031" w:name="_Toc23553500"/>
        <w:bookmarkStart w:id="9032" w:name="_Toc23811853"/>
        <w:bookmarkEnd w:id="9030"/>
        <w:bookmarkEnd w:id="9031"/>
        <w:bookmarkEnd w:id="9032"/>
      </w:tr>
      <w:tr w:rsidR="007B2CA9" w:rsidRPr="0033182C" w:rsidDel="00E14759" w14:paraId="233DBDDA" w14:textId="778E6C90" w:rsidTr="00335BD4">
        <w:trPr>
          <w:jc w:val="center"/>
          <w:del w:id="9033" w:author="Windows User" w:date="2019-09-19T04:16:00Z"/>
        </w:trPr>
        <w:tc>
          <w:tcPr>
            <w:tcW w:w="850" w:type="dxa"/>
          </w:tcPr>
          <w:p w14:paraId="02F28373" w14:textId="296B1927" w:rsidR="007B2CA9" w:rsidRPr="0033182C" w:rsidDel="00E14759" w:rsidRDefault="00981EAA" w:rsidP="00981EAA">
            <w:pPr>
              <w:pStyle w:val="Default"/>
              <w:jc w:val="center"/>
              <w:rPr>
                <w:del w:id="9034" w:author="Windows User" w:date="2019-09-19T04:16:00Z"/>
                <w:b/>
                <w:color w:val="auto"/>
                <w:sz w:val="22"/>
                <w:szCs w:val="22"/>
              </w:rPr>
            </w:pPr>
            <w:del w:id="9035" w:author="Windows User" w:date="2019-09-19T04:16:00Z">
              <w:r w:rsidRPr="0033182C" w:rsidDel="00E14759">
                <w:rPr>
                  <w:b/>
                  <w:color w:val="auto"/>
                  <w:sz w:val="22"/>
                  <w:szCs w:val="22"/>
                </w:rPr>
                <w:delText>ZE</w:delText>
              </w:r>
              <w:bookmarkStart w:id="9036" w:name="_Toc23497317"/>
              <w:bookmarkStart w:id="9037" w:name="_Toc23553501"/>
              <w:bookmarkStart w:id="9038" w:name="_Toc23811854"/>
              <w:bookmarkEnd w:id="9036"/>
              <w:bookmarkEnd w:id="9037"/>
              <w:bookmarkEnd w:id="9038"/>
            </w:del>
          </w:p>
        </w:tc>
        <w:tc>
          <w:tcPr>
            <w:tcW w:w="709" w:type="dxa"/>
          </w:tcPr>
          <w:p w14:paraId="2CA98CA0" w14:textId="70B91878" w:rsidR="007B2CA9" w:rsidRPr="0033182C" w:rsidDel="00E14759" w:rsidRDefault="00981EAA" w:rsidP="00981EAA">
            <w:pPr>
              <w:pStyle w:val="Default"/>
              <w:jc w:val="center"/>
              <w:rPr>
                <w:del w:id="9039" w:author="Windows User" w:date="2019-09-19T04:16:00Z"/>
                <w:color w:val="auto"/>
                <w:sz w:val="22"/>
                <w:szCs w:val="22"/>
              </w:rPr>
            </w:pPr>
            <w:del w:id="9040" w:author="Windows User" w:date="2019-09-19T04:16:00Z">
              <w:r w:rsidRPr="0033182C" w:rsidDel="00E14759">
                <w:rPr>
                  <w:color w:val="auto"/>
                  <w:sz w:val="22"/>
                  <w:szCs w:val="22"/>
                </w:rPr>
                <w:delText>NB</w:delText>
              </w:r>
              <w:bookmarkStart w:id="9041" w:name="_Toc23497318"/>
              <w:bookmarkStart w:id="9042" w:name="_Toc23553502"/>
              <w:bookmarkStart w:id="9043" w:name="_Toc23811855"/>
              <w:bookmarkEnd w:id="9041"/>
              <w:bookmarkEnd w:id="9042"/>
              <w:bookmarkEnd w:id="9043"/>
            </w:del>
          </w:p>
        </w:tc>
        <w:tc>
          <w:tcPr>
            <w:tcW w:w="850" w:type="dxa"/>
          </w:tcPr>
          <w:p w14:paraId="7F84924B" w14:textId="1F3EA4E9" w:rsidR="007B2CA9" w:rsidRPr="0033182C" w:rsidDel="00E14759" w:rsidRDefault="00981EAA" w:rsidP="00981EAA">
            <w:pPr>
              <w:pStyle w:val="Default"/>
              <w:jc w:val="center"/>
              <w:rPr>
                <w:del w:id="9044" w:author="Windows User" w:date="2019-09-19T04:16:00Z"/>
                <w:color w:val="auto"/>
                <w:sz w:val="22"/>
                <w:szCs w:val="22"/>
              </w:rPr>
            </w:pPr>
            <w:del w:id="9045" w:author="Windows User" w:date="2019-09-19T04:16:00Z">
              <w:r w:rsidRPr="0033182C" w:rsidDel="00E14759">
                <w:rPr>
                  <w:color w:val="auto"/>
                  <w:sz w:val="22"/>
                  <w:szCs w:val="22"/>
                </w:rPr>
                <w:delText>NM</w:delText>
              </w:r>
              <w:bookmarkStart w:id="9046" w:name="_Toc23497319"/>
              <w:bookmarkStart w:id="9047" w:name="_Toc23553503"/>
              <w:bookmarkStart w:id="9048" w:name="_Toc23811856"/>
              <w:bookmarkEnd w:id="9046"/>
              <w:bookmarkEnd w:id="9047"/>
              <w:bookmarkEnd w:id="9048"/>
            </w:del>
          </w:p>
        </w:tc>
        <w:tc>
          <w:tcPr>
            <w:tcW w:w="851" w:type="dxa"/>
          </w:tcPr>
          <w:p w14:paraId="1BED329F" w14:textId="3164F1CE" w:rsidR="007B2CA9" w:rsidRPr="0033182C" w:rsidDel="00E14759" w:rsidRDefault="00EE37F7" w:rsidP="00981EAA">
            <w:pPr>
              <w:pStyle w:val="Default"/>
              <w:jc w:val="center"/>
              <w:rPr>
                <w:del w:id="9049" w:author="Windows User" w:date="2019-09-19T04:16:00Z"/>
                <w:color w:val="auto"/>
                <w:sz w:val="22"/>
                <w:szCs w:val="22"/>
              </w:rPr>
            </w:pPr>
            <w:del w:id="9050" w:author="Windows User" w:date="2019-09-19T04:16:00Z">
              <w:r w:rsidRPr="0033182C" w:rsidDel="00E14759">
                <w:rPr>
                  <w:color w:val="auto"/>
                  <w:sz w:val="22"/>
                  <w:szCs w:val="22"/>
                </w:rPr>
                <w:delText>NS</w:delText>
              </w:r>
              <w:bookmarkStart w:id="9051" w:name="_Toc23497320"/>
              <w:bookmarkStart w:id="9052" w:name="_Toc23553504"/>
              <w:bookmarkStart w:id="9053" w:name="_Toc23811857"/>
              <w:bookmarkEnd w:id="9051"/>
              <w:bookmarkEnd w:id="9052"/>
              <w:bookmarkEnd w:id="9053"/>
            </w:del>
          </w:p>
        </w:tc>
        <w:tc>
          <w:tcPr>
            <w:tcW w:w="850" w:type="dxa"/>
          </w:tcPr>
          <w:p w14:paraId="75BBBC79" w14:textId="113115EF" w:rsidR="007B2CA9" w:rsidRPr="0033182C" w:rsidDel="00E14759" w:rsidRDefault="00EE37F7" w:rsidP="00981EAA">
            <w:pPr>
              <w:pStyle w:val="Default"/>
              <w:jc w:val="center"/>
              <w:rPr>
                <w:del w:id="9054" w:author="Windows User" w:date="2019-09-19T04:16:00Z"/>
                <w:color w:val="auto"/>
                <w:sz w:val="22"/>
                <w:szCs w:val="22"/>
              </w:rPr>
            </w:pPr>
            <w:del w:id="9055" w:author="Windows User" w:date="2019-09-19T04:16:00Z">
              <w:r w:rsidRPr="0033182C" w:rsidDel="00E14759">
                <w:rPr>
                  <w:color w:val="auto"/>
                  <w:sz w:val="22"/>
                  <w:szCs w:val="22"/>
                </w:rPr>
                <w:delText>ZE</w:delText>
              </w:r>
              <w:bookmarkStart w:id="9056" w:name="_Toc23497321"/>
              <w:bookmarkStart w:id="9057" w:name="_Toc23553505"/>
              <w:bookmarkStart w:id="9058" w:name="_Toc23811858"/>
              <w:bookmarkEnd w:id="9056"/>
              <w:bookmarkEnd w:id="9057"/>
              <w:bookmarkEnd w:id="9058"/>
            </w:del>
          </w:p>
        </w:tc>
        <w:tc>
          <w:tcPr>
            <w:tcW w:w="851" w:type="dxa"/>
          </w:tcPr>
          <w:p w14:paraId="3E3A6F6F" w14:textId="15BCB3C3" w:rsidR="007B2CA9" w:rsidRPr="0033182C" w:rsidDel="00E14759" w:rsidRDefault="00EE37F7" w:rsidP="00981EAA">
            <w:pPr>
              <w:pStyle w:val="Default"/>
              <w:jc w:val="center"/>
              <w:rPr>
                <w:del w:id="9059" w:author="Windows User" w:date="2019-09-19T04:16:00Z"/>
                <w:color w:val="auto"/>
                <w:sz w:val="22"/>
                <w:szCs w:val="22"/>
              </w:rPr>
            </w:pPr>
            <w:del w:id="9060" w:author="Windows User" w:date="2019-09-19T04:16:00Z">
              <w:r w:rsidRPr="0033182C" w:rsidDel="00E14759">
                <w:rPr>
                  <w:color w:val="auto"/>
                  <w:sz w:val="22"/>
                  <w:szCs w:val="22"/>
                </w:rPr>
                <w:delText>PS</w:delText>
              </w:r>
              <w:bookmarkStart w:id="9061" w:name="_Toc23497322"/>
              <w:bookmarkStart w:id="9062" w:name="_Toc23553506"/>
              <w:bookmarkStart w:id="9063" w:name="_Toc23811859"/>
              <w:bookmarkEnd w:id="9061"/>
              <w:bookmarkEnd w:id="9062"/>
              <w:bookmarkEnd w:id="9063"/>
            </w:del>
          </w:p>
        </w:tc>
        <w:tc>
          <w:tcPr>
            <w:tcW w:w="850" w:type="dxa"/>
          </w:tcPr>
          <w:p w14:paraId="62D1CA5E" w14:textId="2012E2F4" w:rsidR="007B2CA9" w:rsidRPr="0033182C" w:rsidDel="00E14759" w:rsidRDefault="00EE37F7" w:rsidP="00981EAA">
            <w:pPr>
              <w:pStyle w:val="Default"/>
              <w:jc w:val="center"/>
              <w:rPr>
                <w:del w:id="9064" w:author="Windows User" w:date="2019-09-19T04:16:00Z"/>
                <w:color w:val="auto"/>
                <w:sz w:val="22"/>
                <w:szCs w:val="22"/>
              </w:rPr>
            </w:pPr>
            <w:del w:id="9065" w:author="Windows User" w:date="2019-09-19T04:16:00Z">
              <w:r w:rsidRPr="0033182C" w:rsidDel="00E14759">
                <w:rPr>
                  <w:color w:val="auto"/>
                  <w:sz w:val="22"/>
                  <w:szCs w:val="22"/>
                </w:rPr>
                <w:delText>PM</w:delText>
              </w:r>
              <w:bookmarkStart w:id="9066" w:name="_Toc23497323"/>
              <w:bookmarkStart w:id="9067" w:name="_Toc23553507"/>
              <w:bookmarkStart w:id="9068" w:name="_Toc23811860"/>
              <w:bookmarkEnd w:id="9066"/>
              <w:bookmarkEnd w:id="9067"/>
              <w:bookmarkEnd w:id="9068"/>
            </w:del>
          </w:p>
        </w:tc>
        <w:tc>
          <w:tcPr>
            <w:tcW w:w="851" w:type="dxa"/>
          </w:tcPr>
          <w:p w14:paraId="254D5835" w14:textId="0DA7C071" w:rsidR="007B2CA9" w:rsidRPr="0033182C" w:rsidDel="00E14759" w:rsidRDefault="00981EAA" w:rsidP="00981EAA">
            <w:pPr>
              <w:pStyle w:val="Default"/>
              <w:jc w:val="center"/>
              <w:rPr>
                <w:del w:id="9069" w:author="Windows User" w:date="2019-09-19T04:16:00Z"/>
                <w:color w:val="auto"/>
                <w:sz w:val="22"/>
                <w:szCs w:val="22"/>
              </w:rPr>
            </w:pPr>
            <w:del w:id="9070" w:author="Windows User" w:date="2019-09-19T04:16:00Z">
              <w:r w:rsidRPr="0033182C" w:rsidDel="00E14759">
                <w:rPr>
                  <w:color w:val="auto"/>
                  <w:sz w:val="22"/>
                  <w:szCs w:val="22"/>
                </w:rPr>
                <w:delText>PB</w:delText>
              </w:r>
              <w:bookmarkStart w:id="9071" w:name="_Toc23497324"/>
              <w:bookmarkStart w:id="9072" w:name="_Toc23553508"/>
              <w:bookmarkStart w:id="9073" w:name="_Toc23811861"/>
              <w:bookmarkEnd w:id="9071"/>
              <w:bookmarkEnd w:id="9072"/>
              <w:bookmarkEnd w:id="9073"/>
            </w:del>
          </w:p>
        </w:tc>
        <w:bookmarkStart w:id="9074" w:name="_Toc23497325"/>
        <w:bookmarkStart w:id="9075" w:name="_Toc23553509"/>
        <w:bookmarkStart w:id="9076" w:name="_Toc23811862"/>
        <w:bookmarkEnd w:id="9074"/>
        <w:bookmarkEnd w:id="9075"/>
        <w:bookmarkEnd w:id="9076"/>
      </w:tr>
      <w:tr w:rsidR="007B2CA9" w:rsidRPr="0033182C" w:rsidDel="00E14759" w14:paraId="5DD773ED" w14:textId="3E0B230A" w:rsidTr="00335BD4">
        <w:trPr>
          <w:jc w:val="center"/>
          <w:del w:id="9077" w:author="Windows User" w:date="2019-09-19T04:16:00Z"/>
        </w:trPr>
        <w:tc>
          <w:tcPr>
            <w:tcW w:w="850" w:type="dxa"/>
          </w:tcPr>
          <w:p w14:paraId="12A90A72" w14:textId="31F20138" w:rsidR="007B2CA9" w:rsidRPr="0033182C" w:rsidDel="00E14759" w:rsidRDefault="00981EAA" w:rsidP="00981EAA">
            <w:pPr>
              <w:pStyle w:val="Default"/>
              <w:jc w:val="center"/>
              <w:rPr>
                <w:del w:id="9078" w:author="Windows User" w:date="2019-09-19T04:16:00Z"/>
                <w:b/>
                <w:color w:val="auto"/>
                <w:sz w:val="22"/>
                <w:szCs w:val="22"/>
              </w:rPr>
            </w:pPr>
            <w:del w:id="9079" w:author="Windows User" w:date="2019-09-19T04:16:00Z">
              <w:r w:rsidRPr="0033182C" w:rsidDel="00E14759">
                <w:rPr>
                  <w:b/>
                  <w:color w:val="auto"/>
                  <w:sz w:val="22"/>
                  <w:szCs w:val="22"/>
                </w:rPr>
                <w:delText>PS</w:delText>
              </w:r>
              <w:bookmarkStart w:id="9080" w:name="_Toc23497326"/>
              <w:bookmarkStart w:id="9081" w:name="_Toc23553510"/>
              <w:bookmarkStart w:id="9082" w:name="_Toc23811863"/>
              <w:bookmarkEnd w:id="9080"/>
              <w:bookmarkEnd w:id="9081"/>
              <w:bookmarkEnd w:id="9082"/>
            </w:del>
          </w:p>
        </w:tc>
        <w:tc>
          <w:tcPr>
            <w:tcW w:w="709" w:type="dxa"/>
          </w:tcPr>
          <w:p w14:paraId="7A027E5E" w14:textId="39C7CB5C" w:rsidR="007B2CA9" w:rsidRPr="0033182C" w:rsidDel="00E14759" w:rsidRDefault="00981EAA" w:rsidP="00981EAA">
            <w:pPr>
              <w:pStyle w:val="Default"/>
              <w:jc w:val="center"/>
              <w:rPr>
                <w:del w:id="9083" w:author="Windows User" w:date="2019-09-19T04:16:00Z"/>
                <w:color w:val="auto"/>
                <w:sz w:val="22"/>
                <w:szCs w:val="22"/>
              </w:rPr>
            </w:pPr>
            <w:del w:id="9084" w:author="Windows User" w:date="2019-09-19T04:16:00Z">
              <w:r w:rsidRPr="0033182C" w:rsidDel="00E14759">
                <w:rPr>
                  <w:color w:val="auto"/>
                  <w:sz w:val="22"/>
                  <w:szCs w:val="22"/>
                </w:rPr>
                <w:delText>NM</w:delText>
              </w:r>
              <w:bookmarkStart w:id="9085" w:name="_Toc23497327"/>
              <w:bookmarkStart w:id="9086" w:name="_Toc23553511"/>
              <w:bookmarkStart w:id="9087" w:name="_Toc23811864"/>
              <w:bookmarkEnd w:id="9085"/>
              <w:bookmarkEnd w:id="9086"/>
              <w:bookmarkEnd w:id="9087"/>
            </w:del>
          </w:p>
        </w:tc>
        <w:tc>
          <w:tcPr>
            <w:tcW w:w="850" w:type="dxa"/>
          </w:tcPr>
          <w:p w14:paraId="4CB6DCE0" w14:textId="39C7EC21" w:rsidR="007B2CA9" w:rsidRPr="0033182C" w:rsidDel="00E14759" w:rsidRDefault="00981EAA" w:rsidP="00981EAA">
            <w:pPr>
              <w:pStyle w:val="Default"/>
              <w:jc w:val="center"/>
              <w:rPr>
                <w:del w:id="9088" w:author="Windows User" w:date="2019-09-19T04:16:00Z"/>
                <w:color w:val="auto"/>
                <w:sz w:val="22"/>
                <w:szCs w:val="22"/>
              </w:rPr>
            </w:pPr>
            <w:del w:id="9089" w:author="Windows User" w:date="2019-09-19T04:16:00Z">
              <w:r w:rsidRPr="0033182C" w:rsidDel="00E14759">
                <w:rPr>
                  <w:color w:val="auto"/>
                  <w:sz w:val="22"/>
                  <w:szCs w:val="22"/>
                </w:rPr>
                <w:delText>NS</w:delText>
              </w:r>
              <w:bookmarkStart w:id="9090" w:name="_Toc23497328"/>
              <w:bookmarkStart w:id="9091" w:name="_Toc23553512"/>
              <w:bookmarkStart w:id="9092" w:name="_Toc23811865"/>
              <w:bookmarkEnd w:id="9090"/>
              <w:bookmarkEnd w:id="9091"/>
              <w:bookmarkEnd w:id="9092"/>
            </w:del>
          </w:p>
        </w:tc>
        <w:tc>
          <w:tcPr>
            <w:tcW w:w="851" w:type="dxa"/>
          </w:tcPr>
          <w:p w14:paraId="1E44599D" w14:textId="1C47EC3D" w:rsidR="007B2CA9" w:rsidRPr="0033182C" w:rsidDel="00E14759" w:rsidRDefault="00EE37F7" w:rsidP="00981EAA">
            <w:pPr>
              <w:pStyle w:val="Default"/>
              <w:jc w:val="center"/>
              <w:rPr>
                <w:del w:id="9093" w:author="Windows User" w:date="2019-09-19T04:16:00Z"/>
                <w:color w:val="auto"/>
                <w:sz w:val="22"/>
                <w:szCs w:val="22"/>
              </w:rPr>
            </w:pPr>
            <w:del w:id="9094" w:author="Windows User" w:date="2019-09-19T04:16:00Z">
              <w:r w:rsidRPr="0033182C" w:rsidDel="00E14759">
                <w:rPr>
                  <w:color w:val="auto"/>
                  <w:sz w:val="22"/>
                  <w:szCs w:val="22"/>
                </w:rPr>
                <w:delText>ZE</w:delText>
              </w:r>
              <w:bookmarkStart w:id="9095" w:name="_Toc23497329"/>
              <w:bookmarkStart w:id="9096" w:name="_Toc23553513"/>
              <w:bookmarkStart w:id="9097" w:name="_Toc23811866"/>
              <w:bookmarkEnd w:id="9095"/>
              <w:bookmarkEnd w:id="9096"/>
              <w:bookmarkEnd w:id="9097"/>
            </w:del>
          </w:p>
        </w:tc>
        <w:tc>
          <w:tcPr>
            <w:tcW w:w="850" w:type="dxa"/>
          </w:tcPr>
          <w:p w14:paraId="3F2EA684" w14:textId="13987009" w:rsidR="007B2CA9" w:rsidRPr="0033182C" w:rsidDel="00E14759" w:rsidRDefault="00EE37F7" w:rsidP="00981EAA">
            <w:pPr>
              <w:pStyle w:val="Default"/>
              <w:jc w:val="center"/>
              <w:rPr>
                <w:del w:id="9098" w:author="Windows User" w:date="2019-09-19T04:16:00Z"/>
                <w:color w:val="auto"/>
                <w:sz w:val="22"/>
                <w:szCs w:val="22"/>
              </w:rPr>
            </w:pPr>
            <w:del w:id="9099" w:author="Windows User" w:date="2019-09-19T04:16:00Z">
              <w:r w:rsidRPr="0033182C" w:rsidDel="00E14759">
                <w:rPr>
                  <w:color w:val="auto"/>
                  <w:sz w:val="22"/>
                  <w:szCs w:val="22"/>
                </w:rPr>
                <w:delText>PS</w:delText>
              </w:r>
              <w:bookmarkStart w:id="9100" w:name="_Toc23497330"/>
              <w:bookmarkStart w:id="9101" w:name="_Toc23553514"/>
              <w:bookmarkStart w:id="9102" w:name="_Toc23811867"/>
              <w:bookmarkEnd w:id="9100"/>
              <w:bookmarkEnd w:id="9101"/>
              <w:bookmarkEnd w:id="9102"/>
            </w:del>
          </w:p>
        </w:tc>
        <w:tc>
          <w:tcPr>
            <w:tcW w:w="851" w:type="dxa"/>
          </w:tcPr>
          <w:p w14:paraId="7BB6DE8E" w14:textId="0177680E" w:rsidR="007B2CA9" w:rsidRPr="0033182C" w:rsidDel="00E14759" w:rsidRDefault="00EE37F7" w:rsidP="00981EAA">
            <w:pPr>
              <w:pStyle w:val="Default"/>
              <w:jc w:val="center"/>
              <w:rPr>
                <w:del w:id="9103" w:author="Windows User" w:date="2019-09-19T04:16:00Z"/>
                <w:color w:val="auto"/>
                <w:sz w:val="22"/>
                <w:szCs w:val="22"/>
              </w:rPr>
            </w:pPr>
            <w:del w:id="9104" w:author="Windows User" w:date="2019-09-19T04:16:00Z">
              <w:r w:rsidRPr="0033182C" w:rsidDel="00E14759">
                <w:rPr>
                  <w:color w:val="auto"/>
                  <w:sz w:val="22"/>
                  <w:szCs w:val="22"/>
                </w:rPr>
                <w:delText>PS</w:delText>
              </w:r>
              <w:bookmarkStart w:id="9105" w:name="_Toc23497331"/>
              <w:bookmarkStart w:id="9106" w:name="_Toc23553515"/>
              <w:bookmarkStart w:id="9107" w:name="_Toc23811868"/>
              <w:bookmarkEnd w:id="9105"/>
              <w:bookmarkEnd w:id="9106"/>
              <w:bookmarkEnd w:id="9107"/>
            </w:del>
          </w:p>
        </w:tc>
        <w:tc>
          <w:tcPr>
            <w:tcW w:w="850" w:type="dxa"/>
          </w:tcPr>
          <w:p w14:paraId="3184EE2A" w14:textId="0902821A" w:rsidR="007B2CA9" w:rsidRPr="0033182C" w:rsidDel="00E14759" w:rsidRDefault="00EE37F7" w:rsidP="00981EAA">
            <w:pPr>
              <w:pStyle w:val="Default"/>
              <w:jc w:val="center"/>
              <w:rPr>
                <w:del w:id="9108" w:author="Windows User" w:date="2019-09-19T04:16:00Z"/>
                <w:color w:val="auto"/>
                <w:sz w:val="22"/>
                <w:szCs w:val="22"/>
              </w:rPr>
            </w:pPr>
            <w:del w:id="9109" w:author="Windows User" w:date="2019-09-19T04:16:00Z">
              <w:r w:rsidRPr="0033182C" w:rsidDel="00E14759">
                <w:rPr>
                  <w:color w:val="auto"/>
                  <w:sz w:val="22"/>
                  <w:szCs w:val="22"/>
                </w:rPr>
                <w:delText>PB</w:delText>
              </w:r>
              <w:bookmarkStart w:id="9110" w:name="_Toc23497332"/>
              <w:bookmarkStart w:id="9111" w:name="_Toc23553516"/>
              <w:bookmarkStart w:id="9112" w:name="_Toc23811869"/>
              <w:bookmarkEnd w:id="9110"/>
              <w:bookmarkEnd w:id="9111"/>
              <w:bookmarkEnd w:id="9112"/>
            </w:del>
          </w:p>
        </w:tc>
        <w:tc>
          <w:tcPr>
            <w:tcW w:w="851" w:type="dxa"/>
          </w:tcPr>
          <w:p w14:paraId="53B18F68" w14:textId="50328AFE" w:rsidR="007B2CA9" w:rsidRPr="0033182C" w:rsidDel="00E14759" w:rsidRDefault="00981EAA" w:rsidP="00981EAA">
            <w:pPr>
              <w:pStyle w:val="Default"/>
              <w:jc w:val="center"/>
              <w:rPr>
                <w:del w:id="9113" w:author="Windows User" w:date="2019-09-19T04:16:00Z"/>
                <w:color w:val="auto"/>
                <w:sz w:val="22"/>
                <w:szCs w:val="22"/>
              </w:rPr>
            </w:pPr>
            <w:del w:id="9114" w:author="Windows User" w:date="2019-09-19T04:16:00Z">
              <w:r w:rsidRPr="0033182C" w:rsidDel="00E14759">
                <w:rPr>
                  <w:color w:val="auto"/>
                  <w:sz w:val="22"/>
                  <w:szCs w:val="22"/>
                </w:rPr>
                <w:delText>PB</w:delText>
              </w:r>
              <w:bookmarkStart w:id="9115" w:name="_Toc23497333"/>
              <w:bookmarkStart w:id="9116" w:name="_Toc23553517"/>
              <w:bookmarkStart w:id="9117" w:name="_Toc23811870"/>
              <w:bookmarkEnd w:id="9115"/>
              <w:bookmarkEnd w:id="9116"/>
              <w:bookmarkEnd w:id="9117"/>
            </w:del>
          </w:p>
        </w:tc>
        <w:bookmarkStart w:id="9118" w:name="_Toc23497334"/>
        <w:bookmarkStart w:id="9119" w:name="_Toc23553518"/>
        <w:bookmarkStart w:id="9120" w:name="_Toc23811871"/>
        <w:bookmarkEnd w:id="9118"/>
        <w:bookmarkEnd w:id="9119"/>
        <w:bookmarkEnd w:id="9120"/>
      </w:tr>
      <w:tr w:rsidR="007B2CA9" w:rsidRPr="0033182C" w:rsidDel="00E14759" w14:paraId="5C8EB655" w14:textId="3B4F5F41" w:rsidTr="00335BD4">
        <w:trPr>
          <w:jc w:val="center"/>
          <w:del w:id="9121" w:author="Windows User" w:date="2019-09-19T04:16:00Z"/>
        </w:trPr>
        <w:tc>
          <w:tcPr>
            <w:tcW w:w="850" w:type="dxa"/>
          </w:tcPr>
          <w:p w14:paraId="2D874190" w14:textId="1F400B30" w:rsidR="007B2CA9" w:rsidRPr="0033182C" w:rsidDel="00E14759" w:rsidRDefault="00981EAA" w:rsidP="00981EAA">
            <w:pPr>
              <w:pStyle w:val="Default"/>
              <w:jc w:val="center"/>
              <w:rPr>
                <w:del w:id="9122" w:author="Windows User" w:date="2019-09-19T04:16:00Z"/>
                <w:b/>
                <w:color w:val="auto"/>
                <w:sz w:val="22"/>
                <w:szCs w:val="22"/>
              </w:rPr>
            </w:pPr>
            <w:del w:id="9123" w:author="Windows User" w:date="2019-09-19T04:16:00Z">
              <w:r w:rsidRPr="0033182C" w:rsidDel="00E14759">
                <w:rPr>
                  <w:b/>
                  <w:color w:val="auto"/>
                  <w:sz w:val="22"/>
                  <w:szCs w:val="22"/>
                </w:rPr>
                <w:delText>PM</w:delText>
              </w:r>
              <w:bookmarkStart w:id="9124" w:name="_Toc23497335"/>
              <w:bookmarkStart w:id="9125" w:name="_Toc23553519"/>
              <w:bookmarkStart w:id="9126" w:name="_Toc23811872"/>
              <w:bookmarkEnd w:id="9124"/>
              <w:bookmarkEnd w:id="9125"/>
              <w:bookmarkEnd w:id="9126"/>
            </w:del>
          </w:p>
        </w:tc>
        <w:tc>
          <w:tcPr>
            <w:tcW w:w="709" w:type="dxa"/>
          </w:tcPr>
          <w:p w14:paraId="38EAEB75" w14:textId="6F9A4C49" w:rsidR="007B2CA9" w:rsidRPr="0033182C" w:rsidDel="00E14759" w:rsidRDefault="00981EAA" w:rsidP="00981EAA">
            <w:pPr>
              <w:pStyle w:val="Default"/>
              <w:jc w:val="center"/>
              <w:rPr>
                <w:del w:id="9127" w:author="Windows User" w:date="2019-09-19T04:16:00Z"/>
                <w:color w:val="auto"/>
                <w:sz w:val="22"/>
                <w:szCs w:val="22"/>
              </w:rPr>
            </w:pPr>
            <w:del w:id="9128" w:author="Windows User" w:date="2019-09-19T04:16:00Z">
              <w:r w:rsidRPr="0033182C" w:rsidDel="00E14759">
                <w:rPr>
                  <w:color w:val="auto"/>
                  <w:sz w:val="22"/>
                  <w:szCs w:val="22"/>
                </w:rPr>
                <w:delText>NS</w:delText>
              </w:r>
              <w:bookmarkStart w:id="9129" w:name="_Toc23497336"/>
              <w:bookmarkStart w:id="9130" w:name="_Toc23553520"/>
              <w:bookmarkStart w:id="9131" w:name="_Toc23811873"/>
              <w:bookmarkEnd w:id="9129"/>
              <w:bookmarkEnd w:id="9130"/>
              <w:bookmarkEnd w:id="9131"/>
            </w:del>
          </w:p>
        </w:tc>
        <w:tc>
          <w:tcPr>
            <w:tcW w:w="850" w:type="dxa"/>
          </w:tcPr>
          <w:p w14:paraId="2757BF8C" w14:textId="3AA0564A" w:rsidR="007B2CA9" w:rsidRPr="0033182C" w:rsidDel="00E14759" w:rsidRDefault="00981EAA" w:rsidP="00981EAA">
            <w:pPr>
              <w:pStyle w:val="Default"/>
              <w:jc w:val="center"/>
              <w:rPr>
                <w:del w:id="9132" w:author="Windows User" w:date="2019-09-19T04:16:00Z"/>
                <w:color w:val="auto"/>
                <w:sz w:val="22"/>
                <w:szCs w:val="22"/>
              </w:rPr>
            </w:pPr>
            <w:del w:id="9133" w:author="Windows User" w:date="2019-09-19T04:16:00Z">
              <w:r w:rsidRPr="0033182C" w:rsidDel="00E14759">
                <w:rPr>
                  <w:color w:val="auto"/>
                  <w:sz w:val="22"/>
                  <w:szCs w:val="22"/>
                </w:rPr>
                <w:delText>ZE</w:delText>
              </w:r>
              <w:bookmarkStart w:id="9134" w:name="_Toc23497337"/>
              <w:bookmarkStart w:id="9135" w:name="_Toc23553521"/>
              <w:bookmarkStart w:id="9136" w:name="_Toc23811874"/>
              <w:bookmarkEnd w:id="9134"/>
              <w:bookmarkEnd w:id="9135"/>
              <w:bookmarkEnd w:id="9136"/>
            </w:del>
          </w:p>
        </w:tc>
        <w:tc>
          <w:tcPr>
            <w:tcW w:w="851" w:type="dxa"/>
          </w:tcPr>
          <w:p w14:paraId="6C5C21BE" w14:textId="0EE842E5" w:rsidR="007B2CA9" w:rsidRPr="0033182C" w:rsidDel="00E14759" w:rsidRDefault="00EE37F7" w:rsidP="00981EAA">
            <w:pPr>
              <w:pStyle w:val="Default"/>
              <w:jc w:val="center"/>
              <w:rPr>
                <w:del w:id="9137" w:author="Windows User" w:date="2019-09-19T04:16:00Z"/>
                <w:color w:val="auto"/>
                <w:sz w:val="22"/>
                <w:szCs w:val="22"/>
              </w:rPr>
            </w:pPr>
            <w:del w:id="9138" w:author="Windows User" w:date="2019-09-19T04:16:00Z">
              <w:r w:rsidRPr="0033182C" w:rsidDel="00E14759">
                <w:rPr>
                  <w:color w:val="auto"/>
                  <w:sz w:val="22"/>
                  <w:szCs w:val="22"/>
                </w:rPr>
                <w:delText>PS</w:delText>
              </w:r>
              <w:bookmarkStart w:id="9139" w:name="_Toc23497338"/>
              <w:bookmarkStart w:id="9140" w:name="_Toc23553522"/>
              <w:bookmarkStart w:id="9141" w:name="_Toc23811875"/>
              <w:bookmarkEnd w:id="9139"/>
              <w:bookmarkEnd w:id="9140"/>
              <w:bookmarkEnd w:id="9141"/>
            </w:del>
          </w:p>
        </w:tc>
        <w:tc>
          <w:tcPr>
            <w:tcW w:w="850" w:type="dxa"/>
          </w:tcPr>
          <w:p w14:paraId="25876598" w14:textId="624A47E2" w:rsidR="007B2CA9" w:rsidRPr="0033182C" w:rsidDel="00E14759" w:rsidRDefault="00EE37F7" w:rsidP="00981EAA">
            <w:pPr>
              <w:pStyle w:val="Default"/>
              <w:jc w:val="center"/>
              <w:rPr>
                <w:del w:id="9142" w:author="Windows User" w:date="2019-09-19T04:16:00Z"/>
                <w:color w:val="auto"/>
                <w:sz w:val="22"/>
                <w:szCs w:val="22"/>
              </w:rPr>
            </w:pPr>
            <w:del w:id="9143" w:author="Windows User" w:date="2019-09-19T04:16:00Z">
              <w:r w:rsidRPr="0033182C" w:rsidDel="00E14759">
                <w:rPr>
                  <w:color w:val="auto"/>
                  <w:sz w:val="22"/>
                  <w:szCs w:val="22"/>
                </w:rPr>
                <w:delText>PM</w:delText>
              </w:r>
              <w:bookmarkStart w:id="9144" w:name="_Toc23497339"/>
              <w:bookmarkStart w:id="9145" w:name="_Toc23553523"/>
              <w:bookmarkStart w:id="9146" w:name="_Toc23811876"/>
              <w:bookmarkEnd w:id="9144"/>
              <w:bookmarkEnd w:id="9145"/>
              <w:bookmarkEnd w:id="9146"/>
            </w:del>
          </w:p>
        </w:tc>
        <w:tc>
          <w:tcPr>
            <w:tcW w:w="851" w:type="dxa"/>
          </w:tcPr>
          <w:p w14:paraId="56513D87" w14:textId="6A8835C0" w:rsidR="007B2CA9" w:rsidRPr="0033182C" w:rsidDel="00E14759" w:rsidRDefault="00EE37F7" w:rsidP="00981EAA">
            <w:pPr>
              <w:pStyle w:val="Default"/>
              <w:jc w:val="center"/>
              <w:rPr>
                <w:del w:id="9147" w:author="Windows User" w:date="2019-09-19T04:16:00Z"/>
                <w:color w:val="auto"/>
                <w:sz w:val="22"/>
                <w:szCs w:val="22"/>
              </w:rPr>
            </w:pPr>
            <w:del w:id="9148" w:author="Windows User" w:date="2019-09-19T04:16:00Z">
              <w:r w:rsidRPr="0033182C" w:rsidDel="00E14759">
                <w:rPr>
                  <w:color w:val="auto"/>
                  <w:sz w:val="22"/>
                  <w:szCs w:val="22"/>
                </w:rPr>
                <w:delText>PB</w:delText>
              </w:r>
              <w:bookmarkStart w:id="9149" w:name="_Toc23497340"/>
              <w:bookmarkStart w:id="9150" w:name="_Toc23553524"/>
              <w:bookmarkStart w:id="9151" w:name="_Toc23811877"/>
              <w:bookmarkEnd w:id="9149"/>
              <w:bookmarkEnd w:id="9150"/>
              <w:bookmarkEnd w:id="9151"/>
            </w:del>
          </w:p>
        </w:tc>
        <w:tc>
          <w:tcPr>
            <w:tcW w:w="850" w:type="dxa"/>
          </w:tcPr>
          <w:p w14:paraId="05B23E8F" w14:textId="6747C302" w:rsidR="007B2CA9" w:rsidRPr="0033182C" w:rsidDel="00E14759" w:rsidRDefault="00EE37F7" w:rsidP="00981EAA">
            <w:pPr>
              <w:pStyle w:val="Default"/>
              <w:jc w:val="center"/>
              <w:rPr>
                <w:del w:id="9152" w:author="Windows User" w:date="2019-09-19T04:16:00Z"/>
                <w:color w:val="auto"/>
                <w:sz w:val="22"/>
                <w:szCs w:val="22"/>
              </w:rPr>
            </w:pPr>
            <w:del w:id="9153" w:author="Windows User" w:date="2019-09-19T04:16:00Z">
              <w:r w:rsidRPr="0033182C" w:rsidDel="00E14759">
                <w:rPr>
                  <w:color w:val="auto"/>
                  <w:sz w:val="22"/>
                  <w:szCs w:val="22"/>
                </w:rPr>
                <w:delText>PB</w:delText>
              </w:r>
              <w:bookmarkStart w:id="9154" w:name="_Toc23497341"/>
              <w:bookmarkStart w:id="9155" w:name="_Toc23553525"/>
              <w:bookmarkStart w:id="9156" w:name="_Toc23811878"/>
              <w:bookmarkEnd w:id="9154"/>
              <w:bookmarkEnd w:id="9155"/>
              <w:bookmarkEnd w:id="9156"/>
            </w:del>
          </w:p>
        </w:tc>
        <w:tc>
          <w:tcPr>
            <w:tcW w:w="851" w:type="dxa"/>
          </w:tcPr>
          <w:p w14:paraId="2216B79D" w14:textId="726C2EE1" w:rsidR="007B2CA9" w:rsidRPr="0033182C" w:rsidDel="00E14759" w:rsidRDefault="00981EAA" w:rsidP="00981EAA">
            <w:pPr>
              <w:pStyle w:val="Default"/>
              <w:jc w:val="center"/>
              <w:rPr>
                <w:del w:id="9157" w:author="Windows User" w:date="2019-09-19T04:16:00Z"/>
                <w:color w:val="auto"/>
                <w:sz w:val="22"/>
                <w:szCs w:val="22"/>
              </w:rPr>
            </w:pPr>
            <w:del w:id="9158" w:author="Windows User" w:date="2019-09-19T04:16:00Z">
              <w:r w:rsidRPr="0033182C" w:rsidDel="00E14759">
                <w:rPr>
                  <w:color w:val="auto"/>
                  <w:sz w:val="22"/>
                  <w:szCs w:val="22"/>
                </w:rPr>
                <w:delText>PB</w:delText>
              </w:r>
              <w:bookmarkStart w:id="9159" w:name="_Toc23497342"/>
              <w:bookmarkStart w:id="9160" w:name="_Toc23553526"/>
              <w:bookmarkStart w:id="9161" w:name="_Toc23811879"/>
              <w:bookmarkEnd w:id="9159"/>
              <w:bookmarkEnd w:id="9160"/>
              <w:bookmarkEnd w:id="9161"/>
            </w:del>
          </w:p>
        </w:tc>
        <w:bookmarkStart w:id="9162" w:name="_Toc23497343"/>
        <w:bookmarkStart w:id="9163" w:name="_Toc23553527"/>
        <w:bookmarkStart w:id="9164" w:name="_Toc23811880"/>
        <w:bookmarkEnd w:id="9162"/>
        <w:bookmarkEnd w:id="9163"/>
        <w:bookmarkEnd w:id="9164"/>
      </w:tr>
      <w:tr w:rsidR="007B2CA9" w:rsidRPr="0033182C" w:rsidDel="00E14759" w14:paraId="3FE58705" w14:textId="559B8963" w:rsidTr="00335BD4">
        <w:trPr>
          <w:jc w:val="center"/>
          <w:del w:id="9165" w:author="Windows User" w:date="2019-09-19T04:16:00Z"/>
        </w:trPr>
        <w:tc>
          <w:tcPr>
            <w:tcW w:w="850" w:type="dxa"/>
          </w:tcPr>
          <w:p w14:paraId="69F5D2D6" w14:textId="59459965" w:rsidR="007B2CA9" w:rsidRPr="0033182C" w:rsidDel="00E14759" w:rsidRDefault="00981EAA" w:rsidP="00981EAA">
            <w:pPr>
              <w:pStyle w:val="Default"/>
              <w:jc w:val="center"/>
              <w:rPr>
                <w:del w:id="9166" w:author="Windows User" w:date="2019-09-19T04:16:00Z"/>
                <w:b/>
                <w:color w:val="auto"/>
                <w:sz w:val="22"/>
                <w:szCs w:val="22"/>
              </w:rPr>
            </w:pPr>
            <w:del w:id="9167" w:author="Windows User" w:date="2019-09-19T04:16:00Z">
              <w:r w:rsidRPr="0033182C" w:rsidDel="00E14759">
                <w:rPr>
                  <w:b/>
                  <w:color w:val="auto"/>
                  <w:sz w:val="22"/>
                  <w:szCs w:val="22"/>
                </w:rPr>
                <w:delText>PB</w:delText>
              </w:r>
              <w:bookmarkStart w:id="9168" w:name="_Toc23497344"/>
              <w:bookmarkStart w:id="9169" w:name="_Toc23553528"/>
              <w:bookmarkStart w:id="9170" w:name="_Toc23811881"/>
              <w:bookmarkEnd w:id="9168"/>
              <w:bookmarkEnd w:id="9169"/>
              <w:bookmarkEnd w:id="9170"/>
            </w:del>
          </w:p>
        </w:tc>
        <w:tc>
          <w:tcPr>
            <w:tcW w:w="709" w:type="dxa"/>
          </w:tcPr>
          <w:p w14:paraId="16A65488" w14:textId="40363313" w:rsidR="007B2CA9" w:rsidRPr="0033182C" w:rsidDel="00E14759" w:rsidRDefault="00981EAA" w:rsidP="00981EAA">
            <w:pPr>
              <w:pStyle w:val="Default"/>
              <w:jc w:val="center"/>
              <w:rPr>
                <w:del w:id="9171" w:author="Windows User" w:date="2019-09-19T04:16:00Z"/>
                <w:color w:val="auto"/>
                <w:sz w:val="22"/>
                <w:szCs w:val="22"/>
              </w:rPr>
            </w:pPr>
            <w:del w:id="9172" w:author="Windows User" w:date="2019-09-19T04:16:00Z">
              <w:r w:rsidRPr="0033182C" w:rsidDel="00E14759">
                <w:rPr>
                  <w:color w:val="auto"/>
                  <w:sz w:val="22"/>
                  <w:szCs w:val="22"/>
                </w:rPr>
                <w:delText>ZE</w:delText>
              </w:r>
              <w:bookmarkStart w:id="9173" w:name="_Toc23497345"/>
              <w:bookmarkStart w:id="9174" w:name="_Toc23553529"/>
              <w:bookmarkStart w:id="9175" w:name="_Toc23811882"/>
              <w:bookmarkEnd w:id="9173"/>
              <w:bookmarkEnd w:id="9174"/>
              <w:bookmarkEnd w:id="9175"/>
            </w:del>
          </w:p>
        </w:tc>
        <w:tc>
          <w:tcPr>
            <w:tcW w:w="850" w:type="dxa"/>
          </w:tcPr>
          <w:p w14:paraId="06059165" w14:textId="3D3959D2" w:rsidR="007B2CA9" w:rsidRPr="0033182C" w:rsidDel="00E14759" w:rsidRDefault="00981EAA" w:rsidP="00981EAA">
            <w:pPr>
              <w:pStyle w:val="Default"/>
              <w:jc w:val="center"/>
              <w:rPr>
                <w:del w:id="9176" w:author="Windows User" w:date="2019-09-19T04:16:00Z"/>
                <w:color w:val="auto"/>
                <w:sz w:val="22"/>
                <w:szCs w:val="22"/>
              </w:rPr>
            </w:pPr>
            <w:del w:id="9177" w:author="Windows User" w:date="2019-09-19T04:16:00Z">
              <w:r w:rsidRPr="0033182C" w:rsidDel="00E14759">
                <w:rPr>
                  <w:color w:val="auto"/>
                  <w:sz w:val="22"/>
                  <w:szCs w:val="22"/>
                </w:rPr>
                <w:delText>PS</w:delText>
              </w:r>
              <w:bookmarkStart w:id="9178" w:name="_Toc23497346"/>
              <w:bookmarkStart w:id="9179" w:name="_Toc23553530"/>
              <w:bookmarkStart w:id="9180" w:name="_Toc23811883"/>
              <w:bookmarkEnd w:id="9178"/>
              <w:bookmarkEnd w:id="9179"/>
              <w:bookmarkEnd w:id="9180"/>
            </w:del>
          </w:p>
        </w:tc>
        <w:tc>
          <w:tcPr>
            <w:tcW w:w="851" w:type="dxa"/>
          </w:tcPr>
          <w:p w14:paraId="1EA774B5" w14:textId="5C47835A" w:rsidR="007B2CA9" w:rsidRPr="0033182C" w:rsidDel="00E14759" w:rsidRDefault="00981EAA" w:rsidP="00981EAA">
            <w:pPr>
              <w:pStyle w:val="Default"/>
              <w:jc w:val="center"/>
              <w:rPr>
                <w:del w:id="9181" w:author="Windows User" w:date="2019-09-19T04:16:00Z"/>
                <w:color w:val="auto"/>
                <w:sz w:val="22"/>
                <w:szCs w:val="22"/>
              </w:rPr>
            </w:pPr>
            <w:del w:id="9182" w:author="Windows User" w:date="2019-09-19T04:16:00Z">
              <w:r w:rsidRPr="0033182C" w:rsidDel="00E14759">
                <w:rPr>
                  <w:color w:val="auto"/>
                  <w:sz w:val="22"/>
                  <w:szCs w:val="22"/>
                </w:rPr>
                <w:delText>PM</w:delText>
              </w:r>
              <w:bookmarkStart w:id="9183" w:name="_Toc23497347"/>
              <w:bookmarkStart w:id="9184" w:name="_Toc23553531"/>
              <w:bookmarkStart w:id="9185" w:name="_Toc23811884"/>
              <w:bookmarkEnd w:id="9183"/>
              <w:bookmarkEnd w:id="9184"/>
              <w:bookmarkEnd w:id="9185"/>
            </w:del>
          </w:p>
        </w:tc>
        <w:tc>
          <w:tcPr>
            <w:tcW w:w="850" w:type="dxa"/>
          </w:tcPr>
          <w:p w14:paraId="19351341" w14:textId="5A5626CD" w:rsidR="007B2CA9" w:rsidRPr="0033182C" w:rsidDel="00E14759" w:rsidRDefault="00981EAA" w:rsidP="00EE37F7">
            <w:pPr>
              <w:pStyle w:val="Default"/>
              <w:jc w:val="center"/>
              <w:rPr>
                <w:del w:id="9186" w:author="Windows User" w:date="2019-09-19T04:16:00Z"/>
                <w:color w:val="auto"/>
                <w:sz w:val="22"/>
                <w:szCs w:val="22"/>
              </w:rPr>
            </w:pPr>
            <w:del w:id="9187" w:author="Windows User" w:date="2019-09-19T04:16:00Z">
              <w:r w:rsidRPr="0033182C" w:rsidDel="00E14759">
                <w:rPr>
                  <w:color w:val="auto"/>
                  <w:sz w:val="22"/>
                  <w:szCs w:val="22"/>
                </w:rPr>
                <w:delText>PB</w:delText>
              </w:r>
              <w:bookmarkStart w:id="9188" w:name="_Toc23497348"/>
              <w:bookmarkStart w:id="9189" w:name="_Toc23553532"/>
              <w:bookmarkStart w:id="9190" w:name="_Toc23811885"/>
              <w:bookmarkEnd w:id="9188"/>
              <w:bookmarkEnd w:id="9189"/>
              <w:bookmarkEnd w:id="9190"/>
            </w:del>
          </w:p>
        </w:tc>
        <w:tc>
          <w:tcPr>
            <w:tcW w:w="851" w:type="dxa"/>
          </w:tcPr>
          <w:p w14:paraId="243073BD" w14:textId="55221986" w:rsidR="007B2CA9" w:rsidRPr="0033182C" w:rsidDel="00E14759" w:rsidRDefault="00981EAA" w:rsidP="00EE37F7">
            <w:pPr>
              <w:pStyle w:val="Default"/>
              <w:jc w:val="center"/>
              <w:rPr>
                <w:del w:id="9191" w:author="Windows User" w:date="2019-09-19T04:16:00Z"/>
                <w:color w:val="auto"/>
                <w:sz w:val="22"/>
                <w:szCs w:val="22"/>
              </w:rPr>
            </w:pPr>
            <w:del w:id="9192" w:author="Windows User" w:date="2019-09-19T04:16:00Z">
              <w:r w:rsidRPr="0033182C" w:rsidDel="00E14759">
                <w:rPr>
                  <w:color w:val="auto"/>
                  <w:sz w:val="22"/>
                  <w:szCs w:val="22"/>
                </w:rPr>
                <w:delText>PB</w:delText>
              </w:r>
              <w:bookmarkStart w:id="9193" w:name="_Toc23497349"/>
              <w:bookmarkStart w:id="9194" w:name="_Toc23553533"/>
              <w:bookmarkStart w:id="9195" w:name="_Toc23811886"/>
              <w:bookmarkEnd w:id="9193"/>
              <w:bookmarkEnd w:id="9194"/>
              <w:bookmarkEnd w:id="9195"/>
            </w:del>
          </w:p>
        </w:tc>
        <w:tc>
          <w:tcPr>
            <w:tcW w:w="850" w:type="dxa"/>
          </w:tcPr>
          <w:p w14:paraId="71D4EC4E" w14:textId="06C7FE6C" w:rsidR="007B2CA9" w:rsidRPr="0033182C" w:rsidDel="00E14759" w:rsidRDefault="00981EAA" w:rsidP="00EE37F7">
            <w:pPr>
              <w:pStyle w:val="Default"/>
              <w:jc w:val="center"/>
              <w:rPr>
                <w:del w:id="9196" w:author="Windows User" w:date="2019-09-19T04:16:00Z"/>
                <w:color w:val="auto"/>
                <w:sz w:val="22"/>
                <w:szCs w:val="22"/>
              </w:rPr>
            </w:pPr>
            <w:del w:id="9197" w:author="Windows User" w:date="2019-09-19T04:16:00Z">
              <w:r w:rsidRPr="0033182C" w:rsidDel="00E14759">
                <w:rPr>
                  <w:color w:val="auto"/>
                  <w:sz w:val="22"/>
                  <w:szCs w:val="22"/>
                </w:rPr>
                <w:delText>PB</w:delText>
              </w:r>
              <w:bookmarkStart w:id="9198" w:name="_Toc23497350"/>
              <w:bookmarkStart w:id="9199" w:name="_Toc23553534"/>
              <w:bookmarkStart w:id="9200" w:name="_Toc23811887"/>
              <w:bookmarkEnd w:id="9198"/>
              <w:bookmarkEnd w:id="9199"/>
              <w:bookmarkEnd w:id="9200"/>
            </w:del>
          </w:p>
        </w:tc>
        <w:tc>
          <w:tcPr>
            <w:tcW w:w="851" w:type="dxa"/>
          </w:tcPr>
          <w:p w14:paraId="107A5397" w14:textId="3751BBB9" w:rsidR="007B2CA9" w:rsidRPr="0033182C" w:rsidDel="00E14759" w:rsidRDefault="00981EAA" w:rsidP="00981EAA">
            <w:pPr>
              <w:pStyle w:val="Default"/>
              <w:jc w:val="center"/>
              <w:rPr>
                <w:del w:id="9201" w:author="Windows User" w:date="2019-09-19T04:16:00Z"/>
                <w:color w:val="auto"/>
                <w:sz w:val="22"/>
                <w:szCs w:val="22"/>
              </w:rPr>
            </w:pPr>
            <w:del w:id="9202" w:author="Windows User" w:date="2019-09-19T04:16:00Z">
              <w:r w:rsidRPr="0033182C" w:rsidDel="00E14759">
                <w:rPr>
                  <w:color w:val="auto"/>
                  <w:sz w:val="22"/>
                  <w:szCs w:val="22"/>
                </w:rPr>
                <w:delText>PB</w:delText>
              </w:r>
              <w:bookmarkStart w:id="9203" w:name="_Toc23497351"/>
              <w:bookmarkStart w:id="9204" w:name="_Toc23553535"/>
              <w:bookmarkStart w:id="9205" w:name="_Toc23811888"/>
              <w:bookmarkEnd w:id="9203"/>
              <w:bookmarkEnd w:id="9204"/>
              <w:bookmarkEnd w:id="9205"/>
            </w:del>
          </w:p>
        </w:tc>
        <w:bookmarkStart w:id="9206" w:name="_Toc23497352"/>
        <w:bookmarkStart w:id="9207" w:name="_Toc23553536"/>
        <w:bookmarkStart w:id="9208" w:name="_Toc23811889"/>
        <w:bookmarkEnd w:id="9206"/>
        <w:bookmarkEnd w:id="9207"/>
        <w:bookmarkEnd w:id="9208"/>
      </w:tr>
    </w:tbl>
    <w:p w14:paraId="0A31CB02" w14:textId="4AF28B5B" w:rsidR="002931AA" w:rsidRPr="0033182C" w:rsidDel="00E14759" w:rsidRDefault="002931AA" w:rsidP="007620D8">
      <w:pPr>
        <w:pStyle w:val="Default"/>
        <w:spacing w:line="360" w:lineRule="auto"/>
        <w:ind w:firstLine="426"/>
        <w:jc w:val="both"/>
        <w:rPr>
          <w:del w:id="9209" w:author="Windows User" w:date="2019-09-19T04:16:00Z"/>
          <w:color w:val="auto"/>
        </w:rPr>
      </w:pPr>
      <w:bookmarkStart w:id="9210" w:name="_Toc23497353"/>
      <w:bookmarkStart w:id="9211" w:name="_Toc23553537"/>
      <w:bookmarkStart w:id="9212" w:name="_Toc23811890"/>
      <w:bookmarkEnd w:id="9210"/>
      <w:bookmarkEnd w:id="9211"/>
      <w:bookmarkEnd w:id="9212"/>
    </w:p>
    <w:p w14:paraId="68E869D5" w14:textId="02EAD9B6" w:rsidR="007B2CA9" w:rsidRPr="0033182C" w:rsidDel="00E14759" w:rsidRDefault="002931AA" w:rsidP="002931AA">
      <w:pPr>
        <w:spacing w:after="160" w:line="259" w:lineRule="auto"/>
        <w:jc w:val="left"/>
        <w:rPr>
          <w:del w:id="9213" w:author="Windows User" w:date="2019-09-19T04:16:00Z"/>
          <w:rFonts w:cs="Times New Roman"/>
          <w:szCs w:val="24"/>
        </w:rPr>
      </w:pPr>
      <w:del w:id="9214" w:author="Windows User" w:date="2019-09-19T04:16:00Z">
        <w:r w:rsidRPr="0033182C" w:rsidDel="00E14759">
          <w:rPr>
            <w:rFonts w:cs="Times New Roman"/>
          </w:rPr>
          <w:br w:type="page"/>
        </w:r>
      </w:del>
    </w:p>
    <w:p w14:paraId="769E0ACF" w14:textId="7921C6F2" w:rsidR="002931AA" w:rsidRPr="0033182C" w:rsidDel="00E14759" w:rsidRDefault="007620D8" w:rsidP="002931AA">
      <w:pPr>
        <w:pStyle w:val="ListParagraph"/>
        <w:numPr>
          <w:ilvl w:val="0"/>
          <w:numId w:val="35"/>
        </w:numPr>
        <w:ind w:left="426"/>
        <w:rPr>
          <w:del w:id="9215" w:author="Windows User" w:date="2019-09-19T04:16:00Z"/>
          <w:rFonts w:cs="Times New Roman"/>
          <w:sz w:val="22"/>
        </w:rPr>
      </w:pPr>
      <w:del w:id="9216" w:author="Windows User" w:date="2019-09-19T04:16:00Z">
        <w:r w:rsidRPr="0033182C" w:rsidDel="00E14759">
          <w:rPr>
            <w:rFonts w:cs="Times New Roman"/>
            <w:sz w:val="22"/>
          </w:rPr>
          <w:delText>Defuzzifikasi</w:delText>
        </w:r>
        <w:bookmarkStart w:id="9217" w:name="_Toc23497354"/>
        <w:bookmarkStart w:id="9218" w:name="_Toc23553538"/>
        <w:bookmarkStart w:id="9219" w:name="_Toc23811891"/>
        <w:bookmarkEnd w:id="9217"/>
        <w:bookmarkEnd w:id="9218"/>
        <w:bookmarkEnd w:id="9219"/>
      </w:del>
    </w:p>
    <w:p w14:paraId="4F96AC3B" w14:textId="0E47B70B" w:rsidR="002931AA" w:rsidRPr="0033182C" w:rsidDel="00E14759" w:rsidRDefault="002931AA" w:rsidP="002931AA">
      <w:pPr>
        <w:pStyle w:val="ListParagraph"/>
        <w:ind w:left="426"/>
        <w:rPr>
          <w:del w:id="9220" w:author="Windows User" w:date="2019-09-19T04:16:00Z"/>
          <w:rFonts w:eastAsia="Times New Roman" w:cs="Times New Roman"/>
          <w:szCs w:val="24"/>
        </w:rPr>
      </w:pPr>
      <w:del w:id="9221" w:author="Windows User" w:date="2019-09-19T04:16:00Z">
        <w:r w:rsidRPr="0033182C" w:rsidDel="00E14759">
          <w:rPr>
            <w:rFonts w:eastAsia="Times New Roman" w:cs="Times New Roman"/>
            <w:szCs w:val="24"/>
          </w:rPr>
          <w:delText xml:space="preserve">Defuzzifikasi adalah suatu himpunan </w:delText>
        </w:r>
      </w:del>
      <w:del w:id="9222" w:author="Windows User" w:date="2019-09-14T03:53:00Z">
        <w:r w:rsidRPr="0033182C" w:rsidDel="00451BA0">
          <w:rPr>
            <w:rFonts w:eastAsia="Times New Roman" w:cs="Times New Roman"/>
            <w:szCs w:val="24"/>
          </w:rPr>
          <w:delText>fuzzy</w:delText>
        </w:r>
      </w:del>
      <w:del w:id="9223" w:author="Windows User" w:date="2019-09-19T04:16:00Z">
        <w:r w:rsidRPr="0033182C" w:rsidDel="00E14759">
          <w:rPr>
            <w:rFonts w:eastAsia="Times New Roman" w:cs="Times New Roman"/>
            <w:szCs w:val="24"/>
          </w:rPr>
          <w:delText xml:space="preserve"> yang diperoleh dari perhitungan kombinasi </w:delText>
        </w:r>
        <w:r w:rsidRPr="0033182C" w:rsidDel="00E14759">
          <w:rPr>
            <w:rFonts w:eastAsia="Times New Roman" w:cs="Times New Roman"/>
            <w:i/>
            <w:szCs w:val="24"/>
          </w:rPr>
          <w:delText>control rule base</w:delText>
        </w:r>
        <w:r w:rsidRPr="0033182C" w:rsidDel="00E14759">
          <w:rPr>
            <w:rFonts w:eastAsia="Times New Roman" w:cs="Times New Roman"/>
            <w:szCs w:val="24"/>
          </w:rPr>
          <w:delText xml:space="preserve">, sedangkan output yang dihasilkan merupakan suatu bilangan pada domain himpunan </w:delText>
        </w:r>
      </w:del>
      <w:del w:id="9224" w:author="Windows User" w:date="2019-09-14T03:53:00Z">
        <w:r w:rsidRPr="0033182C" w:rsidDel="00451BA0">
          <w:rPr>
            <w:rFonts w:eastAsia="Times New Roman" w:cs="Times New Roman"/>
            <w:szCs w:val="24"/>
          </w:rPr>
          <w:delText>fuzzy</w:delText>
        </w:r>
      </w:del>
      <w:del w:id="9225" w:author="Windows User" w:date="2019-09-19T04:16:00Z">
        <w:r w:rsidRPr="0033182C" w:rsidDel="00E14759">
          <w:rPr>
            <w:rFonts w:eastAsia="Times New Roman" w:cs="Times New Roman"/>
            <w:szCs w:val="24"/>
          </w:rPr>
          <w:delText xml:space="preserve"> tersebut, sehingga jika diberikan suatu himpunan </w:delText>
        </w:r>
      </w:del>
      <w:del w:id="9226" w:author="Windows User" w:date="2019-09-14T03:53:00Z">
        <w:r w:rsidRPr="0033182C" w:rsidDel="00451BA0">
          <w:rPr>
            <w:rFonts w:eastAsia="Times New Roman" w:cs="Times New Roman"/>
            <w:szCs w:val="24"/>
          </w:rPr>
          <w:delText>fuzzy</w:delText>
        </w:r>
      </w:del>
      <w:del w:id="9227" w:author="Windows User" w:date="2019-09-19T04:16:00Z">
        <w:r w:rsidRPr="0033182C" w:rsidDel="00E14759">
          <w:rPr>
            <w:rFonts w:eastAsia="Times New Roman" w:cs="Times New Roman"/>
            <w:szCs w:val="24"/>
          </w:rPr>
          <w:delText xml:space="preserve"> dalam range tertentu, maka harus dapat diambil suatu nilai crisp tertentu sebagai keluarannya.</w:delText>
        </w:r>
        <w:bookmarkStart w:id="9228" w:name="_Toc23497355"/>
        <w:bookmarkStart w:id="9229" w:name="_Toc23553539"/>
        <w:bookmarkStart w:id="9230" w:name="_Toc23811892"/>
        <w:bookmarkEnd w:id="9228"/>
        <w:bookmarkEnd w:id="9229"/>
        <w:bookmarkEnd w:id="9230"/>
      </w:del>
    </w:p>
    <w:p w14:paraId="1BAB2387" w14:textId="5B193437" w:rsidR="00650E8D" w:rsidRPr="0033182C" w:rsidDel="00E14759" w:rsidRDefault="00650E8D" w:rsidP="002931AA">
      <w:pPr>
        <w:pStyle w:val="ListParagraph"/>
        <w:ind w:left="426"/>
        <w:rPr>
          <w:del w:id="9231" w:author="Windows User" w:date="2019-09-19T04:16:00Z"/>
          <w:rFonts w:cs="Times New Roman"/>
          <w:sz w:val="22"/>
        </w:rPr>
      </w:pPr>
      <m:oMathPara>
        <m:oMath>
          <m:r>
            <w:del w:id="9232" w:author="Windows User" w:date="2019-09-19T04:16:00Z">
              <w:rPr>
                <w:rFonts w:ascii="Cambria Math" w:hAnsi="Cambria Math" w:cs="Times New Roman"/>
                <w:sz w:val="22"/>
              </w:rPr>
              <m:t>Z</m:t>
            </w:del>
          </m:r>
          <m:r>
            <w:del w:id="9233" w:author="Windows User" w:date="2019-09-19T04:16:00Z">
              <m:rPr>
                <m:sty m:val="p"/>
              </m:rPr>
              <w:rPr>
                <w:rFonts w:ascii="Cambria Math" w:hAnsi="Cambria Math" w:cs="Times New Roman"/>
                <w:sz w:val="22"/>
              </w:rPr>
              <m:t>=</m:t>
            </w:del>
          </m:r>
          <m:f>
            <m:fPr>
              <m:ctrlPr>
                <w:del w:id="9234" w:author="Windows User" w:date="2019-09-19T04:16:00Z">
                  <w:rPr>
                    <w:rFonts w:ascii="Cambria Math" w:hAnsi="Cambria Math" w:cs="Times New Roman"/>
                    <w:sz w:val="22"/>
                  </w:rPr>
                </w:del>
              </m:ctrlPr>
            </m:fPr>
            <m:num>
              <m:sSub>
                <m:sSubPr>
                  <m:ctrlPr>
                    <w:del w:id="9235" w:author="Windows User" w:date="2019-09-19T04:16:00Z">
                      <w:rPr>
                        <w:rFonts w:ascii="Cambria Math" w:hAnsi="Cambria Math" w:cs="Times New Roman"/>
                        <w:i/>
                        <w:sz w:val="22"/>
                      </w:rPr>
                    </w:del>
                  </m:ctrlPr>
                </m:sSubPr>
                <m:e/>
                <m:sub>
                  <m:r>
                    <w:del w:id="9236" w:author="Windows User" w:date="2019-09-19T04:16:00Z">
                      <w:rPr>
                        <w:rFonts w:ascii="Cambria Math" w:hAnsi="Cambria Math" w:cs="Times New Roman"/>
                        <w:sz w:val="22"/>
                      </w:rPr>
                      <m:t xml:space="preserve"> </m:t>
                    </w:del>
                  </m:r>
                  <m:sSub>
                    <m:sSubPr>
                      <m:ctrlPr>
                        <w:del w:id="9237" w:author="Windows User" w:date="2019-09-19T04:16:00Z">
                          <w:rPr>
                            <w:rFonts w:ascii="Cambria Math" w:hAnsi="Cambria Math" w:cs="Times New Roman"/>
                            <w:i/>
                            <w:sz w:val="22"/>
                          </w:rPr>
                        </w:del>
                      </m:ctrlPr>
                    </m:sSubPr>
                    <m:e>
                      <m:r>
                        <w:del w:id="9238" w:author="Windows User" w:date="2019-09-19T04:16:00Z">
                          <w:rPr>
                            <w:rFonts w:ascii="Cambria Math" w:hAnsi="Cambria Math" w:cs="Times New Roman"/>
                            <w:sz w:val="22"/>
                          </w:rPr>
                          <m:t>(a</m:t>
                        </w:del>
                      </m:r>
                    </m:e>
                    <m:sub>
                      <m:r>
                        <w:del w:id="9239" w:author="Windows User" w:date="2019-09-19T04:16:00Z">
                          <w:rPr>
                            <w:rFonts w:ascii="Cambria Math" w:hAnsi="Cambria Math" w:cs="Times New Roman"/>
                            <w:sz w:val="22"/>
                          </w:rPr>
                          <m:t>pred1 .  z1)+</m:t>
                        </w:del>
                      </m:r>
                    </m:sub>
                  </m:sSub>
                  <m:sSub>
                    <m:sSubPr>
                      <m:ctrlPr>
                        <w:del w:id="9240" w:author="Windows User" w:date="2019-09-19T04:16:00Z">
                          <w:rPr>
                            <w:rFonts w:ascii="Cambria Math" w:hAnsi="Cambria Math" w:cs="Times New Roman"/>
                            <w:i/>
                            <w:sz w:val="22"/>
                          </w:rPr>
                        </w:del>
                      </m:ctrlPr>
                    </m:sSubPr>
                    <m:e>
                      <m:r>
                        <w:del w:id="9241" w:author="Windows User" w:date="2019-09-19T04:16:00Z">
                          <w:rPr>
                            <w:rFonts w:ascii="Cambria Math" w:hAnsi="Cambria Math" w:cs="Times New Roman"/>
                            <w:sz w:val="22"/>
                          </w:rPr>
                          <m:t>(a</m:t>
                        </w:del>
                      </m:r>
                    </m:e>
                    <m:sub>
                      <m:r>
                        <w:del w:id="9242" w:author="Windows User" w:date="2019-09-19T04:16:00Z">
                          <w:rPr>
                            <w:rFonts w:ascii="Cambria Math" w:hAnsi="Cambria Math" w:cs="Times New Roman"/>
                            <w:sz w:val="22"/>
                          </w:rPr>
                          <m:t>pred2 .  z2)+…+</m:t>
                        </w:del>
                      </m:r>
                    </m:sub>
                  </m:sSub>
                  <m:sSub>
                    <m:sSubPr>
                      <m:ctrlPr>
                        <w:del w:id="9243" w:author="Windows User" w:date="2019-09-19T04:16:00Z">
                          <w:rPr>
                            <w:rFonts w:ascii="Cambria Math" w:hAnsi="Cambria Math" w:cs="Times New Roman"/>
                            <w:i/>
                            <w:sz w:val="22"/>
                          </w:rPr>
                        </w:del>
                      </m:ctrlPr>
                    </m:sSubPr>
                    <m:e>
                      <m:r>
                        <w:del w:id="9244" w:author="Windows User" w:date="2019-09-19T04:16:00Z">
                          <w:rPr>
                            <w:rFonts w:ascii="Cambria Math" w:hAnsi="Cambria Math" w:cs="Times New Roman"/>
                            <w:sz w:val="22"/>
                          </w:rPr>
                          <m:t>(a</m:t>
                        </w:del>
                      </m:r>
                    </m:e>
                    <m:sub>
                      <m:r>
                        <w:del w:id="9245" w:author="Windows User" w:date="2019-09-19T04:16:00Z">
                          <w:rPr>
                            <w:rFonts w:ascii="Cambria Math" w:hAnsi="Cambria Math" w:cs="Times New Roman"/>
                            <w:sz w:val="22"/>
                          </w:rPr>
                          <m:t>pred .  zi)</m:t>
                        </w:del>
                      </m:r>
                    </m:sub>
                  </m:sSub>
                </m:sub>
              </m:sSub>
            </m:num>
            <m:den>
              <m:sSub>
                <m:sSubPr>
                  <m:ctrlPr>
                    <w:del w:id="9246" w:author="Windows User" w:date="2019-09-19T04:16:00Z">
                      <w:rPr>
                        <w:rFonts w:ascii="Cambria Math" w:hAnsi="Cambria Math" w:cs="Times New Roman"/>
                        <w:i/>
                        <w:sz w:val="22"/>
                      </w:rPr>
                    </w:del>
                  </m:ctrlPr>
                </m:sSubPr>
                <m:e>
                  <m:r>
                    <w:del w:id="9247" w:author="Windows User" w:date="2019-09-19T04:16:00Z">
                      <w:rPr>
                        <w:rFonts w:ascii="Cambria Math" w:hAnsi="Cambria Math" w:cs="Times New Roman"/>
                        <w:sz w:val="22"/>
                      </w:rPr>
                      <m:t>a</m:t>
                    </w:del>
                  </m:r>
                </m:e>
                <m:sub>
                  <m:r>
                    <w:del w:id="9248" w:author="Windows User" w:date="2019-09-19T04:16:00Z">
                      <w:rPr>
                        <w:rFonts w:ascii="Cambria Math" w:hAnsi="Cambria Math" w:cs="Times New Roman"/>
                        <w:sz w:val="22"/>
                      </w:rPr>
                      <m:t>pred1+</m:t>
                    </w:del>
                  </m:r>
                </m:sub>
              </m:sSub>
              <m:sSub>
                <m:sSubPr>
                  <m:ctrlPr>
                    <w:del w:id="9249" w:author="Windows User" w:date="2019-09-19T04:16:00Z">
                      <w:rPr>
                        <w:rFonts w:ascii="Cambria Math" w:hAnsi="Cambria Math" w:cs="Times New Roman"/>
                        <w:i/>
                        <w:sz w:val="22"/>
                      </w:rPr>
                    </w:del>
                  </m:ctrlPr>
                </m:sSubPr>
                <m:e>
                  <m:r>
                    <w:del w:id="9250" w:author="Windows User" w:date="2019-09-19T04:16:00Z">
                      <w:rPr>
                        <w:rFonts w:ascii="Cambria Math" w:hAnsi="Cambria Math" w:cs="Times New Roman"/>
                        <w:sz w:val="22"/>
                      </w:rPr>
                      <m:t>a</m:t>
                    </w:del>
                  </m:r>
                </m:e>
                <m:sub>
                  <m:r>
                    <w:del w:id="9251" w:author="Windows User" w:date="2019-09-19T04:16:00Z">
                      <w:rPr>
                        <w:rFonts w:ascii="Cambria Math" w:hAnsi="Cambria Math" w:cs="Times New Roman"/>
                        <w:sz w:val="22"/>
                      </w:rPr>
                      <m:t>pred1+</m:t>
                    </w:del>
                  </m:r>
                </m:sub>
              </m:sSub>
              <m:sSub>
                <m:sSubPr>
                  <m:ctrlPr>
                    <w:del w:id="9252" w:author="Windows User" w:date="2019-09-19T04:16:00Z">
                      <w:rPr>
                        <w:rFonts w:ascii="Cambria Math" w:hAnsi="Cambria Math" w:cs="Times New Roman"/>
                        <w:i/>
                        <w:sz w:val="22"/>
                      </w:rPr>
                    </w:del>
                  </m:ctrlPr>
                </m:sSubPr>
                <m:e>
                  <m:r>
                    <w:del w:id="9253" w:author="Windows User" w:date="2019-09-19T04:16:00Z">
                      <w:rPr>
                        <w:rFonts w:ascii="Cambria Math" w:hAnsi="Cambria Math" w:cs="Times New Roman"/>
                        <w:sz w:val="22"/>
                      </w:rPr>
                      <m:t>….+a</m:t>
                    </w:del>
                  </m:r>
                </m:e>
                <m:sub>
                  <m:r>
                    <w:del w:id="9254" w:author="Windows User" w:date="2019-09-19T04:16:00Z">
                      <w:rPr>
                        <w:rFonts w:ascii="Cambria Math" w:hAnsi="Cambria Math" w:cs="Times New Roman"/>
                        <w:sz w:val="22"/>
                      </w:rPr>
                      <m:t>predi</m:t>
                    </w:del>
                  </m:r>
                </m:sub>
              </m:sSub>
            </m:den>
          </m:f>
        </m:oMath>
      </m:oMathPara>
      <w:bookmarkStart w:id="9255" w:name="_Toc23497356"/>
      <w:bookmarkStart w:id="9256" w:name="_Toc23553540"/>
      <w:bookmarkStart w:id="9257" w:name="_Toc23811893"/>
      <w:bookmarkEnd w:id="9255"/>
      <w:bookmarkEnd w:id="9256"/>
      <w:bookmarkEnd w:id="9257"/>
    </w:p>
    <w:p w14:paraId="0537E5B4" w14:textId="70F50BED" w:rsidR="002931AA" w:rsidRPr="0033182C" w:rsidDel="00E14759" w:rsidRDefault="002931AA" w:rsidP="002931AA">
      <w:pPr>
        <w:pStyle w:val="ListParagraph"/>
        <w:ind w:left="426"/>
        <w:rPr>
          <w:del w:id="9258" w:author="Windows User" w:date="2019-09-19T04:16:00Z"/>
          <w:rFonts w:cs="Times New Roman"/>
          <w:sz w:val="22"/>
        </w:rPr>
      </w:pPr>
      <w:bookmarkStart w:id="9259" w:name="_Toc23497357"/>
      <w:bookmarkStart w:id="9260" w:name="_Toc23553541"/>
      <w:bookmarkStart w:id="9261" w:name="_Toc23811894"/>
      <w:bookmarkEnd w:id="9259"/>
      <w:bookmarkEnd w:id="9260"/>
      <w:bookmarkEnd w:id="9261"/>
    </w:p>
    <w:p w14:paraId="4329C5BD" w14:textId="2D2D6DD9" w:rsidR="00411AC3" w:rsidRPr="0033182C" w:rsidDel="00750347" w:rsidRDefault="005555BB">
      <w:pPr>
        <w:pStyle w:val="Heading3"/>
        <w:numPr>
          <w:ilvl w:val="2"/>
          <w:numId w:val="45"/>
        </w:numPr>
        <w:ind w:left="357" w:hanging="357"/>
        <w:rPr>
          <w:del w:id="9262" w:author="Windows User" w:date="2019-09-20T01:38:00Z"/>
          <w:rFonts w:cs="Times New Roman"/>
          <w:highlight w:val="yellow"/>
          <w:rPrChange w:id="9263" w:author="nova" w:date="2019-09-02T07:58:00Z">
            <w:rPr>
              <w:del w:id="9264" w:author="Windows User" w:date="2019-09-20T01:38:00Z"/>
            </w:rPr>
          </w:rPrChange>
        </w:rPr>
        <w:pPrChange w:id="9265" w:author="Windows User" w:date="2019-09-19T03:35:00Z">
          <w:pPr>
            <w:pStyle w:val="Heading3"/>
          </w:pPr>
        </w:pPrChange>
      </w:pPr>
      <w:del w:id="9266" w:author="Windows User" w:date="2019-09-20T01:38:00Z">
        <w:r w:rsidRPr="0033182C" w:rsidDel="00750347">
          <w:rPr>
            <w:rFonts w:cs="Times New Roman"/>
            <w:b w:val="0"/>
            <w:highlight w:val="yellow"/>
            <w:rPrChange w:id="9267" w:author="nova" w:date="2019-09-02T07:58:00Z">
              <w:rPr>
                <w:b w:val="0"/>
              </w:rPr>
            </w:rPrChange>
          </w:rPr>
          <w:delText>Metode PID pada aktuator</w:delText>
        </w:r>
        <w:bookmarkStart w:id="9268" w:name="_Toc23497358"/>
        <w:bookmarkStart w:id="9269" w:name="_Toc23553542"/>
        <w:bookmarkStart w:id="9270" w:name="_Toc23811895"/>
        <w:bookmarkEnd w:id="9268"/>
        <w:bookmarkEnd w:id="9269"/>
        <w:bookmarkEnd w:id="9270"/>
      </w:del>
    </w:p>
    <w:p w14:paraId="520A72B0" w14:textId="653FD635" w:rsidR="00703896" w:rsidRPr="0033182C" w:rsidDel="00750347" w:rsidRDefault="00703896">
      <w:pPr>
        <w:pStyle w:val="Heading2"/>
        <w:numPr>
          <w:ilvl w:val="1"/>
          <w:numId w:val="45"/>
        </w:numPr>
        <w:ind w:left="357" w:hanging="357"/>
        <w:rPr>
          <w:del w:id="9271" w:author="Windows User" w:date="2019-09-20T01:38:00Z"/>
          <w:rFonts w:cs="Times New Roman"/>
        </w:rPr>
        <w:pPrChange w:id="9272" w:author="Windows User" w:date="2019-09-19T03:35:00Z">
          <w:pPr>
            <w:pStyle w:val="Heading2"/>
          </w:pPr>
        </w:pPrChange>
      </w:pPr>
      <w:del w:id="9273" w:author="Windows User" w:date="2019-09-20T01:38:00Z">
        <w:r w:rsidRPr="0033182C" w:rsidDel="00750347">
          <w:rPr>
            <w:rFonts w:cs="Times New Roman"/>
          </w:rPr>
          <w:delText>Uji Simulasi</w:delText>
        </w:r>
        <w:bookmarkStart w:id="9274" w:name="_Toc23497359"/>
        <w:bookmarkStart w:id="9275" w:name="_Toc23553543"/>
        <w:bookmarkStart w:id="9276" w:name="_Toc23811896"/>
        <w:bookmarkEnd w:id="9274"/>
        <w:bookmarkEnd w:id="9275"/>
        <w:bookmarkEnd w:id="9276"/>
      </w:del>
    </w:p>
    <w:p w14:paraId="56022FA0" w14:textId="434C13F0" w:rsidR="00411AC3" w:rsidRPr="0033182C" w:rsidDel="00750347" w:rsidRDefault="00411AC3" w:rsidP="00411AC3">
      <w:pPr>
        <w:spacing w:after="0"/>
        <w:ind w:firstLine="709"/>
        <w:rPr>
          <w:del w:id="9277" w:author="Windows User" w:date="2019-09-20T01:38:00Z"/>
          <w:rFonts w:eastAsia="Times New Roman" w:cs="Times New Roman"/>
          <w:szCs w:val="24"/>
          <w:lang w:val="en-ID" w:eastAsia="id-ID"/>
        </w:rPr>
      </w:pPr>
      <w:del w:id="9278" w:author="Windows User" w:date="2019-09-20T01:38:00Z">
        <w:r w:rsidRPr="0033182C" w:rsidDel="00750347">
          <w:rPr>
            <w:rFonts w:eastAsia="Times New Roman" w:cs="Times New Roman"/>
            <w:szCs w:val="24"/>
            <w:lang w:val="id-ID" w:eastAsia="id-ID"/>
          </w:rPr>
          <w:delText xml:space="preserve">Simulasi menggunakan </w:delText>
        </w:r>
        <w:r w:rsidRPr="0033182C" w:rsidDel="00750347">
          <w:rPr>
            <w:rFonts w:eastAsia="Times New Roman" w:cs="Times New Roman"/>
            <w:i/>
            <w:szCs w:val="24"/>
            <w:lang w:val="en-ID" w:eastAsia="id-ID"/>
          </w:rPr>
          <w:delText>prototype</w:delText>
        </w:r>
        <w:r w:rsidRPr="0033182C" w:rsidDel="00750347">
          <w:rPr>
            <w:rFonts w:eastAsia="Times New Roman" w:cs="Times New Roman"/>
            <w:i/>
            <w:szCs w:val="24"/>
            <w:lang w:val="id-ID" w:eastAsia="id-ID"/>
          </w:rPr>
          <w:delText xml:space="preserve"> </w:delText>
        </w:r>
        <w:r w:rsidRPr="0033182C" w:rsidDel="00750347">
          <w:rPr>
            <w:rFonts w:eastAsia="Times New Roman" w:cs="Times New Roman"/>
            <w:szCs w:val="24"/>
            <w:lang w:val="en-ID" w:eastAsia="id-ID"/>
          </w:rPr>
          <w:delText>dan web digunakan untuk menampikan perhitungan</w:delText>
        </w:r>
        <w:r w:rsidRPr="0033182C" w:rsidDel="00750347">
          <w:rPr>
            <w:rFonts w:eastAsia="Times New Roman" w:cs="Times New Roman"/>
            <w:szCs w:val="24"/>
            <w:lang w:val="id-ID" w:eastAsia="id-ID"/>
          </w:rPr>
          <w:delText xml:space="preserve"> performansi sistem </w:delText>
        </w:r>
        <w:r w:rsidRPr="0033182C" w:rsidDel="00750347">
          <w:rPr>
            <w:rFonts w:eastAsia="Times New Roman" w:cs="Times New Roman"/>
            <w:szCs w:val="24"/>
            <w:lang w:val="en-ID" w:eastAsia="id-ID"/>
          </w:rPr>
          <w:delText xml:space="preserve">kontrol posisi pada panel surya. Hal ini dilakukan dengan cara membandingkan seberapa </w:delText>
        </w:r>
        <w:r w:rsidR="00CD6E7C" w:rsidRPr="0033182C" w:rsidDel="00750347">
          <w:rPr>
            <w:rFonts w:eastAsia="Times New Roman" w:cs="Times New Roman"/>
            <w:szCs w:val="24"/>
            <w:lang w:val="id-ID" w:eastAsia="id-ID"/>
          </w:rPr>
          <w:delText xml:space="preserve">kinerja dan </w:delText>
        </w:r>
        <w:r w:rsidR="00CD6E7C" w:rsidRPr="0033182C" w:rsidDel="00750347">
          <w:rPr>
            <w:rFonts w:eastAsia="Times New Roman" w:cs="Times New Roman"/>
            <w:i/>
            <w:szCs w:val="24"/>
            <w:lang w:val="id-ID" w:eastAsia="id-ID"/>
          </w:rPr>
          <w:delText xml:space="preserve">respons time </w:delText>
        </w:r>
        <w:r w:rsidR="00CD6E7C" w:rsidRPr="0033182C" w:rsidDel="00750347">
          <w:rPr>
            <w:rFonts w:eastAsia="Times New Roman" w:cs="Times New Roman"/>
            <w:szCs w:val="24"/>
            <w:lang w:val="id-ID" w:eastAsia="id-ID"/>
          </w:rPr>
          <w:delText xml:space="preserve">dari kedua solar tracker. </w:delText>
        </w:r>
        <w:r w:rsidRPr="0033182C" w:rsidDel="00750347">
          <w:rPr>
            <w:rFonts w:eastAsia="Times New Roman" w:cs="Times New Roman"/>
            <w:szCs w:val="24"/>
            <w:lang w:val="en-ID" w:eastAsia="id-ID"/>
          </w:rPr>
          <w:delText xml:space="preserve">Proses tersebut dapat dilihat langsung melalui web pada grafik setiap periode </w:delText>
        </w:r>
        <w:commentRangeStart w:id="9279"/>
        <w:r w:rsidRPr="0033182C" w:rsidDel="00750347">
          <w:rPr>
            <w:rFonts w:eastAsia="Times New Roman" w:cs="Times New Roman"/>
            <w:szCs w:val="24"/>
            <w:lang w:val="en-ID" w:eastAsia="id-ID"/>
          </w:rPr>
          <w:delText>waktu</w:delText>
        </w:r>
        <w:commentRangeEnd w:id="9279"/>
        <w:r w:rsidR="00DD7B26" w:rsidRPr="0033182C" w:rsidDel="00750347">
          <w:rPr>
            <w:rStyle w:val="CommentReference"/>
            <w:rFonts w:cs="Times New Roman"/>
          </w:rPr>
          <w:commentReference w:id="9279"/>
        </w:r>
        <w:r w:rsidRPr="0033182C" w:rsidDel="00750347">
          <w:rPr>
            <w:rFonts w:eastAsia="Times New Roman" w:cs="Times New Roman"/>
            <w:szCs w:val="24"/>
            <w:lang w:val="en-ID" w:eastAsia="id-ID"/>
          </w:rPr>
          <w:delText>.</w:delText>
        </w:r>
        <w:bookmarkStart w:id="9280" w:name="_Toc23497360"/>
        <w:bookmarkStart w:id="9281" w:name="_Toc23553544"/>
        <w:bookmarkStart w:id="9282" w:name="_Toc23811897"/>
        <w:bookmarkEnd w:id="9280"/>
        <w:bookmarkEnd w:id="9281"/>
        <w:bookmarkEnd w:id="9282"/>
      </w:del>
    </w:p>
    <w:p w14:paraId="74B4AAD4" w14:textId="58A5BC72" w:rsidR="00703896" w:rsidRPr="0033182C" w:rsidDel="00750347" w:rsidRDefault="00703896" w:rsidP="00703896">
      <w:pPr>
        <w:rPr>
          <w:del w:id="9283" w:author="Windows User" w:date="2019-09-20T01:38:00Z"/>
          <w:rFonts w:cs="Times New Roman"/>
        </w:rPr>
      </w:pPr>
      <w:bookmarkStart w:id="9284" w:name="_Toc23497361"/>
      <w:bookmarkStart w:id="9285" w:name="_Toc23553545"/>
      <w:bookmarkStart w:id="9286" w:name="_Toc23811898"/>
      <w:bookmarkEnd w:id="9284"/>
      <w:bookmarkEnd w:id="9285"/>
      <w:bookmarkEnd w:id="9286"/>
    </w:p>
    <w:p w14:paraId="3F49192E" w14:textId="23429CEC" w:rsidR="00310DF9" w:rsidRPr="0033182C" w:rsidDel="00750347" w:rsidRDefault="00757C1E" w:rsidP="00757C1E">
      <w:pPr>
        <w:spacing w:after="160" w:line="259" w:lineRule="auto"/>
        <w:jc w:val="left"/>
        <w:rPr>
          <w:del w:id="9287" w:author="Windows User" w:date="2019-09-20T01:38:00Z"/>
          <w:rFonts w:eastAsia="Times New Roman" w:cs="Times New Roman"/>
          <w:b/>
          <w:szCs w:val="32"/>
          <w:lang w:val="en-ID" w:eastAsia="id-ID"/>
        </w:rPr>
      </w:pPr>
      <w:del w:id="9288" w:author="Windows User" w:date="2019-09-20T01:38:00Z">
        <w:r w:rsidRPr="0033182C" w:rsidDel="00750347">
          <w:rPr>
            <w:rFonts w:eastAsia="Times New Roman" w:cs="Times New Roman"/>
            <w:b/>
            <w:szCs w:val="32"/>
            <w:lang w:val="en-ID" w:eastAsia="id-ID"/>
          </w:rPr>
          <w:br w:type="page"/>
        </w:r>
      </w:del>
    </w:p>
    <w:p w14:paraId="410EF3E0" w14:textId="4D8AC7B3" w:rsidR="0010463E" w:rsidRPr="0033182C" w:rsidDel="00750347" w:rsidRDefault="0010463E">
      <w:pPr>
        <w:pStyle w:val="Heading1"/>
        <w:numPr>
          <w:ilvl w:val="0"/>
          <w:numId w:val="45"/>
        </w:numPr>
        <w:ind w:left="426" w:hanging="426"/>
        <w:rPr>
          <w:del w:id="9289"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9290" w:author="Windows User" w:date="2019-09-19T03:35:00Z">
          <w:pPr>
            <w:pStyle w:val="Heading1"/>
          </w:pPr>
        </w:pPrChange>
      </w:pPr>
    </w:p>
    <w:p w14:paraId="260E6B0D" w14:textId="6D895E5B" w:rsidR="00310DF9" w:rsidRPr="0033182C" w:rsidDel="00750347" w:rsidRDefault="00310DF9">
      <w:pPr>
        <w:pStyle w:val="Heading1"/>
        <w:numPr>
          <w:ilvl w:val="0"/>
          <w:numId w:val="45"/>
        </w:numPr>
        <w:ind w:left="426" w:hanging="426"/>
        <w:rPr>
          <w:del w:id="9291" w:author="Windows User" w:date="2019-09-20T01:37:00Z"/>
        </w:rPr>
        <w:pPrChange w:id="9292" w:author="Windows User" w:date="2019-09-19T03:35:00Z">
          <w:pPr>
            <w:pStyle w:val="Heading1"/>
          </w:pPr>
        </w:pPrChange>
      </w:pPr>
      <w:commentRangeStart w:id="9293"/>
      <w:del w:id="9294" w:author="Windows User" w:date="2019-09-20T01:37:00Z">
        <w:r w:rsidRPr="0033182C" w:rsidDel="00750347">
          <w:delText>HASIL DAN PEMBAHASAN</w:delText>
        </w:r>
        <w:commentRangeEnd w:id="9293"/>
        <w:r w:rsidR="00DD7B26" w:rsidRPr="0033182C" w:rsidDel="00750347">
          <w:rPr>
            <w:rStyle w:val="CommentReference"/>
            <w:rFonts w:eastAsiaTheme="minorHAnsi"/>
            <w:b w:val="0"/>
            <w:lang w:val="en-US" w:eastAsia="en-US"/>
          </w:rPr>
          <w:commentReference w:id="9293"/>
        </w:r>
        <w:bookmarkStart w:id="9295" w:name="_Toc23497362"/>
        <w:bookmarkStart w:id="9296" w:name="_Toc23553546"/>
        <w:bookmarkStart w:id="9297" w:name="_Toc23811899"/>
        <w:bookmarkEnd w:id="9295"/>
        <w:bookmarkEnd w:id="9296"/>
        <w:bookmarkEnd w:id="9297"/>
      </w:del>
    </w:p>
    <w:p w14:paraId="35EB113B" w14:textId="062EB948" w:rsidR="001631D5" w:rsidRPr="0033182C" w:rsidDel="00750347" w:rsidRDefault="001631D5" w:rsidP="001631D5">
      <w:pPr>
        <w:rPr>
          <w:del w:id="9298" w:author="Windows User" w:date="2019-09-20T01:37:00Z"/>
          <w:rFonts w:cs="Times New Roman"/>
          <w:lang w:val="en-ID" w:eastAsia="id-ID"/>
        </w:rPr>
      </w:pPr>
      <w:bookmarkStart w:id="9299" w:name="_Toc23497363"/>
      <w:bookmarkStart w:id="9300" w:name="_Toc23553547"/>
      <w:bookmarkStart w:id="9301" w:name="_Toc23811900"/>
      <w:bookmarkEnd w:id="9299"/>
      <w:bookmarkEnd w:id="9300"/>
      <w:bookmarkEnd w:id="9301"/>
    </w:p>
    <w:p w14:paraId="7526A6C2" w14:textId="5C07483A" w:rsidR="001631D5" w:rsidRPr="0033182C" w:rsidDel="00750347" w:rsidRDefault="001631D5" w:rsidP="00CF5B06">
      <w:pPr>
        <w:ind w:right="-1" w:firstLine="720"/>
        <w:rPr>
          <w:del w:id="9302" w:author="Windows User" w:date="2019-09-20T01:37:00Z"/>
          <w:rFonts w:cs="Times New Roman"/>
          <w:szCs w:val="24"/>
          <w:lang w:eastAsia="id-ID"/>
        </w:rPr>
      </w:pPr>
      <w:del w:id="9303" w:author="Windows User" w:date="2019-09-20T01:37:00Z">
        <w:r w:rsidRPr="0033182C" w:rsidDel="00750347">
          <w:rPr>
            <w:rFonts w:cs="Times New Roman"/>
            <w:szCs w:val="24"/>
            <w:lang w:eastAsia="id-ID"/>
          </w:rPr>
          <w:delText xml:space="preserve">Bab  ini </w:delText>
        </w:r>
        <w:r w:rsidR="00E41CE5" w:rsidRPr="0033182C"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33182C" w:rsidDel="00750347">
          <w:rPr>
            <w:rFonts w:cs="Times New Roman"/>
            <w:i/>
            <w:szCs w:val="24"/>
            <w:lang w:eastAsia="id-ID"/>
          </w:rPr>
          <w:delText>solar tracker</w:delText>
        </w:r>
        <w:r w:rsidR="00E41CE5" w:rsidRPr="0033182C" w:rsidDel="00750347">
          <w:rPr>
            <w:rFonts w:cs="Times New Roman"/>
            <w:szCs w:val="24"/>
            <w:lang w:eastAsia="id-ID"/>
          </w:rPr>
          <w:delText xml:space="preserve"> berbasis web.</w:delText>
        </w:r>
        <w:bookmarkStart w:id="9304" w:name="_Toc23497364"/>
        <w:bookmarkStart w:id="9305" w:name="_Toc23553548"/>
        <w:bookmarkStart w:id="9306" w:name="_Toc23811901"/>
        <w:bookmarkEnd w:id="9304"/>
        <w:bookmarkEnd w:id="9305"/>
        <w:bookmarkEnd w:id="9306"/>
      </w:del>
    </w:p>
    <w:p w14:paraId="1720918A" w14:textId="1E6ABBE7" w:rsidR="0049091B" w:rsidRPr="0033182C" w:rsidDel="00750347" w:rsidRDefault="0049091B" w:rsidP="008177D7">
      <w:pPr>
        <w:pStyle w:val="ListParagraph"/>
        <w:keepNext/>
        <w:keepLines/>
        <w:numPr>
          <w:ilvl w:val="0"/>
          <w:numId w:val="3"/>
        </w:numPr>
        <w:spacing w:before="240" w:after="0"/>
        <w:contextualSpacing w:val="0"/>
        <w:outlineLvl w:val="0"/>
        <w:rPr>
          <w:del w:id="9307" w:author="Windows User" w:date="2019-09-20T01:37:00Z"/>
          <w:rFonts w:eastAsiaTheme="majorEastAsia" w:cs="Times New Roman"/>
          <w:b/>
          <w:vanish/>
          <w:szCs w:val="24"/>
        </w:rPr>
      </w:pPr>
      <w:bookmarkStart w:id="9308" w:name="_Toc15843266"/>
      <w:bookmarkStart w:id="9309" w:name="_Toc17267683"/>
      <w:bookmarkStart w:id="9310" w:name="_Toc17267783"/>
      <w:bookmarkStart w:id="9311" w:name="_Toc17267882"/>
      <w:bookmarkStart w:id="9312" w:name="_Toc17267987"/>
      <w:bookmarkStart w:id="9313" w:name="_Toc17268087"/>
      <w:bookmarkStart w:id="9314" w:name="_Toc17312969"/>
      <w:bookmarkStart w:id="9315" w:name="_Toc19329677"/>
      <w:bookmarkStart w:id="9316" w:name="_Toc23497365"/>
      <w:bookmarkStart w:id="9317" w:name="_Toc23553549"/>
      <w:bookmarkStart w:id="9318" w:name="_Toc23811902"/>
      <w:bookmarkEnd w:id="9308"/>
      <w:bookmarkEnd w:id="9309"/>
      <w:bookmarkEnd w:id="9310"/>
      <w:bookmarkEnd w:id="9311"/>
      <w:bookmarkEnd w:id="9312"/>
      <w:bookmarkEnd w:id="9313"/>
      <w:bookmarkEnd w:id="9314"/>
      <w:bookmarkEnd w:id="9315"/>
      <w:bookmarkEnd w:id="9316"/>
      <w:bookmarkEnd w:id="9317"/>
      <w:bookmarkEnd w:id="9318"/>
    </w:p>
    <w:p w14:paraId="4C967E6C" w14:textId="2873F213" w:rsidR="001B6CA2" w:rsidRPr="0033182C" w:rsidDel="00750347" w:rsidRDefault="0049091B">
      <w:pPr>
        <w:pStyle w:val="Heading2"/>
        <w:numPr>
          <w:ilvl w:val="1"/>
          <w:numId w:val="45"/>
        </w:numPr>
        <w:ind w:left="357" w:hanging="357"/>
        <w:rPr>
          <w:del w:id="9319" w:author="Windows User" w:date="2019-09-20T01:37:00Z"/>
          <w:rFonts w:cs="Times New Roman"/>
          <w:i/>
        </w:rPr>
        <w:pPrChange w:id="9320" w:author="Windows User" w:date="2019-09-19T03:35:00Z">
          <w:pPr>
            <w:pStyle w:val="Heading2"/>
          </w:pPr>
        </w:pPrChange>
      </w:pPr>
      <w:del w:id="9321" w:author="Windows User" w:date="2019-09-20T01:37:00Z">
        <w:r w:rsidRPr="0033182C" w:rsidDel="00750347">
          <w:rPr>
            <w:rFonts w:cs="Times New Roman"/>
          </w:rPr>
          <w:delText xml:space="preserve">Hasil Implementasi Desain </w:delText>
        </w:r>
        <w:r w:rsidR="00A706CD" w:rsidRPr="0033182C" w:rsidDel="00750347">
          <w:rPr>
            <w:rFonts w:cs="Times New Roman"/>
            <w:i/>
          </w:rPr>
          <w:delText xml:space="preserve">Prototype </w:delText>
        </w:r>
        <w:r w:rsidR="005176F5" w:rsidRPr="0033182C" w:rsidDel="00750347">
          <w:rPr>
            <w:rFonts w:cs="Times New Roman"/>
            <w:i/>
          </w:rPr>
          <w:delText>Hardware</w:delText>
        </w:r>
        <w:bookmarkStart w:id="9322" w:name="_Toc23497366"/>
        <w:bookmarkStart w:id="9323" w:name="_Toc23553550"/>
        <w:bookmarkStart w:id="9324" w:name="_Toc23811903"/>
        <w:bookmarkEnd w:id="9322"/>
        <w:bookmarkEnd w:id="9323"/>
        <w:bookmarkEnd w:id="9324"/>
      </w:del>
    </w:p>
    <w:p w14:paraId="7A9105BD" w14:textId="17C56CAE" w:rsidR="00A706CD" w:rsidRPr="0033182C" w:rsidDel="00750347" w:rsidRDefault="00A706CD" w:rsidP="00A706CD">
      <w:pPr>
        <w:ind w:firstLine="357"/>
        <w:rPr>
          <w:del w:id="9325" w:author="Windows User" w:date="2019-09-20T01:37:00Z"/>
          <w:rFonts w:cs="Times New Roman"/>
          <w:b/>
        </w:rPr>
      </w:pPr>
      <w:del w:id="9326" w:author="Windows User" w:date="2019-09-20T01:37:00Z">
        <w:r w:rsidRPr="0033182C"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9327" w:author="Windows User" w:date="2019-09-14T03:53:00Z">
        <w:r w:rsidRPr="0033182C" w:rsidDel="00451BA0">
          <w:rPr>
            <w:rFonts w:cs="Times New Roman"/>
            <w:szCs w:val="24"/>
            <w:lang w:eastAsia="id-ID"/>
          </w:rPr>
          <w:delText>fuzzy</w:delText>
        </w:r>
      </w:del>
      <w:del w:id="9328" w:author="Windows User" w:date="2019-09-20T01:37:00Z">
        <w:r w:rsidRPr="0033182C" w:rsidDel="00750347">
          <w:rPr>
            <w:rFonts w:cs="Times New Roman"/>
            <w:szCs w:val="24"/>
            <w:lang w:eastAsia="id-ID"/>
          </w:rPr>
          <w:delText>.  Sumber daya yang digunakan menggunakan powerbank.</w:delText>
        </w:r>
        <w:bookmarkStart w:id="9329" w:name="_Toc23497367"/>
        <w:bookmarkStart w:id="9330" w:name="_Toc23553551"/>
        <w:bookmarkStart w:id="9331" w:name="_Toc23811904"/>
        <w:bookmarkEnd w:id="9329"/>
        <w:bookmarkEnd w:id="9330"/>
        <w:bookmarkEnd w:id="9331"/>
      </w:del>
    </w:p>
    <w:p w14:paraId="306A8DC8" w14:textId="5215CF02" w:rsidR="00EE16C5" w:rsidRPr="0033182C" w:rsidDel="00750347" w:rsidRDefault="00F0029C" w:rsidP="00EE16C5">
      <w:pPr>
        <w:rPr>
          <w:del w:id="9332" w:author="Windows User" w:date="2019-09-20T01:37:00Z"/>
          <w:rFonts w:cs="Times New Roman"/>
          <w:noProof/>
        </w:rPr>
      </w:pPr>
      <w:del w:id="9333" w:author="Windows User" w:date="2019-09-20T01:37:00Z">
        <w:r w:rsidRPr="0033182C"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33182C" w:rsidDel="00750347">
          <w:rPr>
            <w:rFonts w:cs="Times New Roman"/>
            <w:noProof/>
            <w:lang w:val="id-ID"/>
          </w:rPr>
          <w:delText xml:space="preserve">     </w:delText>
        </w:r>
        <w:r w:rsidRPr="0033182C"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9334" w:name="_Toc23497368"/>
        <w:bookmarkStart w:id="9335" w:name="_Toc23553552"/>
        <w:bookmarkStart w:id="9336" w:name="_Toc23811905"/>
        <w:bookmarkEnd w:id="9334"/>
        <w:bookmarkEnd w:id="9335"/>
        <w:bookmarkEnd w:id="9336"/>
      </w:del>
    </w:p>
    <w:p w14:paraId="42F6AE8E" w14:textId="0AFFDC99" w:rsidR="00185B71" w:rsidRPr="0033182C" w:rsidDel="00750347" w:rsidRDefault="00185B71">
      <w:pPr>
        <w:pStyle w:val="Heading2"/>
        <w:numPr>
          <w:ilvl w:val="1"/>
          <w:numId w:val="45"/>
        </w:numPr>
        <w:ind w:left="357" w:hanging="357"/>
        <w:rPr>
          <w:del w:id="9337" w:author="Windows User" w:date="2019-09-20T01:37:00Z"/>
          <w:rFonts w:cs="Times New Roman"/>
        </w:rPr>
        <w:pPrChange w:id="9338" w:author="Windows User" w:date="2019-09-19T03:35:00Z">
          <w:pPr>
            <w:pStyle w:val="Heading2"/>
          </w:pPr>
        </w:pPrChange>
      </w:pPr>
      <w:del w:id="9339" w:author="Windows User" w:date="2019-09-20T01:37:00Z">
        <w:r w:rsidRPr="0033182C" w:rsidDel="00750347">
          <w:rPr>
            <w:rFonts w:cs="Times New Roman"/>
          </w:rPr>
          <w:delText xml:space="preserve">Hasil Implementasi Desain User Interface Kontrol Posisi Berbasis Web </w:delText>
        </w:r>
        <w:bookmarkStart w:id="9340" w:name="_Toc23497369"/>
        <w:bookmarkStart w:id="9341" w:name="_Toc23553553"/>
        <w:bookmarkStart w:id="9342" w:name="_Toc23811906"/>
        <w:bookmarkEnd w:id="9340"/>
        <w:bookmarkEnd w:id="9341"/>
        <w:bookmarkEnd w:id="9342"/>
      </w:del>
    </w:p>
    <w:p w14:paraId="05496011" w14:textId="3CB5A46B" w:rsidR="00E03988" w:rsidRPr="0033182C" w:rsidDel="00750347" w:rsidRDefault="00E03988" w:rsidP="00E03988">
      <w:pPr>
        <w:ind w:left="284"/>
        <w:rPr>
          <w:del w:id="9343" w:author="Windows User" w:date="2019-09-20T01:37:00Z"/>
          <w:rFonts w:cs="Times New Roman"/>
        </w:rPr>
      </w:pPr>
      <w:del w:id="9344" w:author="Windows User" w:date="2019-09-20T01:37:00Z">
        <w:r w:rsidRPr="0033182C"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30695" cy="1828415"/>
                      </a:xfrm>
                      <a:prstGeom prst="rect">
                        <a:avLst/>
                      </a:prstGeom>
                    </pic:spPr>
                  </pic:pic>
                </a:graphicData>
              </a:graphic>
            </wp:inline>
          </w:drawing>
        </w:r>
        <w:bookmarkStart w:id="9345" w:name="_Toc23497370"/>
        <w:bookmarkStart w:id="9346" w:name="_Toc23553554"/>
        <w:bookmarkStart w:id="9347" w:name="_Toc23811907"/>
        <w:bookmarkEnd w:id="9345"/>
        <w:bookmarkEnd w:id="9346"/>
        <w:bookmarkEnd w:id="9347"/>
      </w:del>
    </w:p>
    <w:p w14:paraId="19D4F90C" w14:textId="4FD7F7B6" w:rsidR="005176F5" w:rsidRPr="0033182C" w:rsidDel="00750347" w:rsidRDefault="005176F5">
      <w:pPr>
        <w:pStyle w:val="Heading2"/>
        <w:numPr>
          <w:ilvl w:val="1"/>
          <w:numId w:val="45"/>
        </w:numPr>
        <w:ind w:left="357" w:hanging="357"/>
        <w:rPr>
          <w:del w:id="9348" w:author="Windows User" w:date="2019-09-20T01:37:00Z"/>
          <w:rFonts w:cs="Times New Roman"/>
          <w:szCs w:val="24"/>
        </w:rPr>
        <w:pPrChange w:id="9349" w:author="Windows User" w:date="2019-09-19T03:35:00Z">
          <w:pPr>
            <w:pStyle w:val="Heading2"/>
          </w:pPr>
        </w:pPrChange>
      </w:pPr>
      <w:del w:id="9350" w:author="Windows User" w:date="2019-09-20T01:37:00Z">
        <w:r w:rsidRPr="0033182C" w:rsidDel="00750347">
          <w:rPr>
            <w:rFonts w:cs="Times New Roman"/>
          </w:rPr>
          <w:delText>Hasil Implementasi Sistem</w:delText>
        </w:r>
        <w:bookmarkStart w:id="9351" w:name="_Toc23497371"/>
        <w:bookmarkStart w:id="9352" w:name="_Toc23553555"/>
        <w:bookmarkStart w:id="9353" w:name="_Toc23811908"/>
        <w:bookmarkEnd w:id="9351"/>
        <w:bookmarkEnd w:id="9352"/>
        <w:bookmarkEnd w:id="9353"/>
      </w:del>
    </w:p>
    <w:p w14:paraId="3F34EA77" w14:textId="0DA23D6B" w:rsidR="000F66F0" w:rsidRPr="0033182C" w:rsidDel="00750347" w:rsidRDefault="00EE16C5" w:rsidP="00217B12">
      <w:pPr>
        <w:ind w:left="284"/>
        <w:rPr>
          <w:del w:id="9354" w:author="Windows User" w:date="2019-09-20T01:37:00Z"/>
          <w:rFonts w:cs="Times New Roman"/>
        </w:rPr>
      </w:pPr>
      <w:del w:id="9355" w:author="Windows User" w:date="2019-09-20T01:37:00Z">
        <w:r w:rsidRPr="0033182C"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9356" w:name="_Toc23497372"/>
        <w:bookmarkStart w:id="9357" w:name="_Toc23553556"/>
        <w:bookmarkStart w:id="9358" w:name="_Toc23811909"/>
        <w:bookmarkEnd w:id="9356"/>
        <w:bookmarkEnd w:id="9357"/>
        <w:bookmarkEnd w:id="9358"/>
      </w:del>
    </w:p>
    <w:p w14:paraId="7CD5F768" w14:textId="5483F58C" w:rsidR="0049091B" w:rsidRPr="0033182C" w:rsidDel="00750347" w:rsidRDefault="0049091B">
      <w:pPr>
        <w:pStyle w:val="Heading2"/>
        <w:numPr>
          <w:ilvl w:val="1"/>
          <w:numId w:val="45"/>
        </w:numPr>
        <w:ind w:left="357" w:hanging="357"/>
        <w:rPr>
          <w:del w:id="9359" w:author="Windows User" w:date="2019-09-20T01:37:00Z"/>
          <w:rFonts w:cs="Times New Roman"/>
        </w:rPr>
        <w:pPrChange w:id="9360" w:author="Windows User" w:date="2019-09-19T03:35:00Z">
          <w:pPr>
            <w:pStyle w:val="Heading2"/>
          </w:pPr>
        </w:pPrChange>
      </w:pPr>
      <w:del w:id="9361" w:author="Windows User" w:date="2019-09-20T01:37:00Z">
        <w:r w:rsidRPr="0033182C" w:rsidDel="00750347">
          <w:rPr>
            <w:rFonts w:cs="Times New Roman"/>
          </w:rPr>
          <w:delText>Hasil Uji Simulasi</w:delText>
        </w:r>
        <w:bookmarkStart w:id="9362" w:name="_Toc23497373"/>
        <w:bookmarkStart w:id="9363" w:name="_Toc23553557"/>
        <w:bookmarkStart w:id="9364" w:name="_Toc23811910"/>
        <w:bookmarkEnd w:id="9362"/>
        <w:bookmarkEnd w:id="9363"/>
        <w:bookmarkEnd w:id="9364"/>
      </w:del>
    </w:p>
    <w:p w14:paraId="5D96D78B" w14:textId="219C2DC5" w:rsidR="00EE16C5" w:rsidRPr="0033182C" w:rsidDel="00750347" w:rsidRDefault="00EE16C5" w:rsidP="00217B12">
      <w:pPr>
        <w:ind w:firstLine="720"/>
        <w:rPr>
          <w:del w:id="9365" w:author="Windows User" w:date="2019-09-20T01:37:00Z"/>
          <w:rFonts w:cs="Times New Roman"/>
          <w:lang w:val="id-ID"/>
        </w:rPr>
      </w:pPr>
      <w:del w:id="9366" w:author="Windows User" w:date="2019-09-20T01:37:00Z">
        <w:r w:rsidRPr="0033182C"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9367" w:author="Windows User" w:date="2019-09-14T03:53:00Z">
        <w:r w:rsidRPr="0033182C" w:rsidDel="00451BA0">
          <w:rPr>
            <w:rFonts w:cs="Times New Roman"/>
            <w:lang w:val="id-ID"/>
          </w:rPr>
          <w:delText>fuzzy</w:delText>
        </w:r>
      </w:del>
      <w:del w:id="9368" w:author="Windows User" w:date="2019-09-20T01:37:00Z">
        <w:r w:rsidRPr="0033182C" w:rsidDel="00750347">
          <w:rPr>
            <w:rFonts w:cs="Times New Roman"/>
            <w:lang w:val="id-ID"/>
          </w:rPr>
          <w:delText xml:space="preserve"> dan PID, dan solar tracker tanpa metode tersebut.</w:delText>
        </w:r>
        <w:bookmarkStart w:id="9369" w:name="_Toc23497374"/>
        <w:bookmarkStart w:id="9370" w:name="_Toc23553558"/>
        <w:bookmarkStart w:id="9371" w:name="_Toc23811911"/>
        <w:bookmarkEnd w:id="9369"/>
        <w:bookmarkEnd w:id="9370"/>
        <w:bookmarkEnd w:id="9371"/>
      </w:del>
    </w:p>
    <w:p w14:paraId="68A1A839" w14:textId="03F820FB" w:rsidR="00EE16C5" w:rsidRPr="0033182C" w:rsidDel="00750347" w:rsidRDefault="00EE16C5" w:rsidP="00217B12">
      <w:pPr>
        <w:ind w:firstLine="720"/>
        <w:rPr>
          <w:del w:id="9372" w:author="Windows User" w:date="2019-09-20T01:37:00Z"/>
          <w:rFonts w:cs="Times New Roman"/>
          <w:lang w:val="id-ID"/>
        </w:rPr>
      </w:pPr>
      <w:del w:id="9373" w:author="Windows User" w:date="2019-09-20T01:37:00Z">
        <w:r w:rsidRPr="0033182C"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9374" w:name="_Toc23497375"/>
        <w:bookmarkStart w:id="9375" w:name="_Toc23553559"/>
        <w:bookmarkStart w:id="9376" w:name="_Toc23811912"/>
        <w:bookmarkEnd w:id="9374"/>
        <w:bookmarkEnd w:id="9375"/>
        <w:bookmarkEnd w:id="9376"/>
      </w:del>
    </w:p>
    <w:p w14:paraId="3A0A283F" w14:textId="2408BAB0" w:rsidR="001B6CA2" w:rsidRPr="0033182C" w:rsidDel="00750347" w:rsidRDefault="005176F5">
      <w:pPr>
        <w:pStyle w:val="Heading3"/>
        <w:numPr>
          <w:ilvl w:val="2"/>
          <w:numId w:val="45"/>
        </w:numPr>
        <w:ind w:left="357" w:hanging="357"/>
        <w:rPr>
          <w:del w:id="9377" w:author="Windows User" w:date="2019-09-20T01:37:00Z"/>
          <w:rFonts w:cs="Times New Roman"/>
        </w:rPr>
        <w:pPrChange w:id="9378" w:author="Windows User" w:date="2019-09-19T03:35:00Z">
          <w:pPr>
            <w:pStyle w:val="Heading3"/>
          </w:pPr>
        </w:pPrChange>
      </w:pPr>
      <w:del w:id="9379" w:author="Windows User" w:date="2019-09-20T01:37:00Z">
        <w:r w:rsidRPr="0033182C" w:rsidDel="00750347">
          <w:rPr>
            <w:rFonts w:cs="Times New Roman"/>
          </w:rPr>
          <w:delText>Hasil Pengambilan Data Sensor</w:delText>
        </w:r>
        <w:bookmarkStart w:id="9380" w:name="_Toc23497376"/>
        <w:bookmarkStart w:id="9381" w:name="_Toc23553560"/>
        <w:bookmarkStart w:id="9382" w:name="_Toc23811913"/>
        <w:bookmarkEnd w:id="9380"/>
        <w:bookmarkEnd w:id="9381"/>
        <w:bookmarkEnd w:id="9382"/>
      </w:del>
    </w:p>
    <w:p w14:paraId="10702950" w14:textId="32823E5C" w:rsidR="00EE16C5" w:rsidRPr="0033182C" w:rsidDel="00750347" w:rsidRDefault="003867FE" w:rsidP="003867FE">
      <w:pPr>
        <w:ind w:firstLine="720"/>
        <w:rPr>
          <w:del w:id="9383" w:author="Windows User" w:date="2019-09-20T01:37:00Z"/>
          <w:rFonts w:cs="Times New Roman"/>
          <w:lang w:val="id-ID"/>
        </w:rPr>
      </w:pPr>
      <w:del w:id="9384" w:author="Windows User" w:date="2019-09-20T01:37:00Z">
        <w:r w:rsidRPr="0033182C"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6EE2366E" w:rsidR="00E47BED" w:rsidRPr="00F30068" w:rsidRDefault="00E47BED" w:rsidP="003867FE">
                              <w:pPr>
                                <w:pStyle w:val="Caption"/>
                                <w:rPr>
                                  <w:noProof/>
                                  <w:sz w:val="24"/>
                                </w:rPr>
                              </w:pPr>
                              <w:bookmarkStart w:id="9385" w:name="_Toc23552272"/>
                              <w:r>
                                <w:t xml:space="preserve">Gambar </w:t>
                              </w:r>
                              <w:fldSimple w:instr=" STYLEREF 1 \s ">
                                <w:r>
                                  <w:rPr>
                                    <w:noProof/>
                                  </w:rPr>
                                  <w:t>6</w:t>
                                </w:r>
                              </w:fldSimple>
                              <w:r>
                                <w:t>.</w:t>
                              </w:r>
                              <w:fldSimple w:instr=" SEQ Gambar \* ARABIC \s 1 ">
                                <w:r>
                                  <w:rPr>
                                    <w:noProof/>
                                  </w:rPr>
                                  <w:t>3</w:t>
                                </w:r>
                              </w:fldSimple>
                              <w:del w:id="9386"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3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6EE2366E" w:rsidR="00E47BED" w:rsidRPr="00F30068" w:rsidRDefault="00E47BED" w:rsidP="003867FE">
                        <w:pPr>
                          <w:pStyle w:val="Caption"/>
                          <w:rPr>
                            <w:noProof/>
                            <w:sz w:val="24"/>
                          </w:rPr>
                        </w:pPr>
                        <w:bookmarkStart w:id="9387" w:name="_Toc23552272"/>
                        <w:r>
                          <w:t xml:space="preserve">Gambar </w:t>
                        </w:r>
                        <w:fldSimple w:instr=" STYLEREF 1 \s ">
                          <w:r>
                            <w:rPr>
                              <w:noProof/>
                            </w:rPr>
                            <w:t>6</w:t>
                          </w:r>
                        </w:fldSimple>
                        <w:r>
                          <w:t>.</w:t>
                        </w:r>
                        <w:fldSimple w:instr=" SEQ Gambar \* ARABIC \s 1 ">
                          <w:r>
                            <w:rPr>
                              <w:noProof/>
                            </w:rPr>
                            <w:t>3</w:t>
                          </w:r>
                        </w:fldSimple>
                        <w:del w:id="9388"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387"/>
                      </w:p>
                    </w:txbxContent>
                  </v:textbox>
                </v:shape>
              </w:pict>
            </mc:Fallback>
          </mc:AlternateContent>
        </w:r>
        <w:r w:rsidRPr="0033182C"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33182C"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9389" w:name="_Toc23497377"/>
        <w:bookmarkStart w:id="9390" w:name="_Toc23553561"/>
        <w:bookmarkStart w:id="9391" w:name="_Toc23811914"/>
        <w:bookmarkEnd w:id="9389"/>
        <w:bookmarkEnd w:id="9390"/>
        <w:bookmarkEnd w:id="9391"/>
      </w:del>
    </w:p>
    <w:p w14:paraId="08DFE644" w14:textId="0862FF7E" w:rsidR="003867FE" w:rsidRPr="0033182C" w:rsidDel="00750347" w:rsidRDefault="00CF5B06" w:rsidP="00EE16C5">
      <w:pPr>
        <w:rPr>
          <w:del w:id="9392" w:author="Windows User" w:date="2019-09-20T01:37:00Z"/>
          <w:rFonts w:cs="Times New Roman"/>
          <w:lang w:val="id-ID"/>
        </w:rPr>
      </w:pPr>
      <w:del w:id="9393" w:author="Windows User" w:date="2019-09-20T01:37:00Z">
        <w:r w:rsidRPr="0033182C"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E47BED" w:rsidRPr="003867FE" w:rsidRDefault="00E47BE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E47BED" w:rsidRPr="003867FE" w:rsidRDefault="00E47BE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33182C"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54EF2C7F" w:rsidR="00E47BED" w:rsidRPr="005221F9" w:rsidRDefault="00E47BED" w:rsidP="003867FE">
                              <w:pPr>
                                <w:pStyle w:val="Caption"/>
                                <w:rPr>
                                  <w:noProof/>
                                  <w:sz w:val="24"/>
                                </w:rPr>
                              </w:pPr>
                              <w:bookmarkStart w:id="9394" w:name="_Toc23552273"/>
                              <w:r>
                                <w:t xml:space="preserve">Gambar </w:t>
                              </w:r>
                              <w:fldSimple w:instr=" STYLEREF 1 \s ">
                                <w:r>
                                  <w:rPr>
                                    <w:noProof/>
                                  </w:rPr>
                                  <w:t>6</w:t>
                                </w:r>
                              </w:fldSimple>
                              <w:r>
                                <w:t>.</w:t>
                              </w:r>
                              <w:fldSimple w:instr=" SEQ Gambar \* ARABIC \s 1 ">
                                <w:r>
                                  <w:rPr>
                                    <w:noProof/>
                                  </w:rPr>
                                  <w:t>4</w:t>
                                </w:r>
                              </w:fldSimple>
                              <w:del w:id="9395"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3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54EF2C7F" w:rsidR="00E47BED" w:rsidRPr="005221F9" w:rsidRDefault="00E47BED" w:rsidP="003867FE">
                        <w:pPr>
                          <w:pStyle w:val="Caption"/>
                          <w:rPr>
                            <w:noProof/>
                            <w:sz w:val="24"/>
                          </w:rPr>
                        </w:pPr>
                        <w:bookmarkStart w:id="9396" w:name="_Toc23552273"/>
                        <w:r>
                          <w:t xml:space="preserve">Gambar </w:t>
                        </w:r>
                        <w:fldSimple w:instr=" STYLEREF 1 \s ">
                          <w:r>
                            <w:rPr>
                              <w:noProof/>
                            </w:rPr>
                            <w:t>6</w:t>
                          </w:r>
                        </w:fldSimple>
                        <w:r>
                          <w:t>.</w:t>
                        </w:r>
                        <w:fldSimple w:instr=" SEQ Gambar \* ARABIC \s 1 ">
                          <w:r>
                            <w:rPr>
                              <w:noProof/>
                            </w:rPr>
                            <w:t>4</w:t>
                          </w:r>
                        </w:fldSimple>
                        <w:del w:id="9397"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396"/>
                      </w:p>
                    </w:txbxContent>
                  </v:textbox>
                </v:shape>
              </w:pict>
            </mc:Fallback>
          </mc:AlternateContent>
        </w:r>
        <w:r w:rsidR="003867FE" w:rsidRPr="0033182C"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12"/>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9398" w:name="_Toc23497378"/>
        <w:bookmarkStart w:id="9399" w:name="_Toc23553562"/>
        <w:bookmarkStart w:id="9400" w:name="_Toc23811915"/>
        <w:bookmarkEnd w:id="9398"/>
        <w:bookmarkEnd w:id="9399"/>
        <w:bookmarkEnd w:id="9400"/>
      </w:del>
    </w:p>
    <w:p w14:paraId="5CC1377A" w14:textId="794E9182" w:rsidR="003867FE" w:rsidRPr="0033182C" w:rsidDel="00750347" w:rsidRDefault="00CF5B06" w:rsidP="00EE16C5">
      <w:pPr>
        <w:rPr>
          <w:del w:id="9401" w:author="Windows User" w:date="2019-09-20T01:37:00Z"/>
          <w:rFonts w:cs="Times New Roman"/>
          <w:lang w:val="id-ID"/>
        </w:rPr>
      </w:pPr>
      <w:del w:id="9402" w:author="Windows User" w:date="2019-09-20T01:37:00Z">
        <w:r w:rsidRPr="0033182C"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E47BED" w:rsidRPr="003867FE" w:rsidRDefault="00E47BED"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E47BED" w:rsidRPr="003867FE" w:rsidRDefault="00E47BED" w:rsidP="003867FE">
                        <w:pPr>
                          <w:jc w:val="center"/>
                          <w:rPr>
                            <w:sz w:val="22"/>
                            <w:lang w:val="id-ID"/>
                          </w:rPr>
                        </w:pPr>
                        <w:r w:rsidRPr="003867FE">
                          <w:rPr>
                            <w:sz w:val="22"/>
                            <w:lang w:val="id-ID"/>
                          </w:rPr>
                          <w:t>Ldr kiri atas</w:t>
                        </w:r>
                      </w:p>
                    </w:txbxContent>
                  </v:textbox>
                </v:roundrect>
              </w:pict>
            </mc:Fallback>
          </mc:AlternateContent>
        </w:r>
        <w:bookmarkStart w:id="9403" w:name="_Toc23497379"/>
        <w:bookmarkStart w:id="9404" w:name="_Toc23553563"/>
        <w:bookmarkStart w:id="9405" w:name="_Toc23811916"/>
        <w:bookmarkEnd w:id="9403"/>
        <w:bookmarkEnd w:id="9404"/>
        <w:bookmarkEnd w:id="9405"/>
      </w:del>
    </w:p>
    <w:p w14:paraId="39A79FEC" w14:textId="38079830" w:rsidR="003867FE" w:rsidRPr="0033182C" w:rsidDel="00750347" w:rsidRDefault="003867FE" w:rsidP="00EE16C5">
      <w:pPr>
        <w:rPr>
          <w:del w:id="9406" w:author="Windows User" w:date="2019-09-20T01:37:00Z"/>
          <w:rFonts w:cs="Times New Roman"/>
          <w:lang w:val="id-ID"/>
        </w:rPr>
      </w:pPr>
      <w:bookmarkStart w:id="9407" w:name="_Toc23497380"/>
      <w:bookmarkStart w:id="9408" w:name="_Toc23553564"/>
      <w:bookmarkStart w:id="9409" w:name="_Toc23811917"/>
      <w:bookmarkEnd w:id="9407"/>
      <w:bookmarkEnd w:id="9408"/>
      <w:bookmarkEnd w:id="9409"/>
    </w:p>
    <w:p w14:paraId="49F50965" w14:textId="694D0DB3" w:rsidR="003867FE" w:rsidRPr="0033182C" w:rsidDel="00750347" w:rsidRDefault="00CF5B06" w:rsidP="00EE16C5">
      <w:pPr>
        <w:rPr>
          <w:del w:id="9410" w:author="Windows User" w:date="2019-09-20T01:37:00Z"/>
          <w:rFonts w:cs="Times New Roman"/>
          <w:lang w:val="id-ID"/>
        </w:rPr>
      </w:pPr>
      <w:del w:id="9411" w:author="Windows User" w:date="2019-09-20T01:37:00Z">
        <w:r w:rsidRPr="0033182C"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E47BED" w:rsidRPr="003867FE" w:rsidRDefault="00E47BED"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E47BED" w:rsidRPr="003867FE" w:rsidRDefault="00E47BED"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9412" w:name="_Toc23497381"/>
        <w:bookmarkStart w:id="9413" w:name="_Toc23553565"/>
        <w:bookmarkStart w:id="9414" w:name="_Toc23811918"/>
        <w:bookmarkEnd w:id="9412"/>
        <w:bookmarkEnd w:id="9413"/>
        <w:bookmarkEnd w:id="9414"/>
      </w:del>
    </w:p>
    <w:p w14:paraId="4966EAFA" w14:textId="7EA41029" w:rsidR="003867FE" w:rsidRPr="0033182C" w:rsidDel="00750347" w:rsidRDefault="00CF5B06" w:rsidP="00EE16C5">
      <w:pPr>
        <w:rPr>
          <w:del w:id="9415" w:author="Windows User" w:date="2019-09-20T01:37:00Z"/>
          <w:rFonts w:cs="Times New Roman"/>
          <w:lang w:val="id-ID"/>
        </w:rPr>
      </w:pPr>
      <w:del w:id="9416" w:author="Windows User" w:date="2019-09-20T01:37:00Z">
        <w:r w:rsidRPr="0033182C"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E47BED" w:rsidRPr="003867FE" w:rsidRDefault="00E47BED"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E47BED" w:rsidRPr="003867FE" w:rsidRDefault="00E47BED"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9417" w:name="_Toc23497382"/>
        <w:bookmarkStart w:id="9418" w:name="_Toc23553566"/>
        <w:bookmarkStart w:id="9419" w:name="_Toc23811919"/>
        <w:bookmarkEnd w:id="9417"/>
        <w:bookmarkEnd w:id="9418"/>
        <w:bookmarkEnd w:id="9419"/>
      </w:del>
    </w:p>
    <w:p w14:paraId="56EB7E95" w14:textId="167FCF26" w:rsidR="003867FE" w:rsidRPr="0033182C" w:rsidDel="00750347" w:rsidRDefault="003867FE" w:rsidP="00EE16C5">
      <w:pPr>
        <w:rPr>
          <w:del w:id="9420" w:author="Windows User" w:date="2019-09-20T01:37:00Z"/>
          <w:rFonts w:cs="Times New Roman"/>
          <w:lang w:val="id-ID"/>
        </w:rPr>
      </w:pPr>
      <w:bookmarkStart w:id="9421" w:name="_Toc23497383"/>
      <w:bookmarkStart w:id="9422" w:name="_Toc23553567"/>
      <w:bookmarkStart w:id="9423" w:name="_Toc23811920"/>
      <w:bookmarkEnd w:id="9421"/>
      <w:bookmarkEnd w:id="9422"/>
      <w:bookmarkEnd w:id="9423"/>
    </w:p>
    <w:p w14:paraId="07BC4746" w14:textId="403AAF49" w:rsidR="003867FE" w:rsidRPr="0033182C" w:rsidDel="00750347" w:rsidRDefault="003867FE" w:rsidP="00EE16C5">
      <w:pPr>
        <w:rPr>
          <w:del w:id="9424" w:author="Windows User" w:date="2019-09-20T01:37:00Z"/>
          <w:rFonts w:cs="Times New Roman"/>
          <w:lang w:val="id-ID"/>
        </w:rPr>
      </w:pPr>
      <w:bookmarkStart w:id="9425" w:name="_Toc23497384"/>
      <w:bookmarkStart w:id="9426" w:name="_Toc23553568"/>
      <w:bookmarkStart w:id="9427" w:name="_Toc23811921"/>
      <w:bookmarkEnd w:id="9425"/>
      <w:bookmarkEnd w:id="9426"/>
      <w:bookmarkEnd w:id="9427"/>
    </w:p>
    <w:p w14:paraId="11F0D4DC" w14:textId="77020BEF" w:rsidR="003867FE" w:rsidRPr="0033182C" w:rsidDel="00750347" w:rsidRDefault="003867FE" w:rsidP="00EE16C5">
      <w:pPr>
        <w:rPr>
          <w:del w:id="9428" w:author="Windows User" w:date="2019-09-20T01:37:00Z"/>
          <w:rFonts w:cs="Times New Roman"/>
          <w:lang w:val="id-ID"/>
        </w:rPr>
      </w:pPr>
      <w:del w:id="9429" w:author="Windows User" w:date="2019-09-20T01:37:00Z">
        <w:r w:rsidRPr="0033182C" w:rsidDel="00750347">
          <w:rPr>
            <w:rFonts w:cs="Times New Roman"/>
            <w:lang w:val="id-ID"/>
          </w:rPr>
          <w:delText xml:space="preserve">Penempatan </w:delText>
        </w:r>
        <w:r w:rsidR="00CF5B06" w:rsidRPr="0033182C" w:rsidDel="00750347">
          <w:rPr>
            <w:rFonts w:cs="Times New Roman"/>
            <w:lang w:val="en-ID"/>
          </w:rPr>
          <w:delText>sesuai Gambar 5.2 dan Gambar 5.1</w:delText>
        </w:r>
        <w:r w:rsidRPr="0033182C"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9430" w:name="_Toc23497385"/>
        <w:bookmarkStart w:id="9431" w:name="_Toc23553569"/>
        <w:bookmarkStart w:id="9432" w:name="_Toc23811922"/>
        <w:bookmarkEnd w:id="9430"/>
        <w:bookmarkEnd w:id="9431"/>
        <w:bookmarkEnd w:id="9432"/>
      </w:del>
    </w:p>
    <w:p w14:paraId="547B4203" w14:textId="2490D6B3" w:rsidR="003867FE" w:rsidRPr="0033182C" w:rsidDel="00750347" w:rsidRDefault="003867FE">
      <w:pPr>
        <w:pStyle w:val="ListParagraph"/>
        <w:numPr>
          <w:ilvl w:val="7"/>
          <w:numId w:val="45"/>
        </w:numPr>
        <w:ind w:left="851"/>
        <w:rPr>
          <w:del w:id="9433" w:author="Windows User" w:date="2019-09-20T01:37:00Z"/>
          <w:rFonts w:cs="Times New Roman"/>
          <w:lang w:val="id-ID"/>
        </w:rPr>
        <w:pPrChange w:id="9434" w:author="Windows User" w:date="2019-09-19T03:35:00Z">
          <w:pPr>
            <w:pStyle w:val="ListParagraph"/>
            <w:numPr>
              <w:ilvl w:val="7"/>
              <w:numId w:val="30"/>
            </w:numPr>
            <w:ind w:left="851" w:hanging="360"/>
          </w:pPr>
        </w:pPrChange>
      </w:pPr>
      <w:del w:id="9435" w:author="Windows User" w:date="2019-09-20T01:37:00Z">
        <w:r w:rsidRPr="0033182C" w:rsidDel="00750347">
          <w:rPr>
            <w:rFonts w:cs="Times New Roman"/>
            <w:lang w:val="id-ID"/>
          </w:rPr>
          <w:delText>Error vertikal</w:delText>
        </w:r>
        <w:bookmarkStart w:id="9436" w:name="_Toc23497386"/>
        <w:bookmarkStart w:id="9437" w:name="_Toc23553570"/>
        <w:bookmarkStart w:id="9438" w:name="_Toc23811923"/>
        <w:bookmarkEnd w:id="9436"/>
        <w:bookmarkEnd w:id="9437"/>
        <w:bookmarkEnd w:id="9438"/>
      </w:del>
    </w:p>
    <w:p w14:paraId="1066A628" w14:textId="2118B437" w:rsidR="003867FE" w:rsidRPr="0033182C" w:rsidDel="00750347" w:rsidRDefault="00217B12" w:rsidP="00217B12">
      <w:pPr>
        <w:tabs>
          <w:tab w:val="left" w:leader="dot" w:pos="7513"/>
        </w:tabs>
        <w:ind w:left="567"/>
        <w:rPr>
          <w:del w:id="9439" w:author="Windows User" w:date="2019-09-20T01:37:00Z"/>
          <w:rFonts w:cs="Times New Roman"/>
          <w:lang w:val="en-ID"/>
        </w:rPr>
      </w:pPr>
      <w:del w:id="9440" w:author="Windows User" w:date="2019-09-20T01:37:00Z">
        <w:r w:rsidRPr="0033182C" w:rsidDel="00750347">
          <w:rPr>
            <w:rFonts w:cs="Times New Roman"/>
            <w:lang w:val="id-ID"/>
          </w:rPr>
          <w:delText>Error_v</w:delText>
        </w:r>
        <w:r w:rsidR="003867FE" w:rsidRPr="0033182C" w:rsidDel="00750347">
          <w:rPr>
            <w:rFonts w:cs="Times New Roman"/>
            <w:lang w:val="id-ID"/>
          </w:rPr>
          <w:delText xml:space="preserve"> = ((tl-tr)/2)- ((d</w:delText>
        </w:r>
        <w:r w:rsidR="00643D5C" w:rsidRPr="0033182C" w:rsidDel="00750347">
          <w:rPr>
            <w:rFonts w:cs="Times New Roman"/>
            <w:lang w:val="id-ID"/>
          </w:rPr>
          <w:delText>l</w:delText>
        </w:r>
        <w:r w:rsidR="003867FE" w:rsidRPr="0033182C" w:rsidDel="00750347">
          <w:rPr>
            <w:rFonts w:cs="Times New Roman"/>
            <w:lang w:val="id-ID"/>
          </w:rPr>
          <w:delText>-</w:delText>
        </w:r>
        <w:r w:rsidR="00643D5C" w:rsidRPr="0033182C" w:rsidDel="00750347">
          <w:rPr>
            <w:rFonts w:cs="Times New Roman"/>
            <w:lang w:val="id-ID"/>
          </w:rPr>
          <w:delText>d</w:delText>
        </w:r>
        <w:r w:rsidR="003867FE" w:rsidRPr="0033182C" w:rsidDel="00750347">
          <w:rPr>
            <w:rFonts w:cs="Times New Roman"/>
            <w:lang w:val="id-ID"/>
          </w:rPr>
          <w:delText>r)/2)</w:delText>
        </w:r>
        <w:r w:rsidRPr="0033182C" w:rsidDel="00750347">
          <w:rPr>
            <w:rFonts w:cs="Times New Roman"/>
            <w:lang w:val="en-ID"/>
          </w:rPr>
          <w:delText xml:space="preserve">   </w:delText>
        </w:r>
        <w:r w:rsidRPr="0033182C" w:rsidDel="00750347">
          <w:rPr>
            <w:rFonts w:cs="Times New Roman"/>
            <w:lang w:val="en-ID"/>
          </w:rPr>
          <w:tab/>
          <w:delText>(</w:delText>
        </w:r>
        <w:r w:rsidRPr="0033182C" w:rsidDel="00750347">
          <w:rPr>
            <w:rFonts w:cs="Times New Roman"/>
            <w:lang w:val="id-ID"/>
          </w:rPr>
          <w:delText>4</w:delText>
        </w:r>
        <w:r w:rsidRPr="0033182C" w:rsidDel="00750347">
          <w:rPr>
            <w:rFonts w:cs="Times New Roman"/>
            <w:lang w:val="en-ID"/>
          </w:rPr>
          <w:delText>)</w:delText>
        </w:r>
        <w:bookmarkStart w:id="9441" w:name="_Toc23497387"/>
        <w:bookmarkStart w:id="9442" w:name="_Toc23553571"/>
        <w:bookmarkStart w:id="9443" w:name="_Toc23811924"/>
        <w:bookmarkEnd w:id="9441"/>
        <w:bookmarkEnd w:id="9442"/>
        <w:bookmarkEnd w:id="9443"/>
      </w:del>
    </w:p>
    <w:p w14:paraId="78ED9184" w14:textId="21A3100D" w:rsidR="00643D5C" w:rsidRPr="0033182C" w:rsidDel="00750347" w:rsidRDefault="00643D5C">
      <w:pPr>
        <w:pStyle w:val="ListParagraph"/>
        <w:numPr>
          <w:ilvl w:val="7"/>
          <w:numId w:val="45"/>
        </w:numPr>
        <w:ind w:left="851"/>
        <w:rPr>
          <w:del w:id="9444" w:author="Windows User" w:date="2019-09-20T01:37:00Z"/>
          <w:rFonts w:cs="Times New Roman"/>
          <w:lang w:val="id-ID"/>
        </w:rPr>
        <w:pPrChange w:id="9445" w:author="Windows User" w:date="2019-09-19T03:35:00Z">
          <w:pPr>
            <w:pStyle w:val="ListParagraph"/>
            <w:numPr>
              <w:ilvl w:val="7"/>
              <w:numId w:val="30"/>
            </w:numPr>
            <w:ind w:left="851" w:hanging="360"/>
          </w:pPr>
        </w:pPrChange>
      </w:pPr>
      <w:del w:id="9446" w:author="Windows User" w:date="2019-09-20T01:37:00Z">
        <w:r w:rsidRPr="0033182C" w:rsidDel="00750347">
          <w:rPr>
            <w:rFonts w:cs="Times New Roman"/>
            <w:lang w:val="id-ID"/>
          </w:rPr>
          <w:delText xml:space="preserve">Error </w:delText>
        </w:r>
        <w:r w:rsidR="0020600A" w:rsidRPr="0033182C" w:rsidDel="00750347">
          <w:rPr>
            <w:rFonts w:cs="Times New Roman"/>
            <w:lang w:val="id-ID"/>
          </w:rPr>
          <w:delText>horizontal</w:delText>
        </w:r>
        <w:bookmarkStart w:id="9447" w:name="_Toc23497388"/>
        <w:bookmarkStart w:id="9448" w:name="_Toc23553572"/>
        <w:bookmarkStart w:id="9449" w:name="_Toc23811925"/>
        <w:bookmarkEnd w:id="9447"/>
        <w:bookmarkEnd w:id="9448"/>
        <w:bookmarkEnd w:id="9449"/>
      </w:del>
    </w:p>
    <w:p w14:paraId="4CF46BA4" w14:textId="751CBC73" w:rsidR="00643D5C" w:rsidRPr="0033182C" w:rsidDel="00750347" w:rsidRDefault="00217B12" w:rsidP="00387AA9">
      <w:pPr>
        <w:tabs>
          <w:tab w:val="left" w:leader="dot" w:pos="7513"/>
        </w:tabs>
        <w:ind w:left="567"/>
        <w:jc w:val="center"/>
        <w:rPr>
          <w:del w:id="9450" w:author="Windows User" w:date="2019-09-20T01:37:00Z"/>
          <w:rFonts w:cs="Times New Roman"/>
          <w:lang w:val="en-ID"/>
        </w:rPr>
      </w:pPr>
      <w:del w:id="9451" w:author="Windows User" w:date="2019-09-20T01:37:00Z">
        <w:r w:rsidRPr="0033182C" w:rsidDel="00750347">
          <w:rPr>
            <w:rFonts w:cs="Times New Roman"/>
            <w:lang w:val="id-ID"/>
          </w:rPr>
          <w:delText xml:space="preserve">Error_h </w:delText>
        </w:r>
        <w:r w:rsidR="00643D5C" w:rsidRPr="0033182C" w:rsidDel="00750347">
          <w:rPr>
            <w:rFonts w:cs="Times New Roman"/>
            <w:lang w:val="id-ID"/>
          </w:rPr>
          <w:delText>= ((tl-dl)/2)- ((tr-dr)/2)</w:delText>
        </w:r>
        <w:r w:rsidRPr="0033182C" w:rsidDel="00750347">
          <w:rPr>
            <w:rFonts w:cs="Times New Roman"/>
            <w:lang w:val="en-ID"/>
          </w:rPr>
          <w:delText xml:space="preserve"> </w:delText>
        </w:r>
        <w:r w:rsidRPr="0033182C" w:rsidDel="00750347">
          <w:rPr>
            <w:rFonts w:cs="Times New Roman"/>
            <w:lang w:val="en-ID"/>
          </w:rPr>
          <w:tab/>
          <w:delText>(5)</w:delText>
        </w:r>
        <w:bookmarkStart w:id="9452" w:name="_Toc23497389"/>
        <w:bookmarkStart w:id="9453" w:name="_Toc23553573"/>
        <w:bookmarkStart w:id="9454" w:name="_Toc23811926"/>
        <w:bookmarkEnd w:id="9452"/>
        <w:bookmarkEnd w:id="9453"/>
        <w:bookmarkEnd w:id="9454"/>
      </w:del>
    </w:p>
    <w:p w14:paraId="6A92B163" w14:textId="6A768CC6" w:rsidR="00B75CD3" w:rsidRPr="0033182C" w:rsidDel="00750347" w:rsidRDefault="00B75CD3" w:rsidP="00387AA9">
      <w:pPr>
        <w:rPr>
          <w:del w:id="9455" w:author="Windows User" w:date="2019-09-20T01:37:00Z"/>
          <w:rFonts w:cs="Times New Roman"/>
          <w:lang w:val="id-ID"/>
        </w:rPr>
      </w:pPr>
      <w:del w:id="9456" w:author="Windows User" w:date="2019-09-20T01:37:00Z">
        <w:r w:rsidRPr="0033182C" w:rsidDel="00750347">
          <w:rPr>
            <w:rFonts w:cs="Times New Roman"/>
            <w:lang w:val="id-ID"/>
          </w:rPr>
          <w:delText>Ket :</w:delText>
        </w:r>
        <w:bookmarkStart w:id="9457" w:name="_Toc23497390"/>
        <w:bookmarkStart w:id="9458" w:name="_Toc23553574"/>
        <w:bookmarkStart w:id="9459" w:name="_Toc23811927"/>
        <w:bookmarkEnd w:id="9457"/>
        <w:bookmarkEnd w:id="9458"/>
        <w:bookmarkEnd w:id="9459"/>
      </w:del>
    </w:p>
    <w:p w14:paraId="58EC61EE" w14:textId="5C2BF8D2" w:rsidR="00B75CD3" w:rsidRPr="0033182C" w:rsidDel="00750347" w:rsidRDefault="00217B12" w:rsidP="00387AA9">
      <w:pPr>
        <w:rPr>
          <w:del w:id="9460" w:author="Windows User" w:date="2019-09-20T01:37:00Z"/>
          <w:rFonts w:cs="Times New Roman"/>
          <w:lang w:val="id-ID"/>
        </w:rPr>
      </w:pPr>
      <w:del w:id="9461" w:author="Windows User" w:date="2019-09-20T01:37:00Z">
        <w:r w:rsidRPr="0033182C" w:rsidDel="00750347">
          <w:rPr>
            <w:rFonts w:cs="Times New Roman"/>
            <w:lang w:val="id-ID"/>
          </w:rPr>
          <w:delText>error_v</w:delText>
        </w:r>
        <w:r w:rsidR="00B75CD3" w:rsidRPr="0033182C" w:rsidDel="00750347">
          <w:rPr>
            <w:rFonts w:cs="Times New Roman"/>
            <w:lang w:val="id-ID"/>
          </w:rPr>
          <w:delText xml:space="preserve"> = error vertikal</w:delText>
        </w:r>
        <w:bookmarkStart w:id="9462" w:name="_Toc23497391"/>
        <w:bookmarkStart w:id="9463" w:name="_Toc23553575"/>
        <w:bookmarkStart w:id="9464" w:name="_Toc23811928"/>
        <w:bookmarkEnd w:id="9462"/>
        <w:bookmarkEnd w:id="9463"/>
        <w:bookmarkEnd w:id="9464"/>
      </w:del>
    </w:p>
    <w:p w14:paraId="55FA5A42" w14:textId="6C31776F" w:rsidR="00B75CD3" w:rsidRPr="0033182C" w:rsidDel="00750347" w:rsidRDefault="00217B12" w:rsidP="00387AA9">
      <w:pPr>
        <w:rPr>
          <w:del w:id="9465" w:author="Windows User" w:date="2019-09-20T01:37:00Z"/>
          <w:rFonts w:cs="Times New Roman"/>
          <w:lang w:val="id-ID"/>
        </w:rPr>
      </w:pPr>
      <w:del w:id="9466" w:author="Windows User" w:date="2019-09-20T01:37:00Z">
        <w:r w:rsidRPr="0033182C" w:rsidDel="00750347">
          <w:rPr>
            <w:rFonts w:cs="Times New Roman"/>
            <w:lang w:val="id-ID"/>
          </w:rPr>
          <w:delText>error_h</w:delText>
        </w:r>
        <w:r w:rsidR="00B75CD3" w:rsidRPr="0033182C" w:rsidDel="00750347">
          <w:rPr>
            <w:rFonts w:cs="Times New Roman"/>
            <w:lang w:val="id-ID"/>
          </w:rPr>
          <w:delText xml:space="preserve"> = error horizontal</w:delText>
        </w:r>
        <w:bookmarkStart w:id="9467" w:name="_Toc23497392"/>
        <w:bookmarkStart w:id="9468" w:name="_Toc23553576"/>
        <w:bookmarkStart w:id="9469" w:name="_Toc23811929"/>
        <w:bookmarkEnd w:id="9467"/>
        <w:bookmarkEnd w:id="9468"/>
        <w:bookmarkEnd w:id="9469"/>
      </w:del>
    </w:p>
    <w:p w14:paraId="17AB86D7" w14:textId="1922A51A" w:rsidR="00B75CD3" w:rsidRPr="0033182C" w:rsidDel="00750347" w:rsidRDefault="00B75CD3" w:rsidP="00387AA9">
      <w:pPr>
        <w:rPr>
          <w:del w:id="9470" w:author="Windows User" w:date="2019-09-20T01:37:00Z"/>
          <w:rFonts w:cs="Times New Roman"/>
          <w:lang w:val="id-ID"/>
        </w:rPr>
      </w:pPr>
      <w:del w:id="9471" w:author="Windows User" w:date="2019-09-20T01:37:00Z">
        <w:r w:rsidRPr="0033182C" w:rsidDel="00750347">
          <w:rPr>
            <w:rFonts w:cs="Times New Roman"/>
            <w:lang w:val="id-ID"/>
          </w:rPr>
          <w:delText>tl = ldr top left (penempatan di kiri atas)</w:delText>
        </w:r>
        <w:bookmarkStart w:id="9472" w:name="_Toc23497393"/>
        <w:bookmarkStart w:id="9473" w:name="_Toc23553577"/>
        <w:bookmarkStart w:id="9474" w:name="_Toc23811930"/>
        <w:bookmarkEnd w:id="9472"/>
        <w:bookmarkEnd w:id="9473"/>
        <w:bookmarkEnd w:id="9474"/>
      </w:del>
    </w:p>
    <w:p w14:paraId="2FEA6E6B" w14:textId="546116A9" w:rsidR="00B75CD3" w:rsidRPr="0033182C" w:rsidDel="00750347" w:rsidRDefault="00B75CD3" w:rsidP="00387AA9">
      <w:pPr>
        <w:rPr>
          <w:del w:id="9475" w:author="Windows User" w:date="2019-09-20T01:37:00Z"/>
          <w:rFonts w:cs="Times New Roman"/>
          <w:lang w:val="id-ID"/>
        </w:rPr>
      </w:pPr>
      <w:del w:id="9476" w:author="Windows User" w:date="2019-09-20T01:37:00Z">
        <w:r w:rsidRPr="0033182C" w:rsidDel="00750347">
          <w:rPr>
            <w:rFonts w:cs="Times New Roman"/>
            <w:lang w:val="id-ID"/>
          </w:rPr>
          <w:delText>tr = ldr top right (penempatan di kanan atas)</w:delText>
        </w:r>
        <w:bookmarkStart w:id="9477" w:name="_Toc23497394"/>
        <w:bookmarkStart w:id="9478" w:name="_Toc23553578"/>
        <w:bookmarkStart w:id="9479" w:name="_Toc23811931"/>
        <w:bookmarkEnd w:id="9477"/>
        <w:bookmarkEnd w:id="9478"/>
        <w:bookmarkEnd w:id="9479"/>
      </w:del>
    </w:p>
    <w:p w14:paraId="4F9AD7BD" w14:textId="7BB85BD8" w:rsidR="00B75CD3" w:rsidRPr="0033182C" w:rsidDel="00750347" w:rsidRDefault="00B75CD3" w:rsidP="00387AA9">
      <w:pPr>
        <w:rPr>
          <w:del w:id="9480" w:author="Windows User" w:date="2019-09-20T01:37:00Z"/>
          <w:rFonts w:cs="Times New Roman"/>
          <w:lang w:val="id-ID"/>
        </w:rPr>
      </w:pPr>
      <w:del w:id="9481" w:author="Windows User" w:date="2019-09-20T01:37:00Z">
        <w:r w:rsidRPr="0033182C" w:rsidDel="00750347">
          <w:rPr>
            <w:rFonts w:cs="Times New Roman"/>
            <w:lang w:val="id-ID"/>
          </w:rPr>
          <w:delText>dl = ldr down left (penempatan di kiri bawah)</w:delText>
        </w:r>
        <w:bookmarkStart w:id="9482" w:name="_Toc23497395"/>
        <w:bookmarkStart w:id="9483" w:name="_Toc23553579"/>
        <w:bookmarkStart w:id="9484" w:name="_Toc23811932"/>
        <w:bookmarkEnd w:id="9482"/>
        <w:bookmarkEnd w:id="9483"/>
        <w:bookmarkEnd w:id="9484"/>
      </w:del>
    </w:p>
    <w:p w14:paraId="64D3F6A5" w14:textId="57C1110B" w:rsidR="003867FE" w:rsidRPr="0033182C" w:rsidDel="00750347" w:rsidRDefault="00B75CD3" w:rsidP="00387AA9">
      <w:pPr>
        <w:rPr>
          <w:del w:id="9485" w:author="Windows User" w:date="2019-09-20T01:37:00Z"/>
          <w:rFonts w:cs="Times New Roman"/>
          <w:lang w:val="id-ID"/>
        </w:rPr>
      </w:pPr>
      <w:del w:id="9486" w:author="Windows User" w:date="2019-09-20T01:37:00Z">
        <w:r w:rsidRPr="0033182C" w:rsidDel="00750347">
          <w:rPr>
            <w:rFonts w:cs="Times New Roman"/>
            <w:lang w:val="id-ID"/>
          </w:rPr>
          <w:delText>dr = ldr down right (penempatan di kanan bawah)</w:delText>
        </w:r>
        <w:bookmarkStart w:id="9487" w:name="_Toc23497396"/>
        <w:bookmarkStart w:id="9488" w:name="_Toc23553580"/>
        <w:bookmarkStart w:id="9489" w:name="_Toc23811933"/>
        <w:bookmarkEnd w:id="9487"/>
        <w:bookmarkEnd w:id="9488"/>
        <w:bookmarkEnd w:id="9489"/>
      </w:del>
    </w:p>
    <w:p w14:paraId="524BE522" w14:textId="24B7C3B1" w:rsidR="00E31802" w:rsidRPr="0033182C" w:rsidDel="00750347" w:rsidRDefault="00E31802" w:rsidP="00387AA9">
      <w:pPr>
        <w:rPr>
          <w:del w:id="9490" w:author="Windows User" w:date="2019-09-20T01:37:00Z"/>
          <w:rFonts w:cs="Times New Roman"/>
          <w:lang w:val="id-ID"/>
        </w:rPr>
      </w:pPr>
      <w:bookmarkStart w:id="9491" w:name="_Toc23497397"/>
      <w:bookmarkStart w:id="9492" w:name="_Toc23553581"/>
      <w:bookmarkStart w:id="9493" w:name="_Toc23811934"/>
      <w:bookmarkEnd w:id="9491"/>
      <w:bookmarkEnd w:id="9492"/>
      <w:bookmarkEnd w:id="9493"/>
    </w:p>
    <w:p w14:paraId="7C12944F" w14:textId="4833678D" w:rsidR="006B1669" w:rsidRPr="0033182C" w:rsidDel="00750347" w:rsidRDefault="006B1669" w:rsidP="00387AA9">
      <w:pPr>
        <w:rPr>
          <w:del w:id="9494" w:author="Windows User" w:date="2019-09-20T01:37:00Z"/>
          <w:rFonts w:cs="Times New Roman"/>
          <w:lang w:val="id-ID"/>
        </w:rPr>
      </w:pPr>
      <w:del w:id="9495" w:author="Windows User" w:date="2019-09-20T01:37:00Z">
        <w:r w:rsidRPr="0033182C" w:rsidDel="00750347">
          <w:rPr>
            <w:rFonts w:cs="Times New Roman"/>
            <w:lang w:val="id-ID"/>
          </w:rPr>
          <w:delText>nilai error dapat berupa bilai bulat (negatif dan positif) dengan aturan sebagai berikut</w:delText>
        </w:r>
        <w:bookmarkStart w:id="9496" w:name="_Toc23497398"/>
        <w:bookmarkStart w:id="9497" w:name="_Toc23553582"/>
        <w:bookmarkStart w:id="9498" w:name="_Toc23811935"/>
        <w:bookmarkEnd w:id="9496"/>
        <w:bookmarkEnd w:id="9497"/>
        <w:bookmarkEnd w:id="9498"/>
      </w:del>
    </w:p>
    <w:p w14:paraId="0FB75DC4" w14:textId="7718599F" w:rsidR="006B1669" w:rsidRPr="0033182C" w:rsidDel="00750347" w:rsidRDefault="006B1669" w:rsidP="00387AA9">
      <w:pPr>
        <w:pStyle w:val="ListParagraph"/>
        <w:numPr>
          <w:ilvl w:val="0"/>
          <w:numId w:val="33"/>
        </w:numPr>
        <w:rPr>
          <w:del w:id="9499" w:author="Windows User" w:date="2019-09-20T01:37:00Z"/>
          <w:rFonts w:cs="Times New Roman"/>
          <w:lang w:val="id-ID"/>
        </w:rPr>
      </w:pPr>
      <w:del w:id="9500" w:author="Windows User" w:date="2019-09-20T01:37:00Z">
        <w:r w:rsidRPr="0033182C" w:rsidDel="00750347">
          <w:rPr>
            <w:rFonts w:cs="Times New Roman"/>
            <w:lang w:val="id-ID"/>
          </w:rPr>
          <w:delText>Solar tracker akan bergerak ke arah kiri jika nilau error horizontal bernilai positif</w:delText>
        </w:r>
        <w:bookmarkStart w:id="9501" w:name="_Toc23497399"/>
        <w:bookmarkStart w:id="9502" w:name="_Toc23553583"/>
        <w:bookmarkStart w:id="9503" w:name="_Toc23811936"/>
        <w:bookmarkEnd w:id="9501"/>
        <w:bookmarkEnd w:id="9502"/>
        <w:bookmarkEnd w:id="9503"/>
      </w:del>
    </w:p>
    <w:p w14:paraId="60B09DD3" w14:textId="7C331AF3" w:rsidR="006B1669" w:rsidRPr="0033182C" w:rsidDel="00750347" w:rsidRDefault="006B1669" w:rsidP="00387AA9">
      <w:pPr>
        <w:pStyle w:val="ListParagraph"/>
        <w:numPr>
          <w:ilvl w:val="0"/>
          <w:numId w:val="33"/>
        </w:numPr>
        <w:rPr>
          <w:del w:id="9504" w:author="Windows User" w:date="2019-09-20T01:37:00Z"/>
          <w:rFonts w:cs="Times New Roman"/>
          <w:lang w:val="id-ID"/>
        </w:rPr>
      </w:pPr>
      <w:del w:id="9505" w:author="Windows User" w:date="2019-09-20T01:37:00Z">
        <w:r w:rsidRPr="0033182C" w:rsidDel="00750347">
          <w:rPr>
            <w:rFonts w:cs="Times New Roman"/>
            <w:lang w:val="id-ID"/>
          </w:rPr>
          <w:delText>Solar tracker akan bergerak ke arah kanan jika nilau error horizontal bernilai negatif</w:delText>
        </w:r>
        <w:bookmarkStart w:id="9506" w:name="_Toc23497400"/>
        <w:bookmarkStart w:id="9507" w:name="_Toc23553584"/>
        <w:bookmarkStart w:id="9508" w:name="_Toc23811937"/>
        <w:bookmarkEnd w:id="9506"/>
        <w:bookmarkEnd w:id="9507"/>
        <w:bookmarkEnd w:id="9508"/>
      </w:del>
    </w:p>
    <w:p w14:paraId="72A399B1" w14:textId="7517B853" w:rsidR="006B1669" w:rsidRPr="0033182C" w:rsidDel="00750347" w:rsidRDefault="006B1669" w:rsidP="00387AA9">
      <w:pPr>
        <w:pStyle w:val="ListParagraph"/>
        <w:numPr>
          <w:ilvl w:val="0"/>
          <w:numId w:val="33"/>
        </w:numPr>
        <w:rPr>
          <w:del w:id="9509" w:author="Windows User" w:date="2019-09-20T01:37:00Z"/>
          <w:rFonts w:cs="Times New Roman"/>
          <w:lang w:val="id-ID"/>
        </w:rPr>
      </w:pPr>
      <w:del w:id="9510" w:author="Windows User" w:date="2019-09-20T01:37:00Z">
        <w:r w:rsidRPr="0033182C" w:rsidDel="00750347">
          <w:rPr>
            <w:rFonts w:cs="Times New Roman"/>
            <w:lang w:val="id-ID"/>
          </w:rPr>
          <w:delText>Solar tracker akan bergerak ke arah atas jika nilau error vertikal bernilai positif</w:delText>
        </w:r>
        <w:bookmarkStart w:id="9511" w:name="_Toc23497401"/>
        <w:bookmarkStart w:id="9512" w:name="_Toc23553585"/>
        <w:bookmarkStart w:id="9513" w:name="_Toc23811938"/>
        <w:bookmarkEnd w:id="9511"/>
        <w:bookmarkEnd w:id="9512"/>
        <w:bookmarkEnd w:id="9513"/>
      </w:del>
    </w:p>
    <w:p w14:paraId="19821783" w14:textId="74BD3963" w:rsidR="00B20A38" w:rsidRPr="0033182C" w:rsidDel="00750347" w:rsidRDefault="006B1669" w:rsidP="00387AA9">
      <w:pPr>
        <w:pStyle w:val="ListParagraph"/>
        <w:numPr>
          <w:ilvl w:val="0"/>
          <w:numId w:val="33"/>
        </w:numPr>
        <w:rPr>
          <w:del w:id="9514" w:author="Windows User" w:date="2019-09-20T01:37:00Z"/>
          <w:rFonts w:cs="Times New Roman"/>
          <w:lang w:val="id-ID"/>
        </w:rPr>
      </w:pPr>
      <w:del w:id="9515" w:author="Windows User" w:date="2019-09-20T01:37:00Z">
        <w:r w:rsidRPr="0033182C" w:rsidDel="00750347">
          <w:rPr>
            <w:rFonts w:cs="Times New Roman"/>
            <w:lang w:val="id-ID"/>
          </w:rPr>
          <w:delText>Solar tracker akan bergerak ke arah bawah jika nilau error vertikal bernilai negatif</w:delText>
        </w:r>
        <w:bookmarkStart w:id="9516" w:name="_Toc23497402"/>
        <w:bookmarkStart w:id="9517" w:name="_Toc23553586"/>
        <w:bookmarkStart w:id="9518" w:name="_Toc23811939"/>
        <w:bookmarkEnd w:id="9516"/>
        <w:bookmarkEnd w:id="9517"/>
        <w:bookmarkEnd w:id="9518"/>
      </w:del>
    </w:p>
    <w:p w14:paraId="52CFE637" w14:textId="1A4F761D" w:rsidR="00B20A38" w:rsidRPr="0033182C" w:rsidDel="00750347" w:rsidRDefault="00B20A38" w:rsidP="00B20A38">
      <w:pPr>
        <w:pStyle w:val="ListParagraph"/>
        <w:rPr>
          <w:del w:id="9519" w:author="Windows User" w:date="2019-09-20T01:37:00Z"/>
          <w:rFonts w:cs="Times New Roman"/>
          <w:lang w:val="id-ID"/>
        </w:rPr>
      </w:pPr>
      <w:bookmarkStart w:id="9520" w:name="_Toc23497403"/>
      <w:bookmarkStart w:id="9521" w:name="_Toc23553587"/>
      <w:bookmarkStart w:id="9522" w:name="_Toc23811940"/>
      <w:bookmarkEnd w:id="9520"/>
      <w:bookmarkEnd w:id="9521"/>
      <w:bookmarkEnd w:id="9522"/>
    </w:p>
    <w:p w14:paraId="22C64455" w14:textId="02AC1060" w:rsidR="0049091B" w:rsidRPr="0033182C" w:rsidDel="00750347" w:rsidRDefault="0049091B">
      <w:pPr>
        <w:pStyle w:val="Heading3"/>
        <w:numPr>
          <w:ilvl w:val="2"/>
          <w:numId w:val="45"/>
        </w:numPr>
        <w:ind w:left="357" w:hanging="357"/>
        <w:rPr>
          <w:del w:id="9523" w:author="Windows User" w:date="2019-09-20T01:37:00Z"/>
          <w:rFonts w:cs="Times New Roman"/>
        </w:rPr>
        <w:pPrChange w:id="9524" w:author="Windows User" w:date="2019-09-19T03:35:00Z">
          <w:pPr>
            <w:pStyle w:val="Heading3"/>
          </w:pPr>
        </w:pPrChange>
      </w:pPr>
      <w:del w:id="9525" w:author="Windows User" w:date="2019-09-20T01:37:00Z">
        <w:r w:rsidRPr="0033182C" w:rsidDel="00750347">
          <w:rPr>
            <w:rFonts w:cs="Times New Roman"/>
          </w:rPr>
          <w:delText xml:space="preserve">Pengujian Panel Surya </w:delText>
        </w:r>
        <w:r w:rsidR="007E33B8" w:rsidRPr="0033182C" w:rsidDel="00750347">
          <w:rPr>
            <w:rFonts w:cs="Times New Roman"/>
            <w:lang w:val="id-ID"/>
          </w:rPr>
          <w:delText xml:space="preserve">Tanpa </w:delText>
        </w:r>
        <w:r w:rsidR="007E33B8" w:rsidRPr="0033182C" w:rsidDel="00750347">
          <w:rPr>
            <w:rFonts w:cs="Times New Roman"/>
          </w:rPr>
          <w:delText xml:space="preserve">Menggunakan Metode </w:delText>
        </w:r>
      </w:del>
      <w:del w:id="9526" w:author="Windows User" w:date="2019-09-14T03:53:00Z">
        <w:r w:rsidR="007E33B8" w:rsidRPr="0033182C" w:rsidDel="00451BA0">
          <w:rPr>
            <w:rFonts w:cs="Times New Roman"/>
          </w:rPr>
          <w:delText>Fuzzy</w:delText>
        </w:r>
      </w:del>
      <w:del w:id="9527" w:author="Windows User" w:date="2019-09-20T01:37:00Z">
        <w:r w:rsidR="007E33B8" w:rsidRPr="0033182C" w:rsidDel="00750347">
          <w:rPr>
            <w:rFonts w:cs="Times New Roman"/>
          </w:rPr>
          <w:delText xml:space="preserve"> </w:delText>
        </w:r>
        <w:commentRangeStart w:id="9528"/>
        <w:r w:rsidR="007E33B8" w:rsidRPr="0033182C" w:rsidDel="00750347">
          <w:rPr>
            <w:rFonts w:cs="Times New Roman"/>
          </w:rPr>
          <w:delText>PID</w:delText>
        </w:r>
        <w:commentRangeEnd w:id="9528"/>
        <w:r w:rsidR="00DD7B26" w:rsidRPr="0033182C" w:rsidDel="00750347">
          <w:rPr>
            <w:rStyle w:val="CommentReference"/>
            <w:rFonts w:eastAsiaTheme="minorHAnsi" w:cs="Times New Roman"/>
            <w:b w:val="0"/>
          </w:rPr>
          <w:commentReference w:id="9528"/>
        </w:r>
        <w:bookmarkStart w:id="9529" w:name="_Toc23497404"/>
        <w:bookmarkStart w:id="9530" w:name="_Toc23553588"/>
        <w:bookmarkStart w:id="9531" w:name="_Toc23811941"/>
        <w:bookmarkEnd w:id="9529"/>
        <w:bookmarkEnd w:id="9530"/>
        <w:bookmarkEnd w:id="9531"/>
      </w:del>
    </w:p>
    <w:p w14:paraId="239542B5" w14:textId="2F7D96D6" w:rsidR="00F35B4B" w:rsidRPr="0033182C" w:rsidDel="00750347" w:rsidRDefault="00EE16C5" w:rsidP="00EE16C5">
      <w:pPr>
        <w:rPr>
          <w:del w:id="9532" w:author="Windows User" w:date="2019-09-20T01:37:00Z"/>
          <w:rFonts w:cs="Times New Roman"/>
          <w:lang w:val="id-ID"/>
        </w:rPr>
      </w:pPr>
      <w:del w:id="9533" w:author="Windows User" w:date="2019-09-20T01:37:00Z">
        <w:r w:rsidRPr="0033182C" w:rsidDel="00750347">
          <w:rPr>
            <w:rFonts w:cs="Times New Roman"/>
            <w:lang w:val="id-ID"/>
          </w:rPr>
          <w:delText xml:space="preserve">pengujian dilakukan dengan melihat </w:delText>
        </w:r>
        <w:r w:rsidR="00DF60D0" w:rsidRPr="0033182C" w:rsidDel="00750347">
          <w:rPr>
            <w:rFonts w:cs="Times New Roman"/>
            <w:lang w:val="id-ID"/>
          </w:rPr>
          <w:delText>langkah/iterasi dari proses menuju arah matahari dengan posisi awal pada sudut X = 45° dan Y  = 0°. Hasil pengujian dapat dilihat pada tabel dibawah ini</w:delText>
        </w:r>
        <w:r w:rsidR="00F0029C" w:rsidRPr="0033182C" w:rsidDel="00750347">
          <w:rPr>
            <w:rFonts w:cs="Times New Roman"/>
            <w:lang w:val="id-ID"/>
          </w:rPr>
          <w:delText xml:space="preserve"> : </w:delText>
        </w:r>
        <w:bookmarkStart w:id="9534" w:name="_Toc23497405"/>
        <w:bookmarkStart w:id="9535" w:name="_Toc23553589"/>
        <w:bookmarkStart w:id="9536" w:name="_Toc23811942"/>
        <w:bookmarkEnd w:id="9534"/>
        <w:bookmarkEnd w:id="9535"/>
        <w:bookmarkEnd w:id="9536"/>
      </w:del>
    </w:p>
    <w:p w14:paraId="69A13F02" w14:textId="456D6BB8" w:rsidR="0049091B" w:rsidRPr="0033182C" w:rsidDel="00750347" w:rsidRDefault="0049091B">
      <w:pPr>
        <w:pStyle w:val="Heading3"/>
        <w:numPr>
          <w:ilvl w:val="2"/>
          <w:numId w:val="45"/>
        </w:numPr>
        <w:ind w:left="357" w:hanging="357"/>
        <w:rPr>
          <w:del w:id="9537" w:author="Windows User" w:date="2019-09-20T01:37:00Z"/>
          <w:rFonts w:cs="Times New Roman"/>
        </w:rPr>
        <w:pPrChange w:id="9538" w:author="Windows User" w:date="2019-09-19T03:35:00Z">
          <w:pPr>
            <w:pStyle w:val="Heading3"/>
          </w:pPr>
        </w:pPrChange>
      </w:pPr>
      <w:del w:id="9539" w:author="Windows User" w:date="2019-09-20T01:37:00Z">
        <w:r w:rsidRPr="0033182C" w:rsidDel="00750347">
          <w:rPr>
            <w:rFonts w:cs="Times New Roman"/>
          </w:rPr>
          <w:delText xml:space="preserve">Pengujian Panel Surya dengan </w:delText>
        </w:r>
        <w:r w:rsidR="00411AC3" w:rsidRPr="0033182C" w:rsidDel="00750347">
          <w:rPr>
            <w:rFonts w:cs="Times New Roman"/>
          </w:rPr>
          <w:delText xml:space="preserve">Menggunakan Metode </w:delText>
        </w:r>
      </w:del>
      <w:del w:id="9540" w:author="Windows User" w:date="2019-09-14T03:53:00Z">
        <w:r w:rsidR="00411AC3" w:rsidRPr="0033182C" w:rsidDel="00451BA0">
          <w:rPr>
            <w:rFonts w:cs="Times New Roman"/>
          </w:rPr>
          <w:delText>Fuzzy</w:delText>
        </w:r>
      </w:del>
      <w:del w:id="9541" w:author="Windows User" w:date="2019-09-20T01:37:00Z">
        <w:r w:rsidR="00411AC3" w:rsidRPr="0033182C" w:rsidDel="00750347">
          <w:rPr>
            <w:rFonts w:cs="Times New Roman"/>
          </w:rPr>
          <w:delText xml:space="preserve"> PID</w:delText>
        </w:r>
        <w:bookmarkStart w:id="9542" w:name="_Toc23497406"/>
        <w:bookmarkStart w:id="9543" w:name="_Toc23553590"/>
        <w:bookmarkStart w:id="9544" w:name="_Toc23811943"/>
        <w:bookmarkEnd w:id="9542"/>
        <w:bookmarkEnd w:id="9543"/>
        <w:bookmarkEnd w:id="9544"/>
      </w:del>
    </w:p>
    <w:p w14:paraId="7C835E7D" w14:textId="41D2802B" w:rsidR="00F25887" w:rsidRPr="0033182C" w:rsidDel="00750347" w:rsidRDefault="009D50DF" w:rsidP="009D50DF">
      <w:pPr>
        <w:rPr>
          <w:del w:id="9545" w:author="Windows User" w:date="2019-09-20T01:37:00Z"/>
          <w:rFonts w:cs="Times New Roman"/>
          <w:lang w:val="en-ID"/>
        </w:rPr>
      </w:pPr>
      <w:del w:id="9546" w:author="Windows User" w:date="2019-09-20T01:37:00Z">
        <w:r w:rsidRPr="0033182C" w:rsidDel="00750347">
          <w:rPr>
            <w:rFonts w:cs="Times New Roman"/>
            <w:lang w:val="id-ID"/>
          </w:rPr>
          <w:delText>pengujian dilakukan dengan melihat langkah/iterasi dari proses menuju arah matahari dengan posisi awal pada sudut X = 45° dan Y  = 0°. Hasi</w:delText>
        </w:r>
        <w:r w:rsidR="00387AA9" w:rsidRPr="0033182C" w:rsidDel="00750347">
          <w:rPr>
            <w:rFonts w:cs="Times New Roman"/>
            <w:lang w:val="id-ID"/>
          </w:rPr>
          <w:delText>l pengujian</w:delText>
        </w:r>
        <w:r w:rsidR="00387AA9" w:rsidRPr="0033182C" w:rsidDel="00750347">
          <w:rPr>
            <w:rFonts w:cs="Times New Roman"/>
            <w:lang w:val="en-ID"/>
          </w:rPr>
          <w:delText xml:space="preserve"> </w:delText>
        </w:r>
      </w:del>
      <w:del w:id="9547" w:author="Windows User" w:date="2019-09-14T03:53:00Z">
        <w:r w:rsidR="00387AA9" w:rsidRPr="0033182C" w:rsidDel="00451BA0">
          <w:rPr>
            <w:rFonts w:cs="Times New Roman"/>
            <w:lang w:val="en-ID"/>
          </w:rPr>
          <w:delText>fuzzy</w:delText>
        </w:r>
      </w:del>
      <w:del w:id="9548" w:author="Windows User" w:date="2019-09-20T01:37:00Z">
        <w:r w:rsidR="00387AA9" w:rsidRPr="0033182C" w:rsidDel="00750347">
          <w:rPr>
            <w:rFonts w:cs="Times New Roman"/>
            <w:lang w:val="id-ID"/>
          </w:rPr>
          <w:delText xml:space="preserve"> dapat dilihat pada </w:delText>
        </w:r>
        <w:r w:rsidR="00387AA9" w:rsidRPr="0033182C" w:rsidDel="00750347">
          <w:rPr>
            <w:rFonts w:cs="Times New Roman"/>
            <w:lang w:val="en-ID"/>
          </w:rPr>
          <w:delText>T</w:delText>
        </w:r>
        <w:r w:rsidRPr="0033182C" w:rsidDel="00750347">
          <w:rPr>
            <w:rFonts w:cs="Times New Roman"/>
            <w:lang w:val="id-ID"/>
          </w:rPr>
          <w:delText>abel</w:delText>
        </w:r>
        <w:r w:rsidR="00387AA9" w:rsidRPr="0033182C" w:rsidDel="00750347">
          <w:rPr>
            <w:rFonts w:cs="Times New Roman"/>
            <w:lang w:val="en-ID"/>
          </w:rPr>
          <w:delText xml:space="preserve"> 5.1</w:delText>
        </w:r>
        <w:r w:rsidR="00387AA9" w:rsidRPr="0033182C" w:rsidDel="00750347">
          <w:rPr>
            <w:rFonts w:cs="Times New Roman"/>
            <w:lang w:val="id-ID"/>
          </w:rPr>
          <w:delText xml:space="preserve"> </w:delText>
        </w:r>
        <w:r w:rsidR="00387AA9" w:rsidRPr="0033182C" w:rsidDel="00750347">
          <w:rPr>
            <w:rFonts w:cs="Times New Roman"/>
            <w:lang w:val="en-ID"/>
          </w:rPr>
          <w:delText>berikut.</w:delText>
        </w:r>
        <w:bookmarkStart w:id="9549" w:name="_Toc23497407"/>
        <w:bookmarkStart w:id="9550" w:name="_Toc23553591"/>
        <w:bookmarkStart w:id="9551" w:name="_Toc23811944"/>
        <w:bookmarkEnd w:id="9549"/>
        <w:bookmarkEnd w:id="9550"/>
        <w:bookmarkEnd w:id="9551"/>
      </w:del>
    </w:p>
    <w:p w14:paraId="648569A6" w14:textId="4EEE1241" w:rsidR="00F25887" w:rsidRPr="0033182C" w:rsidDel="00750347" w:rsidRDefault="00F25887" w:rsidP="00387AA9">
      <w:pPr>
        <w:pStyle w:val="Caption"/>
        <w:keepNext/>
        <w:spacing w:after="0" w:line="360" w:lineRule="auto"/>
        <w:ind w:firstLine="720"/>
        <w:rPr>
          <w:del w:id="9552" w:author="Windows User" w:date="2019-09-20T01:37:00Z"/>
          <w:rFonts w:cs="Times New Roman"/>
          <w:i w:val="0"/>
          <w:color w:val="auto"/>
          <w:sz w:val="24"/>
        </w:rPr>
      </w:pPr>
      <w:del w:id="9553" w:author="Windows User" w:date="2019-09-20T01:37:00Z">
        <w:r w:rsidRPr="0033182C" w:rsidDel="00750347">
          <w:rPr>
            <w:rFonts w:cs="Times New Roman"/>
            <w:i w:val="0"/>
            <w:iCs w:val="0"/>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0E35208A" w:rsidR="00E47BED" w:rsidRPr="00F25887" w:rsidRDefault="00E47BED" w:rsidP="00F25887">
                              <w:pPr>
                                <w:pStyle w:val="Caption"/>
                                <w:rPr>
                                  <w:i w:val="0"/>
                                  <w:noProof/>
                                  <w:sz w:val="24"/>
                                </w:rPr>
                              </w:pPr>
                              <w:bookmarkStart w:id="9554"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555"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5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0E35208A" w:rsidR="00E47BED" w:rsidRPr="00F25887" w:rsidRDefault="00E47BED" w:rsidP="00F25887">
                        <w:pPr>
                          <w:pStyle w:val="Caption"/>
                          <w:rPr>
                            <w:i w:val="0"/>
                            <w:noProof/>
                            <w:sz w:val="24"/>
                          </w:rPr>
                        </w:pPr>
                        <w:bookmarkStart w:id="9556"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557"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556"/>
                      </w:p>
                    </w:txbxContent>
                  </v:textbox>
                </v:shape>
              </w:pict>
            </mc:Fallback>
          </mc:AlternateContent>
        </w:r>
        <w:r w:rsidRPr="0033182C" w:rsidDel="00750347">
          <w:rPr>
            <w:rFonts w:cs="Times New Roman"/>
            <w:iCs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33182C" w:rsidDel="00750347">
          <w:rPr>
            <w:rFonts w:cs="Times New Roman"/>
            <w:i w:val="0"/>
            <w:color w:val="auto"/>
            <w:sz w:val="24"/>
          </w:rPr>
          <w:delText xml:space="preserve">Tabel. </w:delText>
        </w:r>
        <w:r w:rsidRPr="0033182C" w:rsidDel="00750347">
          <w:rPr>
            <w:rFonts w:cs="Times New Roman"/>
            <w:iCs w:val="0"/>
          </w:rPr>
          <w:fldChar w:fldCharType="begin"/>
        </w:r>
        <w:r w:rsidRPr="0033182C" w:rsidDel="00750347">
          <w:rPr>
            <w:rFonts w:cs="Times New Roman"/>
            <w:i w:val="0"/>
            <w:color w:val="auto"/>
            <w:sz w:val="24"/>
          </w:rPr>
          <w:delInstrText xml:space="preserve"> STYLEREF 1 \s </w:delInstrText>
        </w:r>
        <w:r w:rsidRPr="0033182C" w:rsidDel="00750347">
          <w:rPr>
            <w:rFonts w:cs="Times New Roman"/>
            <w:iCs w:val="0"/>
          </w:rPr>
          <w:fldChar w:fldCharType="separate"/>
        </w:r>
        <w:r w:rsidRPr="0033182C" w:rsidDel="00750347">
          <w:rPr>
            <w:rFonts w:cs="Times New Roman"/>
            <w:i w:val="0"/>
            <w:noProof/>
            <w:color w:val="auto"/>
            <w:sz w:val="24"/>
          </w:rPr>
          <w:delText>5</w:delText>
        </w:r>
        <w:r w:rsidRPr="0033182C" w:rsidDel="00750347">
          <w:rPr>
            <w:rFonts w:cs="Times New Roman"/>
            <w:iCs w:val="0"/>
          </w:rPr>
          <w:fldChar w:fldCharType="end"/>
        </w:r>
        <w:r w:rsidRPr="0033182C" w:rsidDel="00750347">
          <w:rPr>
            <w:rFonts w:cs="Times New Roman"/>
            <w:i w:val="0"/>
            <w:color w:val="auto"/>
            <w:sz w:val="24"/>
          </w:rPr>
          <w:delText>.</w:delText>
        </w:r>
        <w:r w:rsidRPr="0033182C" w:rsidDel="00750347">
          <w:rPr>
            <w:rFonts w:cs="Times New Roman"/>
            <w:iCs w:val="0"/>
          </w:rPr>
          <w:fldChar w:fldCharType="begin"/>
        </w:r>
        <w:r w:rsidRPr="0033182C" w:rsidDel="00750347">
          <w:rPr>
            <w:rFonts w:cs="Times New Roman"/>
            <w:i w:val="0"/>
            <w:color w:val="auto"/>
            <w:sz w:val="24"/>
          </w:rPr>
          <w:delInstrText xml:space="preserve"> SEQ Tabel. \* ARABIC \s 1 </w:delInstrText>
        </w:r>
        <w:r w:rsidRPr="0033182C" w:rsidDel="00750347">
          <w:rPr>
            <w:rFonts w:cs="Times New Roman"/>
            <w:iCs w:val="0"/>
          </w:rPr>
          <w:fldChar w:fldCharType="separate"/>
        </w:r>
        <w:r w:rsidRPr="0033182C" w:rsidDel="00750347">
          <w:rPr>
            <w:rFonts w:cs="Times New Roman"/>
            <w:i w:val="0"/>
            <w:noProof/>
            <w:color w:val="auto"/>
            <w:sz w:val="24"/>
          </w:rPr>
          <w:delText>1</w:delText>
        </w:r>
        <w:r w:rsidRPr="0033182C" w:rsidDel="00750347">
          <w:rPr>
            <w:rFonts w:cs="Times New Roman"/>
            <w:iCs w:val="0"/>
          </w:rPr>
          <w:fldChar w:fldCharType="end"/>
        </w:r>
        <w:r w:rsidRPr="0033182C" w:rsidDel="00750347">
          <w:rPr>
            <w:rFonts w:cs="Times New Roman"/>
            <w:i w:val="0"/>
            <w:color w:val="auto"/>
            <w:sz w:val="24"/>
          </w:rPr>
          <w:delText xml:space="preserve"> Hasil uji metode </w:delText>
        </w:r>
      </w:del>
      <w:del w:id="9558" w:author="Windows User" w:date="2019-09-14T03:53:00Z">
        <w:r w:rsidRPr="0033182C" w:rsidDel="00451BA0">
          <w:rPr>
            <w:rFonts w:cs="Times New Roman"/>
            <w:i w:val="0"/>
            <w:color w:val="auto"/>
            <w:sz w:val="24"/>
          </w:rPr>
          <w:delText>fuzzy</w:delText>
        </w:r>
      </w:del>
      <w:bookmarkStart w:id="9559" w:name="_Toc23497408"/>
      <w:bookmarkStart w:id="9560" w:name="_Toc23553592"/>
      <w:bookmarkStart w:id="9561" w:name="_Toc23811945"/>
      <w:bookmarkEnd w:id="9559"/>
      <w:bookmarkEnd w:id="9560"/>
      <w:bookmarkEnd w:id="9561"/>
    </w:p>
    <w:tbl>
      <w:tblPr>
        <w:tblStyle w:val="TableGrid"/>
        <w:tblW w:w="4820" w:type="dxa"/>
        <w:tblLook w:val="04A0" w:firstRow="1" w:lastRow="0" w:firstColumn="1" w:lastColumn="0" w:noHBand="0" w:noVBand="1"/>
      </w:tblPr>
      <w:tblGrid>
        <w:gridCol w:w="1580"/>
        <w:gridCol w:w="1320"/>
        <w:gridCol w:w="960"/>
        <w:gridCol w:w="960"/>
      </w:tblGrid>
      <w:tr w:rsidR="00F25887" w:rsidRPr="0033182C" w:rsidDel="00750347" w14:paraId="290D3B27" w14:textId="4891FE25" w:rsidTr="00F25887">
        <w:trPr>
          <w:trHeight w:val="300"/>
          <w:del w:id="9562" w:author="Windows User" w:date="2019-09-20T01:37:00Z"/>
        </w:trPr>
        <w:tc>
          <w:tcPr>
            <w:tcW w:w="1580" w:type="dxa"/>
            <w:noWrap/>
            <w:hideMark/>
          </w:tcPr>
          <w:p w14:paraId="19C78265" w14:textId="1E3F2C65" w:rsidR="00F25887" w:rsidRPr="0033182C" w:rsidDel="00750347" w:rsidRDefault="00F25887" w:rsidP="00F25887">
            <w:pPr>
              <w:spacing w:after="0" w:line="240" w:lineRule="auto"/>
              <w:jc w:val="left"/>
              <w:rPr>
                <w:del w:id="9563" w:author="Windows User" w:date="2019-09-20T01:37:00Z"/>
                <w:rFonts w:eastAsia="Times New Roman" w:cs="Times New Roman"/>
                <w:sz w:val="22"/>
              </w:rPr>
            </w:pPr>
            <w:del w:id="9564" w:author="Windows User" w:date="2019-09-20T01:37:00Z">
              <w:r w:rsidRPr="0033182C" w:rsidDel="00750347">
                <w:rPr>
                  <w:rFonts w:eastAsia="Times New Roman" w:cs="Times New Roman"/>
                  <w:sz w:val="22"/>
                </w:rPr>
                <w:delText>error vertikal</w:delText>
              </w:r>
              <w:bookmarkStart w:id="9565" w:name="_Toc23497409"/>
              <w:bookmarkStart w:id="9566" w:name="_Toc23553593"/>
              <w:bookmarkStart w:id="9567" w:name="_Toc23811946"/>
              <w:bookmarkEnd w:id="9565"/>
              <w:bookmarkEnd w:id="9566"/>
              <w:bookmarkEnd w:id="9567"/>
            </w:del>
          </w:p>
        </w:tc>
        <w:tc>
          <w:tcPr>
            <w:tcW w:w="1320" w:type="dxa"/>
            <w:noWrap/>
            <w:hideMark/>
          </w:tcPr>
          <w:p w14:paraId="15E21890" w14:textId="7896DDEE" w:rsidR="00F25887" w:rsidRPr="0033182C" w:rsidDel="00750347" w:rsidRDefault="00F25887" w:rsidP="00F25887">
            <w:pPr>
              <w:spacing w:after="0" w:line="240" w:lineRule="auto"/>
              <w:jc w:val="left"/>
              <w:rPr>
                <w:del w:id="9568" w:author="Windows User" w:date="2019-09-20T01:37:00Z"/>
                <w:rFonts w:eastAsia="Times New Roman" w:cs="Times New Roman"/>
                <w:sz w:val="22"/>
              </w:rPr>
            </w:pPr>
            <w:del w:id="9569" w:author="Windows User" w:date="2019-09-20T01:37:00Z">
              <w:r w:rsidRPr="0033182C" w:rsidDel="00750347">
                <w:rPr>
                  <w:rFonts w:eastAsia="Times New Roman" w:cs="Times New Roman"/>
                  <w:sz w:val="22"/>
                </w:rPr>
                <w:delText>error horizontal</w:delText>
              </w:r>
              <w:bookmarkStart w:id="9570" w:name="_Toc23497410"/>
              <w:bookmarkStart w:id="9571" w:name="_Toc23553594"/>
              <w:bookmarkStart w:id="9572" w:name="_Toc23811947"/>
              <w:bookmarkEnd w:id="9570"/>
              <w:bookmarkEnd w:id="9571"/>
              <w:bookmarkEnd w:id="9572"/>
            </w:del>
          </w:p>
        </w:tc>
        <w:tc>
          <w:tcPr>
            <w:tcW w:w="960" w:type="dxa"/>
            <w:noWrap/>
            <w:hideMark/>
          </w:tcPr>
          <w:p w14:paraId="1DD504D0" w14:textId="4ECCD8FD" w:rsidR="00F25887" w:rsidRPr="0033182C" w:rsidDel="00750347" w:rsidRDefault="00F25887" w:rsidP="00F25887">
            <w:pPr>
              <w:spacing w:after="0" w:line="240" w:lineRule="auto"/>
              <w:jc w:val="left"/>
              <w:rPr>
                <w:del w:id="9573" w:author="Windows User" w:date="2019-09-20T01:37:00Z"/>
                <w:rFonts w:eastAsia="Times New Roman" w:cs="Times New Roman"/>
                <w:sz w:val="22"/>
              </w:rPr>
            </w:pPr>
            <w:del w:id="9574" w:author="Windows User" w:date="2019-09-20T01:37:00Z">
              <w:r w:rsidRPr="0033182C" w:rsidDel="00750347">
                <w:rPr>
                  <w:rFonts w:eastAsia="Times New Roman" w:cs="Times New Roman"/>
                  <w:sz w:val="22"/>
                </w:rPr>
                <w:delText>sudut X</w:delText>
              </w:r>
              <w:bookmarkStart w:id="9575" w:name="_Toc23497411"/>
              <w:bookmarkStart w:id="9576" w:name="_Toc23553595"/>
              <w:bookmarkStart w:id="9577" w:name="_Toc23811948"/>
              <w:bookmarkEnd w:id="9575"/>
              <w:bookmarkEnd w:id="9576"/>
              <w:bookmarkEnd w:id="9577"/>
            </w:del>
          </w:p>
        </w:tc>
        <w:tc>
          <w:tcPr>
            <w:tcW w:w="960" w:type="dxa"/>
            <w:noWrap/>
            <w:hideMark/>
          </w:tcPr>
          <w:p w14:paraId="10265165" w14:textId="23AD408C" w:rsidR="00F25887" w:rsidRPr="0033182C" w:rsidDel="00750347" w:rsidRDefault="00F25887" w:rsidP="00F25887">
            <w:pPr>
              <w:spacing w:after="0" w:line="240" w:lineRule="auto"/>
              <w:jc w:val="left"/>
              <w:rPr>
                <w:del w:id="9578" w:author="Windows User" w:date="2019-09-20T01:37:00Z"/>
                <w:rFonts w:eastAsia="Times New Roman" w:cs="Times New Roman"/>
                <w:sz w:val="22"/>
              </w:rPr>
            </w:pPr>
            <w:del w:id="9579" w:author="Windows User" w:date="2019-09-20T01:37:00Z">
              <w:r w:rsidRPr="0033182C" w:rsidDel="00750347">
                <w:rPr>
                  <w:rFonts w:eastAsia="Times New Roman" w:cs="Times New Roman"/>
                  <w:sz w:val="22"/>
                </w:rPr>
                <w:delText>sudut y</w:delText>
              </w:r>
              <w:bookmarkStart w:id="9580" w:name="_Toc23497412"/>
              <w:bookmarkStart w:id="9581" w:name="_Toc23553596"/>
              <w:bookmarkStart w:id="9582" w:name="_Toc23811949"/>
              <w:bookmarkEnd w:id="9580"/>
              <w:bookmarkEnd w:id="9581"/>
              <w:bookmarkEnd w:id="9582"/>
            </w:del>
          </w:p>
        </w:tc>
        <w:bookmarkStart w:id="9583" w:name="_Toc23497413"/>
        <w:bookmarkStart w:id="9584" w:name="_Toc23553597"/>
        <w:bookmarkStart w:id="9585" w:name="_Toc23811950"/>
        <w:bookmarkEnd w:id="9583"/>
        <w:bookmarkEnd w:id="9584"/>
        <w:bookmarkEnd w:id="9585"/>
      </w:tr>
      <w:tr w:rsidR="00F25887" w:rsidRPr="0033182C" w:rsidDel="00750347" w14:paraId="47FF94C1" w14:textId="383CC7D4" w:rsidTr="00F25887">
        <w:trPr>
          <w:trHeight w:val="300"/>
          <w:del w:id="9586" w:author="Windows User" w:date="2019-09-20T01:37:00Z"/>
        </w:trPr>
        <w:tc>
          <w:tcPr>
            <w:tcW w:w="1580" w:type="dxa"/>
            <w:noWrap/>
            <w:hideMark/>
          </w:tcPr>
          <w:p w14:paraId="7BA30821" w14:textId="23CFAFA1" w:rsidR="00F25887" w:rsidRPr="0033182C" w:rsidDel="00750347" w:rsidRDefault="00F25887" w:rsidP="00F25887">
            <w:pPr>
              <w:spacing w:after="0" w:line="240" w:lineRule="auto"/>
              <w:jc w:val="right"/>
              <w:rPr>
                <w:del w:id="9587" w:author="Windows User" w:date="2019-09-20T01:37:00Z"/>
                <w:rFonts w:eastAsia="Times New Roman" w:cs="Times New Roman"/>
                <w:sz w:val="22"/>
              </w:rPr>
            </w:pPr>
            <w:del w:id="9588" w:author="Windows User" w:date="2019-09-20T01:37:00Z">
              <w:r w:rsidRPr="0033182C" w:rsidDel="00750347">
                <w:rPr>
                  <w:rFonts w:eastAsia="Times New Roman" w:cs="Times New Roman"/>
                  <w:sz w:val="22"/>
                </w:rPr>
                <w:delText xml:space="preserve">  50</w:delText>
              </w:r>
              <w:bookmarkStart w:id="9589" w:name="_Toc23497414"/>
              <w:bookmarkStart w:id="9590" w:name="_Toc23553598"/>
              <w:bookmarkStart w:id="9591" w:name="_Toc23811951"/>
              <w:bookmarkEnd w:id="9589"/>
              <w:bookmarkEnd w:id="9590"/>
              <w:bookmarkEnd w:id="9591"/>
            </w:del>
          </w:p>
        </w:tc>
        <w:tc>
          <w:tcPr>
            <w:tcW w:w="1320" w:type="dxa"/>
            <w:noWrap/>
            <w:hideMark/>
          </w:tcPr>
          <w:p w14:paraId="387BC656" w14:textId="71917353" w:rsidR="00F25887" w:rsidRPr="0033182C" w:rsidDel="00750347" w:rsidRDefault="00F25887" w:rsidP="00F25887">
            <w:pPr>
              <w:spacing w:after="0" w:line="240" w:lineRule="auto"/>
              <w:jc w:val="right"/>
              <w:rPr>
                <w:del w:id="9592" w:author="Windows User" w:date="2019-09-20T01:37:00Z"/>
                <w:rFonts w:eastAsia="Times New Roman" w:cs="Times New Roman"/>
                <w:sz w:val="22"/>
              </w:rPr>
            </w:pPr>
            <w:del w:id="9593" w:author="Windows User" w:date="2019-09-20T01:37:00Z">
              <w:r w:rsidRPr="0033182C" w:rsidDel="00750347">
                <w:rPr>
                  <w:rFonts w:eastAsia="Times New Roman" w:cs="Times New Roman"/>
                  <w:sz w:val="22"/>
                </w:rPr>
                <w:delText>298</w:delText>
              </w:r>
              <w:bookmarkStart w:id="9594" w:name="_Toc23497415"/>
              <w:bookmarkStart w:id="9595" w:name="_Toc23553599"/>
              <w:bookmarkStart w:id="9596" w:name="_Toc23811952"/>
              <w:bookmarkEnd w:id="9594"/>
              <w:bookmarkEnd w:id="9595"/>
              <w:bookmarkEnd w:id="9596"/>
            </w:del>
          </w:p>
        </w:tc>
        <w:tc>
          <w:tcPr>
            <w:tcW w:w="960" w:type="dxa"/>
            <w:noWrap/>
            <w:hideMark/>
          </w:tcPr>
          <w:p w14:paraId="7F749DE4" w14:textId="74022E10" w:rsidR="00F25887" w:rsidRPr="0033182C" w:rsidDel="00750347" w:rsidRDefault="00F25887" w:rsidP="00F25887">
            <w:pPr>
              <w:spacing w:after="0" w:line="240" w:lineRule="auto"/>
              <w:jc w:val="right"/>
              <w:rPr>
                <w:del w:id="9597" w:author="Windows User" w:date="2019-09-20T01:37:00Z"/>
                <w:rFonts w:eastAsia="Times New Roman" w:cs="Times New Roman"/>
                <w:sz w:val="22"/>
              </w:rPr>
            </w:pPr>
            <w:del w:id="9598" w:author="Windows User" w:date="2019-09-20T01:37:00Z">
              <w:r w:rsidRPr="0033182C" w:rsidDel="00750347">
                <w:rPr>
                  <w:rFonts w:eastAsia="Times New Roman" w:cs="Times New Roman"/>
                  <w:sz w:val="22"/>
                </w:rPr>
                <w:delText>45</w:delText>
              </w:r>
              <w:bookmarkStart w:id="9599" w:name="_Toc23497416"/>
              <w:bookmarkStart w:id="9600" w:name="_Toc23553600"/>
              <w:bookmarkStart w:id="9601" w:name="_Toc23811953"/>
              <w:bookmarkEnd w:id="9599"/>
              <w:bookmarkEnd w:id="9600"/>
              <w:bookmarkEnd w:id="9601"/>
            </w:del>
          </w:p>
        </w:tc>
        <w:tc>
          <w:tcPr>
            <w:tcW w:w="960" w:type="dxa"/>
            <w:noWrap/>
            <w:hideMark/>
          </w:tcPr>
          <w:p w14:paraId="37DA2D10" w14:textId="12ADFFD8" w:rsidR="00F25887" w:rsidRPr="0033182C" w:rsidDel="00750347" w:rsidRDefault="00F25887" w:rsidP="00F25887">
            <w:pPr>
              <w:spacing w:after="0" w:line="240" w:lineRule="auto"/>
              <w:jc w:val="right"/>
              <w:rPr>
                <w:del w:id="9602" w:author="Windows User" w:date="2019-09-20T01:37:00Z"/>
                <w:rFonts w:eastAsia="Times New Roman" w:cs="Times New Roman"/>
                <w:sz w:val="22"/>
              </w:rPr>
            </w:pPr>
            <w:del w:id="9603" w:author="Windows User" w:date="2019-09-20T01:37:00Z">
              <w:r w:rsidRPr="0033182C" w:rsidDel="00750347">
                <w:rPr>
                  <w:rFonts w:eastAsia="Times New Roman" w:cs="Times New Roman"/>
                  <w:sz w:val="22"/>
                </w:rPr>
                <w:delText>180</w:delText>
              </w:r>
              <w:bookmarkStart w:id="9604" w:name="_Toc23497417"/>
              <w:bookmarkStart w:id="9605" w:name="_Toc23553601"/>
              <w:bookmarkStart w:id="9606" w:name="_Toc23811954"/>
              <w:bookmarkEnd w:id="9604"/>
              <w:bookmarkEnd w:id="9605"/>
              <w:bookmarkEnd w:id="9606"/>
            </w:del>
          </w:p>
        </w:tc>
        <w:bookmarkStart w:id="9607" w:name="_Toc23497418"/>
        <w:bookmarkStart w:id="9608" w:name="_Toc23553602"/>
        <w:bookmarkStart w:id="9609" w:name="_Toc23811955"/>
        <w:bookmarkEnd w:id="9607"/>
        <w:bookmarkEnd w:id="9608"/>
        <w:bookmarkEnd w:id="9609"/>
      </w:tr>
      <w:tr w:rsidR="00F25887" w:rsidRPr="0033182C" w:rsidDel="00750347" w14:paraId="2CD3547A" w14:textId="35970D78" w:rsidTr="00F25887">
        <w:trPr>
          <w:trHeight w:val="300"/>
          <w:del w:id="9610" w:author="Windows User" w:date="2019-09-20T01:37:00Z"/>
        </w:trPr>
        <w:tc>
          <w:tcPr>
            <w:tcW w:w="1580" w:type="dxa"/>
            <w:noWrap/>
            <w:hideMark/>
          </w:tcPr>
          <w:p w14:paraId="32FA9711" w14:textId="0ECAD900" w:rsidR="00F25887" w:rsidRPr="0033182C" w:rsidDel="00750347" w:rsidRDefault="00F25887" w:rsidP="00F25887">
            <w:pPr>
              <w:spacing w:after="0" w:line="240" w:lineRule="auto"/>
              <w:jc w:val="right"/>
              <w:rPr>
                <w:del w:id="9611" w:author="Windows User" w:date="2019-09-20T01:37:00Z"/>
                <w:rFonts w:eastAsia="Times New Roman" w:cs="Times New Roman"/>
                <w:sz w:val="22"/>
              </w:rPr>
            </w:pPr>
            <w:del w:id="9612" w:author="Windows User" w:date="2019-09-20T01:37:00Z">
              <w:r w:rsidRPr="0033182C" w:rsidDel="00750347">
                <w:rPr>
                  <w:rFonts w:eastAsia="Times New Roman" w:cs="Times New Roman"/>
                  <w:sz w:val="22"/>
                </w:rPr>
                <w:delText>49</w:delText>
              </w:r>
              <w:bookmarkStart w:id="9613" w:name="_Toc23497419"/>
              <w:bookmarkStart w:id="9614" w:name="_Toc23553603"/>
              <w:bookmarkStart w:id="9615" w:name="_Toc23811956"/>
              <w:bookmarkEnd w:id="9613"/>
              <w:bookmarkEnd w:id="9614"/>
              <w:bookmarkEnd w:id="9615"/>
            </w:del>
          </w:p>
        </w:tc>
        <w:tc>
          <w:tcPr>
            <w:tcW w:w="1320" w:type="dxa"/>
            <w:noWrap/>
            <w:hideMark/>
          </w:tcPr>
          <w:p w14:paraId="528230AE" w14:textId="16F38555" w:rsidR="00F25887" w:rsidRPr="0033182C" w:rsidDel="00750347" w:rsidRDefault="00F25887" w:rsidP="00F25887">
            <w:pPr>
              <w:spacing w:after="0" w:line="240" w:lineRule="auto"/>
              <w:jc w:val="right"/>
              <w:rPr>
                <w:del w:id="9616" w:author="Windows User" w:date="2019-09-20T01:37:00Z"/>
                <w:rFonts w:eastAsia="Times New Roman" w:cs="Times New Roman"/>
                <w:sz w:val="22"/>
              </w:rPr>
            </w:pPr>
            <w:del w:id="9617" w:author="Windows User" w:date="2019-09-20T01:37:00Z">
              <w:r w:rsidRPr="0033182C" w:rsidDel="00750347">
                <w:rPr>
                  <w:rFonts w:eastAsia="Times New Roman" w:cs="Times New Roman"/>
                  <w:sz w:val="22"/>
                </w:rPr>
                <w:delText>299</w:delText>
              </w:r>
              <w:bookmarkStart w:id="9618" w:name="_Toc23497420"/>
              <w:bookmarkStart w:id="9619" w:name="_Toc23553604"/>
              <w:bookmarkStart w:id="9620" w:name="_Toc23811957"/>
              <w:bookmarkEnd w:id="9618"/>
              <w:bookmarkEnd w:id="9619"/>
              <w:bookmarkEnd w:id="9620"/>
            </w:del>
          </w:p>
        </w:tc>
        <w:tc>
          <w:tcPr>
            <w:tcW w:w="960" w:type="dxa"/>
            <w:noWrap/>
            <w:hideMark/>
          </w:tcPr>
          <w:p w14:paraId="67926451" w14:textId="174EC76D" w:rsidR="00F25887" w:rsidRPr="0033182C" w:rsidDel="00750347" w:rsidRDefault="00F25887" w:rsidP="00F25887">
            <w:pPr>
              <w:spacing w:after="0" w:line="240" w:lineRule="auto"/>
              <w:jc w:val="right"/>
              <w:rPr>
                <w:del w:id="9621" w:author="Windows User" w:date="2019-09-20T01:37:00Z"/>
                <w:rFonts w:eastAsia="Times New Roman" w:cs="Times New Roman"/>
                <w:sz w:val="22"/>
              </w:rPr>
            </w:pPr>
            <w:del w:id="9622" w:author="Windows User" w:date="2019-09-20T01:37:00Z">
              <w:r w:rsidRPr="0033182C" w:rsidDel="00750347">
                <w:rPr>
                  <w:rFonts w:eastAsia="Times New Roman" w:cs="Times New Roman"/>
                  <w:sz w:val="22"/>
                </w:rPr>
                <w:delText>55</w:delText>
              </w:r>
              <w:bookmarkStart w:id="9623" w:name="_Toc23497421"/>
              <w:bookmarkStart w:id="9624" w:name="_Toc23553605"/>
              <w:bookmarkStart w:id="9625" w:name="_Toc23811958"/>
              <w:bookmarkEnd w:id="9623"/>
              <w:bookmarkEnd w:id="9624"/>
              <w:bookmarkEnd w:id="9625"/>
            </w:del>
          </w:p>
        </w:tc>
        <w:tc>
          <w:tcPr>
            <w:tcW w:w="960" w:type="dxa"/>
            <w:noWrap/>
            <w:hideMark/>
          </w:tcPr>
          <w:p w14:paraId="761F60D9" w14:textId="44456741" w:rsidR="00F25887" w:rsidRPr="0033182C" w:rsidDel="00750347" w:rsidRDefault="00F25887" w:rsidP="00F25887">
            <w:pPr>
              <w:spacing w:after="0" w:line="240" w:lineRule="auto"/>
              <w:jc w:val="right"/>
              <w:rPr>
                <w:del w:id="9626" w:author="Windows User" w:date="2019-09-20T01:37:00Z"/>
                <w:rFonts w:eastAsia="Times New Roman" w:cs="Times New Roman"/>
                <w:sz w:val="22"/>
              </w:rPr>
            </w:pPr>
            <w:del w:id="9627" w:author="Windows User" w:date="2019-09-20T01:37:00Z">
              <w:r w:rsidRPr="0033182C" w:rsidDel="00750347">
                <w:rPr>
                  <w:rFonts w:eastAsia="Times New Roman" w:cs="Times New Roman"/>
                  <w:sz w:val="22"/>
                </w:rPr>
                <w:delText>180</w:delText>
              </w:r>
              <w:bookmarkStart w:id="9628" w:name="_Toc23497422"/>
              <w:bookmarkStart w:id="9629" w:name="_Toc23553606"/>
              <w:bookmarkStart w:id="9630" w:name="_Toc23811959"/>
              <w:bookmarkEnd w:id="9628"/>
              <w:bookmarkEnd w:id="9629"/>
              <w:bookmarkEnd w:id="9630"/>
            </w:del>
          </w:p>
        </w:tc>
        <w:bookmarkStart w:id="9631" w:name="_Toc23497423"/>
        <w:bookmarkStart w:id="9632" w:name="_Toc23553607"/>
        <w:bookmarkStart w:id="9633" w:name="_Toc23811960"/>
        <w:bookmarkEnd w:id="9631"/>
        <w:bookmarkEnd w:id="9632"/>
        <w:bookmarkEnd w:id="9633"/>
      </w:tr>
      <w:tr w:rsidR="00F25887" w:rsidRPr="0033182C" w:rsidDel="00750347" w14:paraId="1D5DE6A0" w14:textId="1186D5A5" w:rsidTr="00F25887">
        <w:trPr>
          <w:trHeight w:val="300"/>
          <w:del w:id="9634" w:author="Windows User" w:date="2019-09-20T01:37:00Z"/>
        </w:trPr>
        <w:tc>
          <w:tcPr>
            <w:tcW w:w="1580" w:type="dxa"/>
            <w:noWrap/>
            <w:hideMark/>
          </w:tcPr>
          <w:p w14:paraId="425C98AC" w14:textId="7EEC7ACC" w:rsidR="00F25887" w:rsidRPr="0033182C" w:rsidDel="00750347" w:rsidRDefault="00F25887" w:rsidP="00F25887">
            <w:pPr>
              <w:spacing w:after="0" w:line="240" w:lineRule="auto"/>
              <w:jc w:val="right"/>
              <w:rPr>
                <w:del w:id="9635" w:author="Windows User" w:date="2019-09-20T01:37:00Z"/>
                <w:rFonts w:eastAsia="Times New Roman" w:cs="Times New Roman"/>
                <w:sz w:val="22"/>
              </w:rPr>
            </w:pPr>
            <w:del w:id="9636" w:author="Windows User" w:date="2019-09-20T01:37:00Z">
              <w:r w:rsidRPr="0033182C" w:rsidDel="00750347">
                <w:rPr>
                  <w:rFonts w:eastAsia="Times New Roman" w:cs="Times New Roman"/>
                  <w:sz w:val="22"/>
                </w:rPr>
                <w:delText>49</w:delText>
              </w:r>
              <w:bookmarkStart w:id="9637" w:name="_Toc23497424"/>
              <w:bookmarkStart w:id="9638" w:name="_Toc23553608"/>
              <w:bookmarkStart w:id="9639" w:name="_Toc23811961"/>
              <w:bookmarkEnd w:id="9637"/>
              <w:bookmarkEnd w:id="9638"/>
              <w:bookmarkEnd w:id="9639"/>
            </w:del>
          </w:p>
        </w:tc>
        <w:tc>
          <w:tcPr>
            <w:tcW w:w="1320" w:type="dxa"/>
            <w:noWrap/>
            <w:hideMark/>
          </w:tcPr>
          <w:p w14:paraId="7559DBD8" w14:textId="512FEBE1" w:rsidR="00F25887" w:rsidRPr="0033182C" w:rsidDel="00750347" w:rsidRDefault="00F25887" w:rsidP="00F25887">
            <w:pPr>
              <w:spacing w:after="0" w:line="240" w:lineRule="auto"/>
              <w:jc w:val="right"/>
              <w:rPr>
                <w:del w:id="9640" w:author="Windows User" w:date="2019-09-20T01:37:00Z"/>
                <w:rFonts w:eastAsia="Times New Roman" w:cs="Times New Roman"/>
                <w:sz w:val="22"/>
              </w:rPr>
            </w:pPr>
            <w:del w:id="9641" w:author="Windows User" w:date="2019-09-20T01:37:00Z">
              <w:r w:rsidRPr="0033182C" w:rsidDel="00750347">
                <w:rPr>
                  <w:rFonts w:eastAsia="Times New Roman" w:cs="Times New Roman"/>
                  <w:sz w:val="22"/>
                </w:rPr>
                <w:delText>304</w:delText>
              </w:r>
              <w:bookmarkStart w:id="9642" w:name="_Toc23497425"/>
              <w:bookmarkStart w:id="9643" w:name="_Toc23553609"/>
              <w:bookmarkStart w:id="9644" w:name="_Toc23811962"/>
              <w:bookmarkEnd w:id="9642"/>
              <w:bookmarkEnd w:id="9643"/>
              <w:bookmarkEnd w:id="9644"/>
            </w:del>
          </w:p>
        </w:tc>
        <w:tc>
          <w:tcPr>
            <w:tcW w:w="960" w:type="dxa"/>
            <w:noWrap/>
            <w:hideMark/>
          </w:tcPr>
          <w:p w14:paraId="1353D3C0" w14:textId="3678F5AC" w:rsidR="00F25887" w:rsidRPr="0033182C" w:rsidDel="00750347" w:rsidRDefault="00F25887" w:rsidP="00F25887">
            <w:pPr>
              <w:spacing w:after="0" w:line="240" w:lineRule="auto"/>
              <w:jc w:val="right"/>
              <w:rPr>
                <w:del w:id="9645" w:author="Windows User" w:date="2019-09-20T01:37:00Z"/>
                <w:rFonts w:eastAsia="Times New Roman" w:cs="Times New Roman"/>
                <w:sz w:val="22"/>
              </w:rPr>
            </w:pPr>
            <w:del w:id="9646" w:author="Windows User" w:date="2019-09-20T01:37:00Z">
              <w:r w:rsidRPr="0033182C" w:rsidDel="00750347">
                <w:rPr>
                  <w:rFonts w:eastAsia="Times New Roman" w:cs="Times New Roman"/>
                  <w:sz w:val="22"/>
                </w:rPr>
                <w:delText>65</w:delText>
              </w:r>
              <w:bookmarkStart w:id="9647" w:name="_Toc23497426"/>
              <w:bookmarkStart w:id="9648" w:name="_Toc23553610"/>
              <w:bookmarkStart w:id="9649" w:name="_Toc23811963"/>
              <w:bookmarkEnd w:id="9647"/>
              <w:bookmarkEnd w:id="9648"/>
              <w:bookmarkEnd w:id="9649"/>
            </w:del>
          </w:p>
        </w:tc>
        <w:tc>
          <w:tcPr>
            <w:tcW w:w="960" w:type="dxa"/>
            <w:noWrap/>
            <w:hideMark/>
          </w:tcPr>
          <w:p w14:paraId="11EF1DFB" w14:textId="5975A6A4" w:rsidR="00F25887" w:rsidRPr="0033182C" w:rsidDel="00750347" w:rsidRDefault="00F25887" w:rsidP="00F25887">
            <w:pPr>
              <w:spacing w:after="0" w:line="240" w:lineRule="auto"/>
              <w:jc w:val="right"/>
              <w:rPr>
                <w:del w:id="9650" w:author="Windows User" w:date="2019-09-20T01:37:00Z"/>
                <w:rFonts w:eastAsia="Times New Roman" w:cs="Times New Roman"/>
                <w:sz w:val="22"/>
              </w:rPr>
            </w:pPr>
            <w:del w:id="9651" w:author="Windows User" w:date="2019-09-20T01:37:00Z">
              <w:r w:rsidRPr="0033182C" w:rsidDel="00750347">
                <w:rPr>
                  <w:rFonts w:eastAsia="Times New Roman" w:cs="Times New Roman"/>
                  <w:sz w:val="22"/>
                </w:rPr>
                <w:delText>180</w:delText>
              </w:r>
              <w:bookmarkStart w:id="9652" w:name="_Toc23497427"/>
              <w:bookmarkStart w:id="9653" w:name="_Toc23553611"/>
              <w:bookmarkStart w:id="9654" w:name="_Toc23811964"/>
              <w:bookmarkEnd w:id="9652"/>
              <w:bookmarkEnd w:id="9653"/>
              <w:bookmarkEnd w:id="9654"/>
            </w:del>
          </w:p>
        </w:tc>
        <w:bookmarkStart w:id="9655" w:name="_Toc23497428"/>
        <w:bookmarkStart w:id="9656" w:name="_Toc23553612"/>
        <w:bookmarkStart w:id="9657" w:name="_Toc23811965"/>
        <w:bookmarkEnd w:id="9655"/>
        <w:bookmarkEnd w:id="9656"/>
        <w:bookmarkEnd w:id="9657"/>
      </w:tr>
      <w:tr w:rsidR="00F25887" w:rsidRPr="0033182C" w:rsidDel="00750347" w14:paraId="400FC947" w14:textId="0089EE5D" w:rsidTr="00F25887">
        <w:trPr>
          <w:trHeight w:val="300"/>
          <w:del w:id="9658" w:author="Windows User" w:date="2019-09-20T01:37:00Z"/>
        </w:trPr>
        <w:tc>
          <w:tcPr>
            <w:tcW w:w="1580" w:type="dxa"/>
            <w:noWrap/>
            <w:hideMark/>
          </w:tcPr>
          <w:p w14:paraId="366543B2" w14:textId="7CBEDC47" w:rsidR="00F25887" w:rsidRPr="0033182C" w:rsidDel="00750347" w:rsidRDefault="00F25887" w:rsidP="00F25887">
            <w:pPr>
              <w:spacing w:after="0" w:line="240" w:lineRule="auto"/>
              <w:jc w:val="right"/>
              <w:rPr>
                <w:del w:id="9659" w:author="Windows User" w:date="2019-09-20T01:37:00Z"/>
                <w:rFonts w:eastAsia="Times New Roman" w:cs="Times New Roman"/>
                <w:sz w:val="22"/>
              </w:rPr>
            </w:pPr>
            <w:del w:id="9660" w:author="Windows User" w:date="2019-09-20T01:37:00Z">
              <w:r w:rsidRPr="0033182C" w:rsidDel="00750347">
                <w:rPr>
                  <w:rFonts w:eastAsia="Times New Roman" w:cs="Times New Roman"/>
                  <w:sz w:val="22"/>
                </w:rPr>
                <w:delText>59</w:delText>
              </w:r>
              <w:bookmarkStart w:id="9661" w:name="_Toc23497429"/>
              <w:bookmarkStart w:id="9662" w:name="_Toc23553613"/>
              <w:bookmarkStart w:id="9663" w:name="_Toc23811966"/>
              <w:bookmarkEnd w:id="9661"/>
              <w:bookmarkEnd w:id="9662"/>
              <w:bookmarkEnd w:id="9663"/>
            </w:del>
          </w:p>
        </w:tc>
        <w:tc>
          <w:tcPr>
            <w:tcW w:w="1320" w:type="dxa"/>
            <w:noWrap/>
            <w:hideMark/>
          </w:tcPr>
          <w:p w14:paraId="65E2C6A6" w14:textId="4115789E" w:rsidR="00F25887" w:rsidRPr="0033182C" w:rsidDel="00750347" w:rsidRDefault="00F25887" w:rsidP="00F25887">
            <w:pPr>
              <w:spacing w:after="0" w:line="240" w:lineRule="auto"/>
              <w:jc w:val="right"/>
              <w:rPr>
                <w:del w:id="9664" w:author="Windows User" w:date="2019-09-20T01:37:00Z"/>
                <w:rFonts w:eastAsia="Times New Roman" w:cs="Times New Roman"/>
                <w:sz w:val="22"/>
              </w:rPr>
            </w:pPr>
            <w:del w:id="9665" w:author="Windows User" w:date="2019-09-20T01:37:00Z">
              <w:r w:rsidRPr="0033182C" w:rsidDel="00750347">
                <w:rPr>
                  <w:rFonts w:eastAsia="Times New Roman" w:cs="Times New Roman"/>
                  <w:sz w:val="22"/>
                </w:rPr>
                <w:delText>291</w:delText>
              </w:r>
              <w:bookmarkStart w:id="9666" w:name="_Toc23497430"/>
              <w:bookmarkStart w:id="9667" w:name="_Toc23553614"/>
              <w:bookmarkStart w:id="9668" w:name="_Toc23811967"/>
              <w:bookmarkEnd w:id="9666"/>
              <w:bookmarkEnd w:id="9667"/>
              <w:bookmarkEnd w:id="9668"/>
            </w:del>
          </w:p>
        </w:tc>
        <w:tc>
          <w:tcPr>
            <w:tcW w:w="960" w:type="dxa"/>
            <w:noWrap/>
            <w:hideMark/>
          </w:tcPr>
          <w:p w14:paraId="47EBB6FB" w14:textId="6FC123BB" w:rsidR="00F25887" w:rsidRPr="0033182C" w:rsidDel="00750347" w:rsidRDefault="00F25887" w:rsidP="00F25887">
            <w:pPr>
              <w:spacing w:after="0" w:line="240" w:lineRule="auto"/>
              <w:jc w:val="right"/>
              <w:rPr>
                <w:del w:id="9669" w:author="Windows User" w:date="2019-09-20T01:37:00Z"/>
                <w:rFonts w:eastAsia="Times New Roman" w:cs="Times New Roman"/>
                <w:sz w:val="22"/>
              </w:rPr>
            </w:pPr>
            <w:del w:id="9670" w:author="Windows User" w:date="2019-09-20T01:37:00Z">
              <w:r w:rsidRPr="0033182C" w:rsidDel="00750347">
                <w:rPr>
                  <w:rFonts w:eastAsia="Times New Roman" w:cs="Times New Roman"/>
                  <w:sz w:val="22"/>
                </w:rPr>
                <w:delText>75</w:delText>
              </w:r>
              <w:bookmarkStart w:id="9671" w:name="_Toc23497431"/>
              <w:bookmarkStart w:id="9672" w:name="_Toc23553615"/>
              <w:bookmarkStart w:id="9673" w:name="_Toc23811968"/>
              <w:bookmarkEnd w:id="9671"/>
              <w:bookmarkEnd w:id="9672"/>
              <w:bookmarkEnd w:id="9673"/>
            </w:del>
          </w:p>
        </w:tc>
        <w:tc>
          <w:tcPr>
            <w:tcW w:w="960" w:type="dxa"/>
            <w:noWrap/>
            <w:hideMark/>
          </w:tcPr>
          <w:p w14:paraId="38D78B82" w14:textId="5F84B112" w:rsidR="00F25887" w:rsidRPr="0033182C" w:rsidDel="00750347" w:rsidRDefault="00F25887" w:rsidP="00F25887">
            <w:pPr>
              <w:spacing w:after="0" w:line="240" w:lineRule="auto"/>
              <w:jc w:val="right"/>
              <w:rPr>
                <w:del w:id="9674" w:author="Windows User" w:date="2019-09-20T01:37:00Z"/>
                <w:rFonts w:eastAsia="Times New Roman" w:cs="Times New Roman"/>
                <w:sz w:val="22"/>
              </w:rPr>
            </w:pPr>
            <w:del w:id="9675" w:author="Windows User" w:date="2019-09-20T01:37:00Z">
              <w:r w:rsidRPr="0033182C" w:rsidDel="00750347">
                <w:rPr>
                  <w:rFonts w:eastAsia="Times New Roman" w:cs="Times New Roman"/>
                  <w:sz w:val="22"/>
                </w:rPr>
                <w:delText>180</w:delText>
              </w:r>
              <w:bookmarkStart w:id="9676" w:name="_Toc23497432"/>
              <w:bookmarkStart w:id="9677" w:name="_Toc23553616"/>
              <w:bookmarkStart w:id="9678" w:name="_Toc23811969"/>
              <w:bookmarkEnd w:id="9676"/>
              <w:bookmarkEnd w:id="9677"/>
              <w:bookmarkEnd w:id="9678"/>
            </w:del>
          </w:p>
        </w:tc>
        <w:bookmarkStart w:id="9679" w:name="_Toc23497433"/>
        <w:bookmarkStart w:id="9680" w:name="_Toc23553617"/>
        <w:bookmarkStart w:id="9681" w:name="_Toc23811970"/>
        <w:bookmarkEnd w:id="9679"/>
        <w:bookmarkEnd w:id="9680"/>
        <w:bookmarkEnd w:id="9681"/>
      </w:tr>
      <w:tr w:rsidR="00F25887" w:rsidRPr="0033182C" w:rsidDel="00750347" w14:paraId="06C82238" w14:textId="1179E6E2" w:rsidTr="00F25887">
        <w:trPr>
          <w:trHeight w:val="300"/>
          <w:del w:id="9682" w:author="Windows User" w:date="2019-09-20T01:37:00Z"/>
        </w:trPr>
        <w:tc>
          <w:tcPr>
            <w:tcW w:w="1580" w:type="dxa"/>
            <w:noWrap/>
            <w:hideMark/>
          </w:tcPr>
          <w:p w14:paraId="38A97479" w14:textId="468A0BB3" w:rsidR="00F25887" w:rsidRPr="0033182C" w:rsidDel="00750347" w:rsidRDefault="00F25887" w:rsidP="00F25887">
            <w:pPr>
              <w:spacing w:after="0" w:line="240" w:lineRule="auto"/>
              <w:jc w:val="right"/>
              <w:rPr>
                <w:del w:id="9683" w:author="Windows User" w:date="2019-09-20T01:37:00Z"/>
                <w:rFonts w:eastAsia="Times New Roman" w:cs="Times New Roman"/>
                <w:sz w:val="22"/>
              </w:rPr>
            </w:pPr>
            <w:del w:id="9684" w:author="Windows User" w:date="2019-09-20T01:37:00Z">
              <w:r w:rsidRPr="0033182C" w:rsidDel="00750347">
                <w:rPr>
                  <w:rFonts w:eastAsia="Times New Roman" w:cs="Times New Roman"/>
                  <w:sz w:val="22"/>
                </w:rPr>
                <w:delText>66</w:delText>
              </w:r>
              <w:bookmarkStart w:id="9685" w:name="_Toc23497434"/>
              <w:bookmarkStart w:id="9686" w:name="_Toc23553618"/>
              <w:bookmarkStart w:id="9687" w:name="_Toc23811971"/>
              <w:bookmarkEnd w:id="9685"/>
              <w:bookmarkEnd w:id="9686"/>
              <w:bookmarkEnd w:id="9687"/>
            </w:del>
          </w:p>
        </w:tc>
        <w:tc>
          <w:tcPr>
            <w:tcW w:w="1320" w:type="dxa"/>
            <w:noWrap/>
            <w:hideMark/>
          </w:tcPr>
          <w:p w14:paraId="57E60AF7" w14:textId="38EFA86C" w:rsidR="00F25887" w:rsidRPr="0033182C" w:rsidDel="00750347" w:rsidRDefault="00F25887" w:rsidP="00F25887">
            <w:pPr>
              <w:spacing w:after="0" w:line="240" w:lineRule="auto"/>
              <w:jc w:val="right"/>
              <w:rPr>
                <w:del w:id="9688" w:author="Windows User" w:date="2019-09-20T01:37:00Z"/>
                <w:rFonts w:eastAsia="Times New Roman" w:cs="Times New Roman"/>
                <w:sz w:val="22"/>
              </w:rPr>
            </w:pPr>
            <w:del w:id="9689" w:author="Windows User" w:date="2019-09-20T01:37:00Z">
              <w:r w:rsidRPr="0033182C" w:rsidDel="00750347">
                <w:rPr>
                  <w:rFonts w:eastAsia="Times New Roman" w:cs="Times New Roman"/>
                  <w:sz w:val="22"/>
                </w:rPr>
                <w:delText>282</w:delText>
              </w:r>
              <w:bookmarkStart w:id="9690" w:name="_Toc23497435"/>
              <w:bookmarkStart w:id="9691" w:name="_Toc23553619"/>
              <w:bookmarkStart w:id="9692" w:name="_Toc23811972"/>
              <w:bookmarkEnd w:id="9690"/>
              <w:bookmarkEnd w:id="9691"/>
              <w:bookmarkEnd w:id="9692"/>
            </w:del>
          </w:p>
        </w:tc>
        <w:tc>
          <w:tcPr>
            <w:tcW w:w="960" w:type="dxa"/>
            <w:noWrap/>
            <w:hideMark/>
          </w:tcPr>
          <w:p w14:paraId="2F3F8ABC" w14:textId="5D1D06BB" w:rsidR="00F25887" w:rsidRPr="0033182C" w:rsidDel="00750347" w:rsidRDefault="00F25887" w:rsidP="00F25887">
            <w:pPr>
              <w:spacing w:after="0" w:line="240" w:lineRule="auto"/>
              <w:jc w:val="right"/>
              <w:rPr>
                <w:del w:id="9693" w:author="Windows User" w:date="2019-09-20T01:37:00Z"/>
                <w:rFonts w:eastAsia="Times New Roman" w:cs="Times New Roman"/>
                <w:sz w:val="22"/>
              </w:rPr>
            </w:pPr>
            <w:del w:id="9694" w:author="Windows User" w:date="2019-09-20T01:37:00Z">
              <w:r w:rsidRPr="0033182C" w:rsidDel="00750347">
                <w:rPr>
                  <w:rFonts w:eastAsia="Times New Roman" w:cs="Times New Roman"/>
                  <w:sz w:val="22"/>
                </w:rPr>
                <w:delText>85</w:delText>
              </w:r>
              <w:bookmarkStart w:id="9695" w:name="_Toc23497436"/>
              <w:bookmarkStart w:id="9696" w:name="_Toc23553620"/>
              <w:bookmarkStart w:id="9697" w:name="_Toc23811973"/>
              <w:bookmarkEnd w:id="9695"/>
              <w:bookmarkEnd w:id="9696"/>
              <w:bookmarkEnd w:id="9697"/>
            </w:del>
          </w:p>
        </w:tc>
        <w:tc>
          <w:tcPr>
            <w:tcW w:w="960" w:type="dxa"/>
            <w:noWrap/>
            <w:hideMark/>
          </w:tcPr>
          <w:p w14:paraId="33BA2271" w14:textId="3D98296C" w:rsidR="00F25887" w:rsidRPr="0033182C" w:rsidDel="00750347" w:rsidRDefault="00F25887" w:rsidP="00F25887">
            <w:pPr>
              <w:spacing w:after="0" w:line="240" w:lineRule="auto"/>
              <w:jc w:val="right"/>
              <w:rPr>
                <w:del w:id="9698" w:author="Windows User" w:date="2019-09-20T01:37:00Z"/>
                <w:rFonts w:eastAsia="Times New Roman" w:cs="Times New Roman"/>
                <w:sz w:val="22"/>
              </w:rPr>
            </w:pPr>
            <w:del w:id="9699" w:author="Windows User" w:date="2019-09-20T01:37:00Z">
              <w:r w:rsidRPr="0033182C" w:rsidDel="00750347">
                <w:rPr>
                  <w:rFonts w:eastAsia="Times New Roman" w:cs="Times New Roman"/>
                  <w:sz w:val="22"/>
                </w:rPr>
                <w:delText>180</w:delText>
              </w:r>
              <w:bookmarkStart w:id="9700" w:name="_Toc23497437"/>
              <w:bookmarkStart w:id="9701" w:name="_Toc23553621"/>
              <w:bookmarkStart w:id="9702" w:name="_Toc23811974"/>
              <w:bookmarkEnd w:id="9700"/>
              <w:bookmarkEnd w:id="9701"/>
              <w:bookmarkEnd w:id="9702"/>
            </w:del>
          </w:p>
        </w:tc>
        <w:bookmarkStart w:id="9703" w:name="_Toc23497438"/>
        <w:bookmarkStart w:id="9704" w:name="_Toc23553622"/>
        <w:bookmarkStart w:id="9705" w:name="_Toc23811975"/>
        <w:bookmarkEnd w:id="9703"/>
        <w:bookmarkEnd w:id="9704"/>
        <w:bookmarkEnd w:id="9705"/>
      </w:tr>
      <w:tr w:rsidR="00F25887" w:rsidRPr="0033182C" w:rsidDel="00750347" w14:paraId="2DA357ED" w14:textId="13A43994" w:rsidTr="00F25887">
        <w:trPr>
          <w:trHeight w:val="300"/>
          <w:del w:id="9706" w:author="Windows User" w:date="2019-09-20T01:37:00Z"/>
        </w:trPr>
        <w:tc>
          <w:tcPr>
            <w:tcW w:w="1580" w:type="dxa"/>
            <w:noWrap/>
            <w:hideMark/>
          </w:tcPr>
          <w:p w14:paraId="46D577AA" w14:textId="0C9B2CFE" w:rsidR="00F25887" w:rsidRPr="0033182C" w:rsidDel="00750347" w:rsidRDefault="00F25887" w:rsidP="00F25887">
            <w:pPr>
              <w:spacing w:after="0" w:line="240" w:lineRule="auto"/>
              <w:jc w:val="right"/>
              <w:rPr>
                <w:del w:id="9707" w:author="Windows User" w:date="2019-09-20T01:37:00Z"/>
                <w:rFonts w:eastAsia="Times New Roman" w:cs="Times New Roman"/>
                <w:sz w:val="22"/>
              </w:rPr>
            </w:pPr>
            <w:del w:id="9708" w:author="Windows User" w:date="2019-09-20T01:37:00Z">
              <w:r w:rsidRPr="0033182C" w:rsidDel="00750347">
                <w:rPr>
                  <w:rFonts w:eastAsia="Times New Roman" w:cs="Times New Roman"/>
                  <w:sz w:val="22"/>
                </w:rPr>
                <w:delText>83</w:delText>
              </w:r>
              <w:bookmarkStart w:id="9709" w:name="_Toc23497439"/>
              <w:bookmarkStart w:id="9710" w:name="_Toc23553623"/>
              <w:bookmarkStart w:id="9711" w:name="_Toc23811976"/>
              <w:bookmarkEnd w:id="9709"/>
              <w:bookmarkEnd w:id="9710"/>
              <w:bookmarkEnd w:id="9711"/>
            </w:del>
          </w:p>
        </w:tc>
        <w:tc>
          <w:tcPr>
            <w:tcW w:w="1320" w:type="dxa"/>
            <w:noWrap/>
            <w:hideMark/>
          </w:tcPr>
          <w:p w14:paraId="065C8CE1" w14:textId="3819CB4A" w:rsidR="00F25887" w:rsidRPr="0033182C" w:rsidDel="00750347" w:rsidRDefault="00F25887" w:rsidP="00F25887">
            <w:pPr>
              <w:spacing w:after="0" w:line="240" w:lineRule="auto"/>
              <w:jc w:val="right"/>
              <w:rPr>
                <w:del w:id="9712" w:author="Windows User" w:date="2019-09-20T01:37:00Z"/>
                <w:rFonts w:eastAsia="Times New Roman" w:cs="Times New Roman"/>
                <w:sz w:val="22"/>
              </w:rPr>
            </w:pPr>
            <w:del w:id="9713" w:author="Windows User" w:date="2019-09-20T01:37:00Z">
              <w:r w:rsidRPr="0033182C" w:rsidDel="00750347">
                <w:rPr>
                  <w:rFonts w:eastAsia="Times New Roman" w:cs="Times New Roman"/>
                  <w:sz w:val="22"/>
                </w:rPr>
                <w:delText>260</w:delText>
              </w:r>
              <w:bookmarkStart w:id="9714" w:name="_Toc23497440"/>
              <w:bookmarkStart w:id="9715" w:name="_Toc23553624"/>
              <w:bookmarkStart w:id="9716" w:name="_Toc23811977"/>
              <w:bookmarkEnd w:id="9714"/>
              <w:bookmarkEnd w:id="9715"/>
              <w:bookmarkEnd w:id="9716"/>
            </w:del>
          </w:p>
        </w:tc>
        <w:tc>
          <w:tcPr>
            <w:tcW w:w="960" w:type="dxa"/>
            <w:noWrap/>
            <w:hideMark/>
          </w:tcPr>
          <w:p w14:paraId="2795383B" w14:textId="5098A681" w:rsidR="00F25887" w:rsidRPr="0033182C" w:rsidDel="00750347" w:rsidRDefault="00F25887" w:rsidP="00F25887">
            <w:pPr>
              <w:spacing w:after="0" w:line="240" w:lineRule="auto"/>
              <w:jc w:val="right"/>
              <w:rPr>
                <w:del w:id="9717" w:author="Windows User" w:date="2019-09-20T01:37:00Z"/>
                <w:rFonts w:eastAsia="Times New Roman" w:cs="Times New Roman"/>
                <w:sz w:val="22"/>
              </w:rPr>
            </w:pPr>
            <w:del w:id="9718" w:author="Windows User" w:date="2019-09-20T01:37:00Z">
              <w:r w:rsidRPr="0033182C" w:rsidDel="00750347">
                <w:rPr>
                  <w:rFonts w:eastAsia="Times New Roman" w:cs="Times New Roman"/>
                  <w:sz w:val="22"/>
                </w:rPr>
                <w:delText>91</w:delText>
              </w:r>
              <w:bookmarkStart w:id="9719" w:name="_Toc23497441"/>
              <w:bookmarkStart w:id="9720" w:name="_Toc23553625"/>
              <w:bookmarkStart w:id="9721" w:name="_Toc23811978"/>
              <w:bookmarkEnd w:id="9719"/>
              <w:bookmarkEnd w:id="9720"/>
              <w:bookmarkEnd w:id="9721"/>
            </w:del>
          </w:p>
        </w:tc>
        <w:tc>
          <w:tcPr>
            <w:tcW w:w="960" w:type="dxa"/>
            <w:noWrap/>
            <w:hideMark/>
          </w:tcPr>
          <w:p w14:paraId="229AF485" w14:textId="0B388DCA" w:rsidR="00F25887" w:rsidRPr="0033182C" w:rsidDel="00750347" w:rsidRDefault="00F25887" w:rsidP="00F25887">
            <w:pPr>
              <w:spacing w:after="0" w:line="240" w:lineRule="auto"/>
              <w:jc w:val="right"/>
              <w:rPr>
                <w:del w:id="9722" w:author="Windows User" w:date="2019-09-20T01:37:00Z"/>
                <w:rFonts w:eastAsia="Times New Roman" w:cs="Times New Roman"/>
                <w:sz w:val="22"/>
              </w:rPr>
            </w:pPr>
            <w:del w:id="9723" w:author="Windows User" w:date="2019-09-20T01:37:00Z">
              <w:r w:rsidRPr="0033182C" w:rsidDel="00750347">
                <w:rPr>
                  <w:rFonts w:eastAsia="Times New Roman" w:cs="Times New Roman"/>
                  <w:sz w:val="22"/>
                </w:rPr>
                <w:delText>180</w:delText>
              </w:r>
              <w:bookmarkStart w:id="9724" w:name="_Toc23497442"/>
              <w:bookmarkStart w:id="9725" w:name="_Toc23553626"/>
              <w:bookmarkStart w:id="9726" w:name="_Toc23811979"/>
              <w:bookmarkEnd w:id="9724"/>
              <w:bookmarkEnd w:id="9725"/>
              <w:bookmarkEnd w:id="9726"/>
            </w:del>
          </w:p>
        </w:tc>
        <w:bookmarkStart w:id="9727" w:name="_Toc23497443"/>
        <w:bookmarkStart w:id="9728" w:name="_Toc23553627"/>
        <w:bookmarkStart w:id="9729" w:name="_Toc23811980"/>
        <w:bookmarkEnd w:id="9727"/>
        <w:bookmarkEnd w:id="9728"/>
        <w:bookmarkEnd w:id="9729"/>
      </w:tr>
      <w:tr w:rsidR="00F25887" w:rsidRPr="0033182C" w:rsidDel="00750347" w14:paraId="5EB32F22" w14:textId="01A8990B" w:rsidTr="00F25887">
        <w:trPr>
          <w:trHeight w:val="300"/>
          <w:del w:id="9730" w:author="Windows User" w:date="2019-09-20T01:37:00Z"/>
        </w:trPr>
        <w:tc>
          <w:tcPr>
            <w:tcW w:w="1580" w:type="dxa"/>
            <w:noWrap/>
            <w:hideMark/>
          </w:tcPr>
          <w:p w14:paraId="6E70EF1E" w14:textId="1E41A947" w:rsidR="00F25887" w:rsidRPr="0033182C" w:rsidDel="00750347" w:rsidRDefault="00F25887" w:rsidP="00F25887">
            <w:pPr>
              <w:spacing w:after="0" w:line="240" w:lineRule="auto"/>
              <w:jc w:val="right"/>
              <w:rPr>
                <w:del w:id="9731" w:author="Windows User" w:date="2019-09-20T01:37:00Z"/>
                <w:rFonts w:eastAsia="Times New Roman" w:cs="Times New Roman"/>
                <w:sz w:val="22"/>
              </w:rPr>
            </w:pPr>
            <w:del w:id="9732" w:author="Windows User" w:date="2019-09-20T01:37:00Z">
              <w:r w:rsidRPr="0033182C" w:rsidDel="00750347">
                <w:rPr>
                  <w:rFonts w:eastAsia="Times New Roman" w:cs="Times New Roman"/>
                  <w:sz w:val="22"/>
                </w:rPr>
                <w:delText>113</w:delText>
              </w:r>
              <w:bookmarkStart w:id="9733" w:name="_Toc23497444"/>
              <w:bookmarkStart w:id="9734" w:name="_Toc23553628"/>
              <w:bookmarkStart w:id="9735" w:name="_Toc23811981"/>
              <w:bookmarkEnd w:id="9733"/>
              <w:bookmarkEnd w:id="9734"/>
              <w:bookmarkEnd w:id="9735"/>
            </w:del>
          </w:p>
        </w:tc>
        <w:tc>
          <w:tcPr>
            <w:tcW w:w="1320" w:type="dxa"/>
            <w:noWrap/>
            <w:hideMark/>
          </w:tcPr>
          <w:p w14:paraId="7D9251CC" w14:textId="5807B958" w:rsidR="00F25887" w:rsidRPr="0033182C" w:rsidDel="00750347" w:rsidRDefault="00F25887" w:rsidP="00F25887">
            <w:pPr>
              <w:spacing w:after="0" w:line="240" w:lineRule="auto"/>
              <w:jc w:val="right"/>
              <w:rPr>
                <w:del w:id="9736" w:author="Windows User" w:date="2019-09-20T01:37:00Z"/>
                <w:rFonts w:eastAsia="Times New Roman" w:cs="Times New Roman"/>
                <w:sz w:val="22"/>
              </w:rPr>
            </w:pPr>
            <w:del w:id="9737" w:author="Windows User" w:date="2019-09-20T01:37:00Z">
              <w:r w:rsidRPr="0033182C" w:rsidDel="00750347">
                <w:rPr>
                  <w:rFonts w:eastAsia="Times New Roman" w:cs="Times New Roman"/>
                  <w:sz w:val="22"/>
                </w:rPr>
                <w:delText>226</w:delText>
              </w:r>
              <w:bookmarkStart w:id="9738" w:name="_Toc23497445"/>
              <w:bookmarkStart w:id="9739" w:name="_Toc23553629"/>
              <w:bookmarkStart w:id="9740" w:name="_Toc23811982"/>
              <w:bookmarkEnd w:id="9738"/>
              <w:bookmarkEnd w:id="9739"/>
              <w:bookmarkEnd w:id="9740"/>
            </w:del>
          </w:p>
        </w:tc>
        <w:tc>
          <w:tcPr>
            <w:tcW w:w="960" w:type="dxa"/>
            <w:noWrap/>
            <w:hideMark/>
          </w:tcPr>
          <w:p w14:paraId="715901B5" w14:textId="3B5E59C8" w:rsidR="00F25887" w:rsidRPr="0033182C" w:rsidDel="00750347" w:rsidRDefault="00F25887" w:rsidP="00F25887">
            <w:pPr>
              <w:spacing w:after="0" w:line="240" w:lineRule="auto"/>
              <w:jc w:val="right"/>
              <w:rPr>
                <w:del w:id="9741" w:author="Windows User" w:date="2019-09-20T01:37:00Z"/>
                <w:rFonts w:eastAsia="Times New Roman" w:cs="Times New Roman"/>
                <w:sz w:val="22"/>
              </w:rPr>
            </w:pPr>
            <w:del w:id="9742" w:author="Windows User" w:date="2019-09-20T01:37:00Z">
              <w:r w:rsidRPr="0033182C" w:rsidDel="00750347">
                <w:rPr>
                  <w:rFonts w:eastAsia="Times New Roman" w:cs="Times New Roman"/>
                  <w:sz w:val="22"/>
                </w:rPr>
                <w:delText>97</w:delText>
              </w:r>
              <w:bookmarkStart w:id="9743" w:name="_Toc23497446"/>
              <w:bookmarkStart w:id="9744" w:name="_Toc23553630"/>
              <w:bookmarkStart w:id="9745" w:name="_Toc23811983"/>
              <w:bookmarkEnd w:id="9743"/>
              <w:bookmarkEnd w:id="9744"/>
              <w:bookmarkEnd w:id="9745"/>
            </w:del>
          </w:p>
        </w:tc>
        <w:tc>
          <w:tcPr>
            <w:tcW w:w="960" w:type="dxa"/>
            <w:noWrap/>
            <w:hideMark/>
          </w:tcPr>
          <w:p w14:paraId="7EA36DAB" w14:textId="2DA72E51" w:rsidR="00F25887" w:rsidRPr="0033182C" w:rsidDel="00750347" w:rsidRDefault="00F25887" w:rsidP="00F25887">
            <w:pPr>
              <w:spacing w:after="0" w:line="240" w:lineRule="auto"/>
              <w:jc w:val="right"/>
              <w:rPr>
                <w:del w:id="9746" w:author="Windows User" w:date="2019-09-20T01:37:00Z"/>
                <w:rFonts w:eastAsia="Times New Roman" w:cs="Times New Roman"/>
                <w:sz w:val="22"/>
              </w:rPr>
            </w:pPr>
            <w:del w:id="9747" w:author="Windows User" w:date="2019-09-20T01:37:00Z">
              <w:r w:rsidRPr="0033182C" w:rsidDel="00750347">
                <w:rPr>
                  <w:rFonts w:eastAsia="Times New Roman" w:cs="Times New Roman"/>
                  <w:sz w:val="22"/>
                </w:rPr>
                <w:delText>180</w:delText>
              </w:r>
              <w:bookmarkStart w:id="9748" w:name="_Toc23497447"/>
              <w:bookmarkStart w:id="9749" w:name="_Toc23553631"/>
              <w:bookmarkStart w:id="9750" w:name="_Toc23811984"/>
              <w:bookmarkEnd w:id="9748"/>
              <w:bookmarkEnd w:id="9749"/>
              <w:bookmarkEnd w:id="9750"/>
            </w:del>
          </w:p>
        </w:tc>
        <w:bookmarkStart w:id="9751" w:name="_Toc23497448"/>
        <w:bookmarkStart w:id="9752" w:name="_Toc23553632"/>
        <w:bookmarkStart w:id="9753" w:name="_Toc23811985"/>
        <w:bookmarkEnd w:id="9751"/>
        <w:bookmarkEnd w:id="9752"/>
        <w:bookmarkEnd w:id="9753"/>
      </w:tr>
      <w:tr w:rsidR="00F25887" w:rsidRPr="0033182C" w:rsidDel="00750347" w14:paraId="411846F0" w14:textId="52B08AD8" w:rsidTr="00F25887">
        <w:trPr>
          <w:trHeight w:val="300"/>
          <w:del w:id="9754" w:author="Windows User" w:date="2019-09-20T01:37:00Z"/>
        </w:trPr>
        <w:tc>
          <w:tcPr>
            <w:tcW w:w="1580" w:type="dxa"/>
            <w:noWrap/>
            <w:hideMark/>
          </w:tcPr>
          <w:p w14:paraId="1B24087D" w14:textId="3C03F6A4" w:rsidR="00F25887" w:rsidRPr="0033182C" w:rsidDel="00750347" w:rsidRDefault="00F25887" w:rsidP="00F25887">
            <w:pPr>
              <w:spacing w:after="0" w:line="240" w:lineRule="auto"/>
              <w:jc w:val="right"/>
              <w:rPr>
                <w:del w:id="9755" w:author="Windows User" w:date="2019-09-20T01:37:00Z"/>
                <w:rFonts w:eastAsia="Times New Roman" w:cs="Times New Roman"/>
                <w:sz w:val="22"/>
              </w:rPr>
            </w:pPr>
            <w:del w:id="9756" w:author="Windows User" w:date="2019-09-20T01:37:00Z">
              <w:r w:rsidRPr="0033182C" w:rsidDel="00750347">
                <w:rPr>
                  <w:rFonts w:eastAsia="Times New Roman" w:cs="Times New Roman"/>
                  <w:sz w:val="22"/>
                </w:rPr>
                <w:delText>140</w:delText>
              </w:r>
              <w:bookmarkStart w:id="9757" w:name="_Toc23497449"/>
              <w:bookmarkStart w:id="9758" w:name="_Toc23553633"/>
              <w:bookmarkStart w:id="9759" w:name="_Toc23811986"/>
              <w:bookmarkEnd w:id="9757"/>
              <w:bookmarkEnd w:id="9758"/>
              <w:bookmarkEnd w:id="9759"/>
            </w:del>
          </w:p>
        </w:tc>
        <w:tc>
          <w:tcPr>
            <w:tcW w:w="1320" w:type="dxa"/>
            <w:noWrap/>
            <w:hideMark/>
          </w:tcPr>
          <w:p w14:paraId="506674C8" w14:textId="7F19BB88" w:rsidR="00F25887" w:rsidRPr="0033182C" w:rsidDel="00750347" w:rsidRDefault="00F25887" w:rsidP="00F25887">
            <w:pPr>
              <w:spacing w:after="0" w:line="240" w:lineRule="auto"/>
              <w:jc w:val="right"/>
              <w:rPr>
                <w:del w:id="9760" w:author="Windows User" w:date="2019-09-20T01:37:00Z"/>
                <w:rFonts w:eastAsia="Times New Roman" w:cs="Times New Roman"/>
                <w:sz w:val="22"/>
              </w:rPr>
            </w:pPr>
            <w:del w:id="9761" w:author="Windows User" w:date="2019-09-20T01:37:00Z">
              <w:r w:rsidRPr="0033182C" w:rsidDel="00750347">
                <w:rPr>
                  <w:rFonts w:eastAsia="Times New Roman" w:cs="Times New Roman"/>
                  <w:sz w:val="22"/>
                </w:rPr>
                <w:delText>182</w:delText>
              </w:r>
              <w:bookmarkStart w:id="9762" w:name="_Toc23497450"/>
              <w:bookmarkStart w:id="9763" w:name="_Toc23553634"/>
              <w:bookmarkStart w:id="9764" w:name="_Toc23811987"/>
              <w:bookmarkEnd w:id="9762"/>
              <w:bookmarkEnd w:id="9763"/>
              <w:bookmarkEnd w:id="9764"/>
            </w:del>
          </w:p>
        </w:tc>
        <w:tc>
          <w:tcPr>
            <w:tcW w:w="960" w:type="dxa"/>
            <w:noWrap/>
            <w:hideMark/>
          </w:tcPr>
          <w:p w14:paraId="059B008A" w14:textId="193C406D" w:rsidR="00F25887" w:rsidRPr="0033182C" w:rsidDel="00750347" w:rsidRDefault="00F25887" w:rsidP="00F25887">
            <w:pPr>
              <w:spacing w:after="0" w:line="240" w:lineRule="auto"/>
              <w:jc w:val="right"/>
              <w:rPr>
                <w:del w:id="9765" w:author="Windows User" w:date="2019-09-20T01:37:00Z"/>
                <w:rFonts w:eastAsia="Times New Roman" w:cs="Times New Roman"/>
                <w:sz w:val="22"/>
              </w:rPr>
            </w:pPr>
            <w:del w:id="9766" w:author="Windows User" w:date="2019-09-20T01:37:00Z">
              <w:r w:rsidRPr="0033182C" w:rsidDel="00750347">
                <w:rPr>
                  <w:rFonts w:eastAsia="Times New Roman" w:cs="Times New Roman"/>
                  <w:sz w:val="22"/>
                </w:rPr>
                <w:delText>105</w:delText>
              </w:r>
              <w:bookmarkStart w:id="9767" w:name="_Toc23497451"/>
              <w:bookmarkStart w:id="9768" w:name="_Toc23553635"/>
              <w:bookmarkStart w:id="9769" w:name="_Toc23811988"/>
              <w:bookmarkEnd w:id="9767"/>
              <w:bookmarkEnd w:id="9768"/>
              <w:bookmarkEnd w:id="9769"/>
            </w:del>
          </w:p>
        </w:tc>
        <w:tc>
          <w:tcPr>
            <w:tcW w:w="960" w:type="dxa"/>
            <w:noWrap/>
            <w:hideMark/>
          </w:tcPr>
          <w:p w14:paraId="2670667B" w14:textId="37805E5B" w:rsidR="00F25887" w:rsidRPr="0033182C" w:rsidDel="00750347" w:rsidRDefault="00F25887" w:rsidP="00F25887">
            <w:pPr>
              <w:spacing w:after="0" w:line="240" w:lineRule="auto"/>
              <w:jc w:val="right"/>
              <w:rPr>
                <w:del w:id="9770" w:author="Windows User" w:date="2019-09-20T01:37:00Z"/>
                <w:rFonts w:eastAsia="Times New Roman" w:cs="Times New Roman"/>
                <w:sz w:val="22"/>
              </w:rPr>
            </w:pPr>
            <w:del w:id="9771" w:author="Windows User" w:date="2019-09-20T01:37:00Z">
              <w:r w:rsidRPr="0033182C" w:rsidDel="00750347">
                <w:rPr>
                  <w:rFonts w:eastAsia="Times New Roman" w:cs="Times New Roman"/>
                  <w:sz w:val="22"/>
                </w:rPr>
                <w:delText>180</w:delText>
              </w:r>
              <w:bookmarkStart w:id="9772" w:name="_Toc23497452"/>
              <w:bookmarkStart w:id="9773" w:name="_Toc23553636"/>
              <w:bookmarkStart w:id="9774" w:name="_Toc23811989"/>
              <w:bookmarkEnd w:id="9772"/>
              <w:bookmarkEnd w:id="9773"/>
              <w:bookmarkEnd w:id="9774"/>
            </w:del>
          </w:p>
        </w:tc>
        <w:bookmarkStart w:id="9775" w:name="_Toc23497453"/>
        <w:bookmarkStart w:id="9776" w:name="_Toc23553637"/>
        <w:bookmarkStart w:id="9777" w:name="_Toc23811990"/>
        <w:bookmarkEnd w:id="9775"/>
        <w:bookmarkEnd w:id="9776"/>
        <w:bookmarkEnd w:id="9777"/>
      </w:tr>
      <w:tr w:rsidR="00F25887" w:rsidRPr="0033182C" w:rsidDel="00750347" w14:paraId="026C1A86" w14:textId="78A0A6D6" w:rsidTr="00F25887">
        <w:trPr>
          <w:trHeight w:val="300"/>
          <w:del w:id="9778" w:author="Windows User" w:date="2019-09-20T01:37:00Z"/>
        </w:trPr>
        <w:tc>
          <w:tcPr>
            <w:tcW w:w="1580" w:type="dxa"/>
            <w:noWrap/>
            <w:hideMark/>
          </w:tcPr>
          <w:p w14:paraId="5B663F40" w14:textId="59CB6CBD" w:rsidR="00F25887" w:rsidRPr="0033182C" w:rsidDel="00750347" w:rsidRDefault="00F25887" w:rsidP="00F25887">
            <w:pPr>
              <w:spacing w:after="0" w:line="240" w:lineRule="auto"/>
              <w:jc w:val="right"/>
              <w:rPr>
                <w:del w:id="9779" w:author="Windows User" w:date="2019-09-20T01:37:00Z"/>
                <w:rFonts w:eastAsia="Times New Roman" w:cs="Times New Roman"/>
                <w:sz w:val="22"/>
              </w:rPr>
            </w:pPr>
            <w:del w:id="9780" w:author="Windows User" w:date="2019-09-20T01:37:00Z">
              <w:r w:rsidRPr="0033182C" w:rsidDel="00750347">
                <w:rPr>
                  <w:rFonts w:eastAsia="Times New Roman" w:cs="Times New Roman"/>
                  <w:sz w:val="22"/>
                </w:rPr>
                <w:delText>139</w:delText>
              </w:r>
              <w:bookmarkStart w:id="9781" w:name="_Toc23497454"/>
              <w:bookmarkStart w:id="9782" w:name="_Toc23553638"/>
              <w:bookmarkStart w:id="9783" w:name="_Toc23811991"/>
              <w:bookmarkEnd w:id="9781"/>
              <w:bookmarkEnd w:id="9782"/>
              <w:bookmarkEnd w:id="9783"/>
            </w:del>
          </w:p>
        </w:tc>
        <w:tc>
          <w:tcPr>
            <w:tcW w:w="1320" w:type="dxa"/>
            <w:noWrap/>
            <w:hideMark/>
          </w:tcPr>
          <w:p w14:paraId="7C9560D3" w14:textId="6C177A8E" w:rsidR="00F25887" w:rsidRPr="0033182C" w:rsidDel="00750347" w:rsidRDefault="00F25887" w:rsidP="00F25887">
            <w:pPr>
              <w:spacing w:after="0" w:line="240" w:lineRule="auto"/>
              <w:jc w:val="right"/>
              <w:rPr>
                <w:del w:id="9784" w:author="Windows User" w:date="2019-09-20T01:37:00Z"/>
                <w:rFonts w:eastAsia="Times New Roman" w:cs="Times New Roman"/>
                <w:sz w:val="22"/>
              </w:rPr>
            </w:pPr>
            <w:del w:id="9785" w:author="Windows User" w:date="2019-09-20T01:37:00Z">
              <w:r w:rsidRPr="0033182C" w:rsidDel="00750347">
                <w:rPr>
                  <w:rFonts w:eastAsia="Times New Roman" w:cs="Times New Roman"/>
                  <w:sz w:val="22"/>
                </w:rPr>
                <w:delText>165</w:delText>
              </w:r>
              <w:bookmarkStart w:id="9786" w:name="_Toc23497455"/>
              <w:bookmarkStart w:id="9787" w:name="_Toc23553639"/>
              <w:bookmarkStart w:id="9788" w:name="_Toc23811992"/>
              <w:bookmarkEnd w:id="9786"/>
              <w:bookmarkEnd w:id="9787"/>
              <w:bookmarkEnd w:id="9788"/>
            </w:del>
          </w:p>
        </w:tc>
        <w:tc>
          <w:tcPr>
            <w:tcW w:w="960" w:type="dxa"/>
            <w:noWrap/>
            <w:hideMark/>
          </w:tcPr>
          <w:p w14:paraId="09B0720C" w14:textId="5BC58901" w:rsidR="00F25887" w:rsidRPr="0033182C" w:rsidDel="00750347" w:rsidRDefault="00F25887" w:rsidP="00F25887">
            <w:pPr>
              <w:spacing w:after="0" w:line="240" w:lineRule="auto"/>
              <w:jc w:val="right"/>
              <w:rPr>
                <w:del w:id="9789" w:author="Windows User" w:date="2019-09-20T01:37:00Z"/>
                <w:rFonts w:eastAsia="Times New Roman" w:cs="Times New Roman"/>
                <w:sz w:val="22"/>
              </w:rPr>
            </w:pPr>
            <w:del w:id="9790" w:author="Windows User" w:date="2019-09-20T01:37:00Z">
              <w:r w:rsidRPr="0033182C" w:rsidDel="00750347">
                <w:rPr>
                  <w:rFonts w:eastAsia="Times New Roman" w:cs="Times New Roman"/>
                  <w:sz w:val="22"/>
                </w:rPr>
                <w:delText>111</w:delText>
              </w:r>
              <w:bookmarkStart w:id="9791" w:name="_Toc23497456"/>
              <w:bookmarkStart w:id="9792" w:name="_Toc23553640"/>
              <w:bookmarkStart w:id="9793" w:name="_Toc23811993"/>
              <w:bookmarkEnd w:id="9791"/>
              <w:bookmarkEnd w:id="9792"/>
              <w:bookmarkEnd w:id="9793"/>
            </w:del>
          </w:p>
        </w:tc>
        <w:tc>
          <w:tcPr>
            <w:tcW w:w="960" w:type="dxa"/>
            <w:noWrap/>
            <w:hideMark/>
          </w:tcPr>
          <w:p w14:paraId="5113DF58" w14:textId="4425C919" w:rsidR="00F25887" w:rsidRPr="0033182C" w:rsidDel="00750347" w:rsidRDefault="00F25887" w:rsidP="00F25887">
            <w:pPr>
              <w:spacing w:after="0" w:line="240" w:lineRule="auto"/>
              <w:jc w:val="right"/>
              <w:rPr>
                <w:del w:id="9794" w:author="Windows User" w:date="2019-09-20T01:37:00Z"/>
                <w:rFonts w:eastAsia="Times New Roman" w:cs="Times New Roman"/>
                <w:sz w:val="22"/>
              </w:rPr>
            </w:pPr>
            <w:del w:id="9795" w:author="Windows User" w:date="2019-09-20T01:37:00Z">
              <w:r w:rsidRPr="0033182C" w:rsidDel="00750347">
                <w:rPr>
                  <w:rFonts w:eastAsia="Times New Roman" w:cs="Times New Roman"/>
                  <w:sz w:val="22"/>
                </w:rPr>
                <w:delText>180</w:delText>
              </w:r>
              <w:bookmarkStart w:id="9796" w:name="_Toc23497457"/>
              <w:bookmarkStart w:id="9797" w:name="_Toc23553641"/>
              <w:bookmarkStart w:id="9798" w:name="_Toc23811994"/>
              <w:bookmarkEnd w:id="9796"/>
              <w:bookmarkEnd w:id="9797"/>
              <w:bookmarkEnd w:id="9798"/>
            </w:del>
          </w:p>
        </w:tc>
        <w:bookmarkStart w:id="9799" w:name="_Toc23497458"/>
        <w:bookmarkStart w:id="9800" w:name="_Toc23553642"/>
        <w:bookmarkStart w:id="9801" w:name="_Toc23811995"/>
        <w:bookmarkEnd w:id="9799"/>
        <w:bookmarkEnd w:id="9800"/>
        <w:bookmarkEnd w:id="9801"/>
      </w:tr>
      <w:tr w:rsidR="00F25887" w:rsidRPr="0033182C" w:rsidDel="00750347" w14:paraId="2A448382" w14:textId="6B44E2A1" w:rsidTr="00F25887">
        <w:trPr>
          <w:trHeight w:val="300"/>
          <w:del w:id="9802" w:author="Windows User" w:date="2019-09-20T01:37:00Z"/>
        </w:trPr>
        <w:tc>
          <w:tcPr>
            <w:tcW w:w="1580" w:type="dxa"/>
            <w:noWrap/>
            <w:hideMark/>
          </w:tcPr>
          <w:p w14:paraId="08423B35" w14:textId="462D4904" w:rsidR="00F25887" w:rsidRPr="0033182C" w:rsidDel="00750347" w:rsidRDefault="00F25887" w:rsidP="00F25887">
            <w:pPr>
              <w:spacing w:after="0" w:line="240" w:lineRule="auto"/>
              <w:jc w:val="right"/>
              <w:rPr>
                <w:del w:id="9803" w:author="Windows User" w:date="2019-09-20T01:37:00Z"/>
                <w:rFonts w:eastAsia="Times New Roman" w:cs="Times New Roman"/>
                <w:sz w:val="22"/>
              </w:rPr>
            </w:pPr>
            <w:del w:id="9804" w:author="Windows User" w:date="2019-09-20T01:37:00Z">
              <w:r w:rsidRPr="0033182C" w:rsidDel="00750347">
                <w:rPr>
                  <w:rFonts w:eastAsia="Times New Roman" w:cs="Times New Roman"/>
                  <w:sz w:val="22"/>
                </w:rPr>
                <w:delText>136</w:delText>
              </w:r>
              <w:bookmarkStart w:id="9805" w:name="_Toc23497459"/>
              <w:bookmarkStart w:id="9806" w:name="_Toc23553643"/>
              <w:bookmarkStart w:id="9807" w:name="_Toc23811996"/>
              <w:bookmarkEnd w:id="9805"/>
              <w:bookmarkEnd w:id="9806"/>
              <w:bookmarkEnd w:id="9807"/>
            </w:del>
          </w:p>
        </w:tc>
        <w:tc>
          <w:tcPr>
            <w:tcW w:w="1320" w:type="dxa"/>
            <w:noWrap/>
            <w:hideMark/>
          </w:tcPr>
          <w:p w14:paraId="6FE62064" w14:textId="5257003C" w:rsidR="00F25887" w:rsidRPr="0033182C" w:rsidDel="00750347" w:rsidRDefault="00F25887" w:rsidP="00F25887">
            <w:pPr>
              <w:spacing w:after="0" w:line="240" w:lineRule="auto"/>
              <w:jc w:val="right"/>
              <w:rPr>
                <w:del w:id="9808" w:author="Windows User" w:date="2019-09-20T01:37:00Z"/>
                <w:rFonts w:eastAsia="Times New Roman" w:cs="Times New Roman"/>
                <w:sz w:val="22"/>
              </w:rPr>
            </w:pPr>
            <w:del w:id="9809" w:author="Windows User" w:date="2019-09-20T01:37:00Z">
              <w:r w:rsidRPr="0033182C" w:rsidDel="00750347">
                <w:rPr>
                  <w:rFonts w:eastAsia="Times New Roman" w:cs="Times New Roman"/>
                  <w:sz w:val="22"/>
                </w:rPr>
                <w:delText>146</w:delText>
              </w:r>
              <w:bookmarkStart w:id="9810" w:name="_Toc23497460"/>
              <w:bookmarkStart w:id="9811" w:name="_Toc23553644"/>
              <w:bookmarkStart w:id="9812" w:name="_Toc23811997"/>
              <w:bookmarkEnd w:id="9810"/>
              <w:bookmarkEnd w:id="9811"/>
              <w:bookmarkEnd w:id="9812"/>
            </w:del>
          </w:p>
        </w:tc>
        <w:tc>
          <w:tcPr>
            <w:tcW w:w="960" w:type="dxa"/>
            <w:noWrap/>
            <w:hideMark/>
          </w:tcPr>
          <w:p w14:paraId="6A759FBE" w14:textId="6EB0D935" w:rsidR="00F25887" w:rsidRPr="0033182C" w:rsidDel="00750347" w:rsidRDefault="00F25887" w:rsidP="00F25887">
            <w:pPr>
              <w:spacing w:after="0" w:line="240" w:lineRule="auto"/>
              <w:jc w:val="right"/>
              <w:rPr>
                <w:del w:id="9813" w:author="Windows User" w:date="2019-09-20T01:37:00Z"/>
                <w:rFonts w:eastAsia="Times New Roman" w:cs="Times New Roman"/>
                <w:sz w:val="22"/>
              </w:rPr>
            </w:pPr>
            <w:del w:id="9814" w:author="Windows User" w:date="2019-09-20T01:37:00Z">
              <w:r w:rsidRPr="0033182C" w:rsidDel="00750347">
                <w:rPr>
                  <w:rFonts w:eastAsia="Times New Roman" w:cs="Times New Roman"/>
                  <w:sz w:val="22"/>
                </w:rPr>
                <w:delText>117</w:delText>
              </w:r>
              <w:bookmarkStart w:id="9815" w:name="_Toc23497461"/>
              <w:bookmarkStart w:id="9816" w:name="_Toc23553645"/>
              <w:bookmarkStart w:id="9817" w:name="_Toc23811998"/>
              <w:bookmarkEnd w:id="9815"/>
              <w:bookmarkEnd w:id="9816"/>
              <w:bookmarkEnd w:id="9817"/>
            </w:del>
          </w:p>
        </w:tc>
        <w:tc>
          <w:tcPr>
            <w:tcW w:w="960" w:type="dxa"/>
            <w:noWrap/>
            <w:hideMark/>
          </w:tcPr>
          <w:p w14:paraId="3D7E1DA8" w14:textId="1189B72D" w:rsidR="00F25887" w:rsidRPr="0033182C" w:rsidDel="00750347" w:rsidRDefault="00F25887" w:rsidP="00F25887">
            <w:pPr>
              <w:spacing w:after="0" w:line="240" w:lineRule="auto"/>
              <w:jc w:val="right"/>
              <w:rPr>
                <w:del w:id="9818" w:author="Windows User" w:date="2019-09-20T01:37:00Z"/>
                <w:rFonts w:eastAsia="Times New Roman" w:cs="Times New Roman"/>
                <w:sz w:val="22"/>
              </w:rPr>
            </w:pPr>
            <w:del w:id="9819" w:author="Windows User" w:date="2019-09-20T01:37:00Z">
              <w:r w:rsidRPr="0033182C" w:rsidDel="00750347">
                <w:rPr>
                  <w:rFonts w:eastAsia="Times New Roman" w:cs="Times New Roman"/>
                  <w:sz w:val="22"/>
                </w:rPr>
                <w:delText>180</w:delText>
              </w:r>
              <w:bookmarkStart w:id="9820" w:name="_Toc23497462"/>
              <w:bookmarkStart w:id="9821" w:name="_Toc23553646"/>
              <w:bookmarkStart w:id="9822" w:name="_Toc23811999"/>
              <w:bookmarkEnd w:id="9820"/>
              <w:bookmarkEnd w:id="9821"/>
              <w:bookmarkEnd w:id="9822"/>
            </w:del>
          </w:p>
        </w:tc>
        <w:bookmarkStart w:id="9823" w:name="_Toc23497463"/>
        <w:bookmarkStart w:id="9824" w:name="_Toc23553647"/>
        <w:bookmarkStart w:id="9825" w:name="_Toc23812000"/>
        <w:bookmarkEnd w:id="9823"/>
        <w:bookmarkEnd w:id="9824"/>
        <w:bookmarkEnd w:id="9825"/>
      </w:tr>
      <w:tr w:rsidR="00F25887" w:rsidRPr="0033182C" w:rsidDel="00750347" w14:paraId="1725CAE5" w14:textId="64C53D79" w:rsidTr="00F25887">
        <w:trPr>
          <w:trHeight w:val="300"/>
          <w:del w:id="9826" w:author="Windows User" w:date="2019-09-20T01:37:00Z"/>
        </w:trPr>
        <w:tc>
          <w:tcPr>
            <w:tcW w:w="1580" w:type="dxa"/>
            <w:noWrap/>
            <w:hideMark/>
          </w:tcPr>
          <w:p w14:paraId="2175E506" w14:textId="4CB73DE9" w:rsidR="00F25887" w:rsidRPr="0033182C" w:rsidDel="00750347" w:rsidRDefault="00F25887" w:rsidP="00F25887">
            <w:pPr>
              <w:spacing w:after="0" w:line="240" w:lineRule="auto"/>
              <w:jc w:val="right"/>
              <w:rPr>
                <w:del w:id="9827" w:author="Windows User" w:date="2019-09-20T01:37:00Z"/>
                <w:rFonts w:eastAsia="Times New Roman" w:cs="Times New Roman"/>
                <w:sz w:val="22"/>
              </w:rPr>
            </w:pPr>
            <w:del w:id="9828" w:author="Windows User" w:date="2019-09-20T01:37:00Z">
              <w:r w:rsidRPr="0033182C" w:rsidDel="00750347">
                <w:rPr>
                  <w:rFonts w:eastAsia="Times New Roman" w:cs="Times New Roman"/>
                  <w:sz w:val="22"/>
                </w:rPr>
                <w:delText>140</w:delText>
              </w:r>
              <w:bookmarkStart w:id="9829" w:name="_Toc23497464"/>
              <w:bookmarkStart w:id="9830" w:name="_Toc23553648"/>
              <w:bookmarkStart w:id="9831" w:name="_Toc23812001"/>
              <w:bookmarkEnd w:id="9829"/>
              <w:bookmarkEnd w:id="9830"/>
              <w:bookmarkEnd w:id="9831"/>
            </w:del>
          </w:p>
        </w:tc>
        <w:tc>
          <w:tcPr>
            <w:tcW w:w="1320" w:type="dxa"/>
            <w:noWrap/>
            <w:hideMark/>
          </w:tcPr>
          <w:p w14:paraId="42DFE601" w14:textId="2CCF0490" w:rsidR="00F25887" w:rsidRPr="0033182C" w:rsidDel="00750347" w:rsidRDefault="00F25887" w:rsidP="00F25887">
            <w:pPr>
              <w:spacing w:after="0" w:line="240" w:lineRule="auto"/>
              <w:jc w:val="right"/>
              <w:rPr>
                <w:del w:id="9832" w:author="Windows User" w:date="2019-09-20T01:37:00Z"/>
                <w:rFonts w:eastAsia="Times New Roman" w:cs="Times New Roman"/>
                <w:sz w:val="22"/>
              </w:rPr>
            </w:pPr>
            <w:del w:id="9833" w:author="Windows User" w:date="2019-09-20T01:37:00Z">
              <w:r w:rsidRPr="0033182C" w:rsidDel="00750347">
                <w:rPr>
                  <w:rFonts w:eastAsia="Times New Roman" w:cs="Times New Roman"/>
                  <w:sz w:val="22"/>
                </w:rPr>
                <w:delText>121</w:delText>
              </w:r>
              <w:bookmarkStart w:id="9834" w:name="_Toc23497465"/>
              <w:bookmarkStart w:id="9835" w:name="_Toc23553649"/>
              <w:bookmarkStart w:id="9836" w:name="_Toc23812002"/>
              <w:bookmarkEnd w:id="9834"/>
              <w:bookmarkEnd w:id="9835"/>
              <w:bookmarkEnd w:id="9836"/>
            </w:del>
          </w:p>
        </w:tc>
        <w:tc>
          <w:tcPr>
            <w:tcW w:w="960" w:type="dxa"/>
            <w:noWrap/>
            <w:hideMark/>
          </w:tcPr>
          <w:p w14:paraId="22879180" w14:textId="1CEED7E4" w:rsidR="00F25887" w:rsidRPr="0033182C" w:rsidDel="00750347" w:rsidRDefault="00F25887" w:rsidP="00F25887">
            <w:pPr>
              <w:spacing w:after="0" w:line="240" w:lineRule="auto"/>
              <w:jc w:val="right"/>
              <w:rPr>
                <w:del w:id="9837" w:author="Windows User" w:date="2019-09-20T01:37:00Z"/>
                <w:rFonts w:eastAsia="Times New Roman" w:cs="Times New Roman"/>
                <w:sz w:val="22"/>
              </w:rPr>
            </w:pPr>
            <w:del w:id="9838" w:author="Windows User" w:date="2019-09-20T01:37:00Z">
              <w:r w:rsidRPr="0033182C" w:rsidDel="00750347">
                <w:rPr>
                  <w:rFonts w:eastAsia="Times New Roman" w:cs="Times New Roman"/>
                  <w:sz w:val="22"/>
                </w:rPr>
                <w:delText>119</w:delText>
              </w:r>
              <w:bookmarkStart w:id="9839" w:name="_Toc23497466"/>
              <w:bookmarkStart w:id="9840" w:name="_Toc23553650"/>
              <w:bookmarkStart w:id="9841" w:name="_Toc23812003"/>
              <w:bookmarkEnd w:id="9839"/>
              <w:bookmarkEnd w:id="9840"/>
              <w:bookmarkEnd w:id="9841"/>
            </w:del>
          </w:p>
        </w:tc>
        <w:tc>
          <w:tcPr>
            <w:tcW w:w="960" w:type="dxa"/>
            <w:noWrap/>
            <w:hideMark/>
          </w:tcPr>
          <w:p w14:paraId="45E5ACDF" w14:textId="11DCF590" w:rsidR="00F25887" w:rsidRPr="0033182C" w:rsidDel="00750347" w:rsidRDefault="00F25887" w:rsidP="00F25887">
            <w:pPr>
              <w:spacing w:after="0" w:line="240" w:lineRule="auto"/>
              <w:jc w:val="right"/>
              <w:rPr>
                <w:del w:id="9842" w:author="Windows User" w:date="2019-09-20T01:37:00Z"/>
                <w:rFonts w:eastAsia="Times New Roman" w:cs="Times New Roman"/>
                <w:sz w:val="22"/>
              </w:rPr>
            </w:pPr>
            <w:del w:id="9843" w:author="Windows User" w:date="2019-09-20T01:37:00Z">
              <w:r w:rsidRPr="0033182C" w:rsidDel="00750347">
                <w:rPr>
                  <w:rFonts w:eastAsia="Times New Roman" w:cs="Times New Roman"/>
                  <w:sz w:val="22"/>
                </w:rPr>
                <w:delText>180</w:delText>
              </w:r>
              <w:bookmarkStart w:id="9844" w:name="_Toc23497467"/>
              <w:bookmarkStart w:id="9845" w:name="_Toc23553651"/>
              <w:bookmarkStart w:id="9846" w:name="_Toc23812004"/>
              <w:bookmarkEnd w:id="9844"/>
              <w:bookmarkEnd w:id="9845"/>
              <w:bookmarkEnd w:id="9846"/>
            </w:del>
          </w:p>
        </w:tc>
        <w:bookmarkStart w:id="9847" w:name="_Toc23497468"/>
        <w:bookmarkStart w:id="9848" w:name="_Toc23553652"/>
        <w:bookmarkStart w:id="9849" w:name="_Toc23812005"/>
        <w:bookmarkEnd w:id="9847"/>
        <w:bookmarkEnd w:id="9848"/>
        <w:bookmarkEnd w:id="9849"/>
      </w:tr>
      <w:tr w:rsidR="00F25887" w:rsidRPr="0033182C" w:rsidDel="00750347" w14:paraId="58A29C49" w14:textId="74FC0D11" w:rsidTr="00F25887">
        <w:trPr>
          <w:trHeight w:val="300"/>
          <w:del w:id="9850" w:author="Windows User" w:date="2019-09-20T01:37:00Z"/>
        </w:trPr>
        <w:tc>
          <w:tcPr>
            <w:tcW w:w="1580" w:type="dxa"/>
            <w:noWrap/>
            <w:hideMark/>
          </w:tcPr>
          <w:p w14:paraId="1FE56B8A" w14:textId="7DD43294" w:rsidR="00F25887" w:rsidRPr="0033182C" w:rsidDel="00750347" w:rsidRDefault="00F25887" w:rsidP="00F25887">
            <w:pPr>
              <w:spacing w:after="0" w:line="240" w:lineRule="auto"/>
              <w:jc w:val="right"/>
              <w:rPr>
                <w:del w:id="9851" w:author="Windows User" w:date="2019-09-20T01:37:00Z"/>
                <w:rFonts w:eastAsia="Times New Roman" w:cs="Times New Roman"/>
                <w:sz w:val="22"/>
              </w:rPr>
            </w:pPr>
            <w:del w:id="9852" w:author="Windows User" w:date="2019-09-20T01:37:00Z">
              <w:r w:rsidRPr="0033182C" w:rsidDel="00750347">
                <w:rPr>
                  <w:rFonts w:eastAsia="Times New Roman" w:cs="Times New Roman"/>
                  <w:sz w:val="22"/>
                </w:rPr>
                <w:delText>134</w:delText>
              </w:r>
              <w:bookmarkStart w:id="9853" w:name="_Toc23497469"/>
              <w:bookmarkStart w:id="9854" w:name="_Toc23553653"/>
              <w:bookmarkStart w:id="9855" w:name="_Toc23812006"/>
              <w:bookmarkEnd w:id="9853"/>
              <w:bookmarkEnd w:id="9854"/>
              <w:bookmarkEnd w:id="9855"/>
            </w:del>
          </w:p>
        </w:tc>
        <w:tc>
          <w:tcPr>
            <w:tcW w:w="1320" w:type="dxa"/>
            <w:noWrap/>
            <w:hideMark/>
          </w:tcPr>
          <w:p w14:paraId="3F5B5763" w14:textId="50A55FFC" w:rsidR="00F25887" w:rsidRPr="0033182C" w:rsidDel="00750347" w:rsidRDefault="00F25887" w:rsidP="00F25887">
            <w:pPr>
              <w:spacing w:after="0" w:line="240" w:lineRule="auto"/>
              <w:jc w:val="right"/>
              <w:rPr>
                <w:del w:id="9856" w:author="Windows User" w:date="2019-09-20T01:37:00Z"/>
                <w:rFonts w:eastAsia="Times New Roman" w:cs="Times New Roman"/>
                <w:sz w:val="22"/>
              </w:rPr>
            </w:pPr>
            <w:del w:id="9857" w:author="Windows User" w:date="2019-09-20T01:37:00Z">
              <w:r w:rsidRPr="0033182C" w:rsidDel="00750347">
                <w:rPr>
                  <w:rFonts w:eastAsia="Times New Roman" w:cs="Times New Roman"/>
                  <w:sz w:val="22"/>
                </w:rPr>
                <w:delText>105</w:delText>
              </w:r>
              <w:bookmarkStart w:id="9858" w:name="_Toc23497470"/>
              <w:bookmarkStart w:id="9859" w:name="_Toc23553654"/>
              <w:bookmarkStart w:id="9860" w:name="_Toc23812007"/>
              <w:bookmarkEnd w:id="9858"/>
              <w:bookmarkEnd w:id="9859"/>
              <w:bookmarkEnd w:id="9860"/>
            </w:del>
          </w:p>
        </w:tc>
        <w:tc>
          <w:tcPr>
            <w:tcW w:w="960" w:type="dxa"/>
            <w:noWrap/>
            <w:hideMark/>
          </w:tcPr>
          <w:p w14:paraId="2E344B08" w14:textId="73602913" w:rsidR="00F25887" w:rsidRPr="0033182C" w:rsidDel="00750347" w:rsidRDefault="00F25887" w:rsidP="00F25887">
            <w:pPr>
              <w:spacing w:after="0" w:line="240" w:lineRule="auto"/>
              <w:jc w:val="right"/>
              <w:rPr>
                <w:del w:id="9861" w:author="Windows User" w:date="2019-09-20T01:37:00Z"/>
                <w:rFonts w:eastAsia="Times New Roman" w:cs="Times New Roman"/>
                <w:sz w:val="22"/>
              </w:rPr>
            </w:pPr>
            <w:del w:id="9862" w:author="Windows User" w:date="2019-09-20T01:37:00Z">
              <w:r w:rsidRPr="0033182C" w:rsidDel="00750347">
                <w:rPr>
                  <w:rFonts w:eastAsia="Times New Roman" w:cs="Times New Roman"/>
                  <w:sz w:val="22"/>
                </w:rPr>
                <w:delText>121</w:delText>
              </w:r>
              <w:bookmarkStart w:id="9863" w:name="_Toc23497471"/>
              <w:bookmarkStart w:id="9864" w:name="_Toc23553655"/>
              <w:bookmarkStart w:id="9865" w:name="_Toc23812008"/>
              <w:bookmarkEnd w:id="9863"/>
              <w:bookmarkEnd w:id="9864"/>
              <w:bookmarkEnd w:id="9865"/>
            </w:del>
          </w:p>
        </w:tc>
        <w:tc>
          <w:tcPr>
            <w:tcW w:w="960" w:type="dxa"/>
            <w:noWrap/>
            <w:hideMark/>
          </w:tcPr>
          <w:p w14:paraId="272F321F" w14:textId="4B14B8A2" w:rsidR="00F25887" w:rsidRPr="0033182C" w:rsidDel="00750347" w:rsidRDefault="00F25887" w:rsidP="00F25887">
            <w:pPr>
              <w:spacing w:after="0" w:line="240" w:lineRule="auto"/>
              <w:jc w:val="right"/>
              <w:rPr>
                <w:del w:id="9866" w:author="Windows User" w:date="2019-09-20T01:37:00Z"/>
                <w:rFonts w:eastAsia="Times New Roman" w:cs="Times New Roman"/>
                <w:sz w:val="22"/>
              </w:rPr>
            </w:pPr>
            <w:del w:id="9867" w:author="Windows User" w:date="2019-09-20T01:37:00Z">
              <w:r w:rsidRPr="0033182C" w:rsidDel="00750347">
                <w:rPr>
                  <w:rFonts w:eastAsia="Times New Roman" w:cs="Times New Roman"/>
                  <w:sz w:val="22"/>
                </w:rPr>
                <w:delText>180</w:delText>
              </w:r>
              <w:bookmarkStart w:id="9868" w:name="_Toc23497472"/>
              <w:bookmarkStart w:id="9869" w:name="_Toc23553656"/>
              <w:bookmarkStart w:id="9870" w:name="_Toc23812009"/>
              <w:bookmarkEnd w:id="9868"/>
              <w:bookmarkEnd w:id="9869"/>
              <w:bookmarkEnd w:id="9870"/>
            </w:del>
          </w:p>
        </w:tc>
        <w:bookmarkStart w:id="9871" w:name="_Toc23497473"/>
        <w:bookmarkStart w:id="9872" w:name="_Toc23553657"/>
        <w:bookmarkStart w:id="9873" w:name="_Toc23812010"/>
        <w:bookmarkEnd w:id="9871"/>
        <w:bookmarkEnd w:id="9872"/>
        <w:bookmarkEnd w:id="9873"/>
      </w:tr>
      <w:tr w:rsidR="00F25887" w:rsidRPr="0033182C" w:rsidDel="00750347" w14:paraId="6A0BBCDA" w14:textId="21D0E3D4" w:rsidTr="00F25887">
        <w:trPr>
          <w:trHeight w:val="300"/>
          <w:del w:id="9874" w:author="Windows User" w:date="2019-09-20T01:37:00Z"/>
        </w:trPr>
        <w:tc>
          <w:tcPr>
            <w:tcW w:w="1580" w:type="dxa"/>
            <w:noWrap/>
            <w:hideMark/>
          </w:tcPr>
          <w:p w14:paraId="7152923B" w14:textId="048E4CCD" w:rsidR="00F25887" w:rsidRPr="0033182C" w:rsidDel="00750347" w:rsidRDefault="00F25887" w:rsidP="00F25887">
            <w:pPr>
              <w:spacing w:after="0" w:line="240" w:lineRule="auto"/>
              <w:jc w:val="right"/>
              <w:rPr>
                <w:del w:id="9875" w:author="Windows User" w:date="2019-09-20T01:37:00Z"/>
                <w:rFonts w:eastAsia="Times New Roman" w:cs="Times New Roman"/>
                <w:sz w:val="22"/>
              </w:rPr>
            </w:pPr>
            <w:del w:id="9876" w:author="Windows User" w:date="2019-09-20T01:37:00Z">
              <w:r w:rsidRPr="0033182C" w:rsidDel="00750347">
                <w:rPr>
                  <w:rFonts w:eastAsia="Times New Roman" w:cs="Times New Roman"/>
                  <w:sz w:val="22"/>
                </w:rPr>
                <w:delText>125</w:delText>
              </w:r>
              <w:bookmarkStart w:id="9877" w:name="_Toc23497474"/>
              <w:bookmarkStart w:id="9878" w:name="_Toc23553658"/>
              <w:bookmarkStart w:id="9879" w:name="_Toc23812011"/>
              <w:bookmarkEnd w:id="9877"/>
              <w:bookmarkEnd w:id="9878"/>
              <w:bookmarkEnd w:id="9879"/>
            </w:del>
          </w:p>
        </w:tc>
        <w:tc>
          <w:tcPr>
            <w:tcW w:w="1320" w:type="dxa"/>
            <w:noWrap/>
            <w:hideMark/>
          </w:tcPr>
          <w:p w14:paraId="07C0C8FD" w14:textId="6224FF41" w:rsidR="00F25887" w:rsidRPr="0033182C" w:rsidDel="00750347" w:rsidRDefault="00F25887" w:rsidP="00F25887">
            <w:pPr>
              <w:spacing w:after="0" w:line="240" w:lineRule="auto"/>
              <w:jc w:val="right"/>
              <w:rPr>
                <w:del w:id="9880" w:author="Windows User" w:date="2019-09-20T01:37:00Z"/>
                <w:rFonts w:eastAsia="Times New Roman" w:cs="Times New Roman"/>
                <w:sz w:val="22"/>
              </w:rPr>
            </w:pPr>
            <w:del w:id="9881" w:author="Windows User" w:date="2019-09-20T01:37:00Z">
              <w:r w:rsidRPr="0033182C" w:rsidDel="00750347">
                <w:rPr>
                  <w:rFonts w:eastAsia="Times New Roman" w:cs="Times New Roman"/>
                  <w:sz w:val="22"/>
                </w:rPr>
                <w:delText>68</w:delText>
              </w:r>
              <w:bookmarkStart w:id="9882" w:name="_Toc23497475"/>
              <w:bookmarkStart w:id="9883" w:name="_Toc23553659"/>
              <w:bookmarkStart w:id="9884" w:name="_Toc23812012"/>
              <w:bookmarkEnd w:id="9882"/>
              <w:bookmarkEnd w:id="9883"/>
              <w:bookmarkEnd w:id="9884"/>
            </w:del>
          </w:p>
        </w:tc>
        <w:tc>
          <w:tcPr>
            <w:tcW w:w="960" w:type="dxa"/>
            <w:noWrap/>
            <w:hideMark/>
          </w:tcPr>
          <w:p w14:paraId="09EB4697" w14:textId="406155F4" w:rsidR="00F25887" w:rsidRPr="0033182C" w:rsidDel="00750347" w:rsidRDefault="00F25887" w:rsidP="00F25887">
            <w:pPr>
              <w:spacing w:after="0" w:line="240" w:lineRule="auto"/>
              <w:jc w:val="right"/>
              <w:rPr>
                <w:del w:id="9885" w:author="Windows User" w:date="2019-09-20T01:37:00Z"/>
                <w:rFonts w:eastAsia="Times New Roman" w:cs="Times New Roman"/>
                <w:sz w:val="22"/>
              </w:rPr>
            </w:pPr>
            <w:del w:id="9886" w:author="Windows User" w:date="2019-09-20T01:37:00Z">
              <w:r w:rsidRPr="0033182C" w:rsidDel="00750347">
                <w:rPr>
                  <w:rFonts w:eastAsia="Times New Roman" w:cs="Times New Roman"/>
                  <w:sz w:val="22"/>
                </w:rPr>
                <w:delText>123</w:delText>
              </w:r>
              <w:bookmarkStart w:id="9887" w:name="_Toc23497476"/>
              <w:bookmarkStart w:id="9888" w:name="_Toc23553660"/>
              <w:bookmarkStart w:id="9889" w:name="_Toc23812013"/>
              <w:bookmarkEnd w:id="9887"/>
              <w:bookmarkEnd w:id="9888"/>
              <w:bookmarkEnd w:id="9889"/>
            </w:del>
          </w:p>
        </w:tc>
        <w:tc>
          <w:tcPr>
            <w:tcW w:w="960" w:type="dxa"/>
            <w:noWrap/>
            <w:hideMark/>
          </w:tcPr>
          <w:p w14:paraId="21FFB692" w14:textId="712B3659" w:rsidR="00F25887" w:rsidRPr="0033182C" w:rsidDel="00750347" w:rsidRDefault="00F25887" w:rsidP="00F25887">
            <w:pPr>
              <w:spacing w:after="0" w:line="240" w:lineRule="auto"/>
              <w:jc w:val="right"/>
              <w:rPr>
                <w:del w:id="9890" w:author="Windows User" w:date="2019-09-20T01:37:00Z"/>
                <w:rFonts w:eastAsia="Times New Roman" w:cs="Times New Roman"/>
                <w:sz w:val="22"/>
              </w:rPr>
            </w:pPr>
            <w:del w:id="9891" w:author="Windows User" w:date="2019-09-20T01:37:00Z">
              <w:r w:rsidRPr="0033182C" w:rsidDel="00750347">
                <w:rPr>
                  <w:rFonts w:eastAsia="Times New Roman" w:cs="Times New Roman"/>
                  <w:sz w:val="22"/>
                </w:rPr>
                <w:delText>180</w:delText>
              </w:r>
              <w:bookmarkStart w:id="9892" w:name="_Toc23497477"/>
              <w:bookmarkStart w:id="9893" w:name="_Toc23553661"/>
              <w:bookmarkStart w:id="9894" w:name="_Toc23812014"/>
              <w:bookmarkEnd w:id="9892"/>
              <w:bookmarkEnd w:id="9893"/>
              <w:bookmarkEnd w:id="9894"/>
            </w:del>
          </w:p>
        </w:tc>
        <w:bookmarkStart w:id="9895" w:name="_Toc23497478"/>
        <w:bookmarkStart w:id="9896" w:name="_Toc23553662"/>
        <w:bookmarkStart w:id="9897" w:name="_Toc23812015"/>
        <w:bookmarkEnd w:id="9895"/>
        <w:bookmarkEnd w:id="9896"/>
        <w:bookmarkEnd w:id="9897"/>
      </w:tr>
      <w:tr w:rsidR="00F25887" w:rsidRPr="0033182C" w:rsidDel="00750347" w14:paraId="0226FA0B" w14:textId="0C6CABB4" w:rsidTr="00F25887">
        <w:trPr>
          <w:trHeight w:val="300"/>
          <w:del w:id="9898" w:author="Windows User" w:date="2019-09-20T01:37:00Z"/>
        </w:trPr>
        <w:tc>
          <w:tcPr>
            <w:tcW w:w="1580" w:type="dxa"/>
            <w:noWrap/>
            <w:hideMark/>
          </w:tcPr>
          <w:p w14:paraId="5F58F1C7" w14:textId="65C0FA47" w:rsidR="00F25887" w:rsidRPr="0033182C" w:rsidDel="00750347" w:rsidRDefault="00F25887" w:rsidP="00F25887">
            <w:pPr>
              <w:spacing w:after="0" w:line="240" w:lineRule="auto"/>
              <w:jc w:val="right"/>
              <w:rPr>
                <w:del w:id="9899" w:author="Windows User" w:date="2019-09-20T01:37:00Z"/>
                <w:rFonts w:eastAsia="Times New Roman" w:cs="Times New Roman"/>
                <w:sz w:val="22"/>
              </w:rPr>
            </w:pPr>
            <w:del w:id="9900" w:author="Windows User" w:date="2019-09-20T01:37:00Z">
              <w:r w:rsidRPr="0033182C" w:rsidDel="00750347">
                <w:rPr>
                  <w:rFonts w:eastAsia="Times New Roman" w:cs="Times New Roman"/>
                  <w:sz w:val="22"/>
                </w:rPr>
                <w:delText>128</w:delText>
              </w:r>
              <w:bookmarkStart w:id="9901" w:name="_Toc23497479"/>
              <w:bookmarkStart w:id="9902" w:name="_Toc23553663"/>
              <w:bookmarkStart w:id="9903" w:name="_Toc23812016"/>
              <w:bookmarkEnd w:id="9901"/>
              <w:bookmarkEnd w:id="9902"/>
              <w:bookmarkEnd w:id="9903"/>
            </w:del>
          </w:p>
        </w:tc>
        <w:tc>
          <w:tcPr>
            <w:tcW w:w="1320" w:type="dxa"/>
            <w:noWrap/>
            <w:hideMark/>
          </w:tcPr>
          <w:p w14:paraId="72403F6C" w14:textId="374E73D3" w:rsidR="00F25887" w:rsidRPr="0033182C" w:rsidDel="00750347" w:rsidRDefault="00F25887" w:rsidP="00F25887">
            <w:pPr>
              <w:spacing w:after="0" w:line="240" w:lineRule="auto"/>
              <w:jc w:val="right"/>
              <w:rPr>
                <w:del w:id="9904" w:author="Windows User" w:date="2019-09-20T01:37:00Z"/>
                <w:rFonts w:eastAsia="Times New Roman" w:cs="Times New Roman"/>
                <w:sz w:val="22"/>
              </w:rPr>
            </w:pPr>
            <w:del w:id="9905" w:author="Windows User" w:date="2019-09-20T01:37:00Z">
              <w:r w:rsidRPr="0033182C" w:rsidDel="00750347">
                <w:rPr>
                  <w:rFonts w:eastAsia="Times New Roman" w:cs="Times New Roman"/>
                  <w:sz w:val="22"/>
                </w:rPr>
                <w:delText>56</w:delText>
              </w:r>
              <w:bookmarkStart w:id="9906" w:name="_Toc23497480"/>
              <w:bookmarkStart w:id="9907" w:name="_Toc23553664"/>
              <w:bookmarkStart w:id="9908" w:name="_Toc23812017"/>
              <w:bookmarkEnd w:id="9906"/>
              <w:bookmarkEnd w:id="9907"/>
              <w:bookmarkEnd w:id="9908"/>
            </w:del>
          </w:p>
        </w:tc>
        <w:tc>
          <w:tcPr>
            <w:tcW w:w="960" w:type="dxa"/>
            <w:noWrap/>
            <w:hideMark/>
          </w:tcPr>
          <w:p w14:paraId="25CE1429" w14:textId="57BE2D0F" w:rsidR="00F25887" w:rsidRPr="0033182C" w:rsidDel="00750347" w:rsidRDefault="00F25887" w:rsidP="00F25887">
            <w:pPr>
              <w:spacing w:after="0" w:line="240" w:lineRule="auto"/>
              <w:jc w:val="right"/>
              <w:rPr>
                <w:del w:id="9909" w:author="Windows User" w:date="2019-09-20T01:37:00Z"/>
                <w:rFonts w:eastAsia="Times New Roman" w:cs="Times New Roman"/>
                <w:sz w:val="22"/>
              </w:rPr>
            </w:pPr>
            <w:del w:id="9910" w:author="Windows User" w:date="2019-09-20T01:37:00Z">
              <w:r w:rsidRPr="0033182C" w:rsidDel="00750347">
                <w:rPr>
                  <w:rFonts w:eastAsia="Times New Roman" w:cs="Times New Roman"/>
                  <w:sz w:val="22"/>
                </w:rPr>
                <w:delText>125</w:delText>
              </w:r>
              <w:bookmarkStart w:id="9911" w:name="_Toc23497481"/>
              <w:bookmarkStart w:id="9912" w:name="_Toc23553665"/>
              <w:bookmarkStart w:id="9913" w:name="_Toc23812018"/>
              <w:bookmarkEnd w:id="9911"/>
              <w:bookmarkEnd w:id="9912"/>
              <w:bookmarkEnd w:id="9913"/>
            </w:del>
          </w:p>
        </w:tc>
        <w:tc>
          <w:tcPr>
            <w:tcW w:w="960" w:type="dxa"/>
            <w:noWrap/>
            <w:hideMark/>
          </w:tcPr>
          <w:p w14:paraId="6DE84188" w14:textId="35D37643" w:rsidR="00F25887" w:rsidRPr="0033182C" w:rsidDel="00750347" w:rsidRDefault="00F25887" w:rsidP="00F25887">
            <w:pPr>
              <w:spacing w:after="0" w:line="240" w:lineRule="auto"/>
              <w:jc w:val="right"/>
              <w:rPr>
                <w:del w:id="9914" w:author="Windows User" w:date="2019-09-20T01:37:00Z"/>
                <w:rFonts w:eastAsia="Times New Roman" w:cs="Times New Roman"/>
                <w:sz w:val="22"/>
              </w:rPr>
            </w:pPr>
            <w:del w:id="9915" w:author="Windows User" w:date="2019-09-20T01:37:00Z">
              <w:r w:rsidRPr="0033182C" w:rsidDel="00750347">
                <w:rPr>
                  <w:rFonts w:eastAsia="Times New Roman" w:cs="Times New Roman"/>
                  <w:sz w:val="22"/>
                </w:rPr>
                <w:delText>180</w:delText>
              </w:r>
              <w:bookmarkStart w:id="9916" w:name="_Toc23497482"/>
              <w:bookmarkStart w:id="9917" w:name="_Toc23553666"/>
              <w:bookmarkStart w:id="9918" w:name="_Toc23812019"/>
              <w:bookmarkEnd w:id="9916"/>
              <w:bookmarkEnd w:id="9917"/>
              <w:bookmarkEnd w:id="9918"/>
            </w:del>
          </w:p>
        </w:tc>
        <w:bookmarkStart w:id="9919" w:name="_Toc23497483"/>
        <w:bookmarkStart w:id="9920" w:name="_Toc23553667"/>
        <w:bookmarkStart w:id="9921" w:name="_Toc23812020"/>
        <w:bookmarkEnd w:id="9919"/>
        <w:bookmarkEnd w:id="9920"/>
        <w:bookmarkEnd w:id="9921"/>
      </w:tr>
      <w:tr w:rsidR="00F25887" w:rsidRPr="0033182C" w:rsidDel="00750347" w14:paraId="33CCF54E" w14:textId="0E1319A9" w:rsidTr="00F25887">
        <w:trPr>
          <w:trHeight w:val="300"/>
          <w:del w:id="9922" w:author="Windows User" w:date="2019-09-20T01:37:00Z"/>
        </w:trPr>
        <w:tc>
          <w:tcPr>
            <w:tcW w:w="1580" w:type="dxa"/>
            <w:noWrap/>
            <w:hideMark/>
          </w:tcPr>
          <w:p w14:paraId="2C532062" w14:textId="4003D72E" w:rsidR="00F25887" w:rsidRPr="0033182C" w:rsidDel="00750347" w:rsidRDefault="00F25887" w:rsidP="00F25887">
            <w:pPr>
              <w:spacing w:after="0" w:line="240" w:lineRule="auto"/>
              <w:jc w:val="right"/>
              <w:rPr>
                <w:del w:id="9923" w:author="Windows User" w:date="2019-09-20T01:37:00Z"/>
                <w:rFonts w:eastAsia="Times New Roman" w:cs="Times New Roman"/>
                <w:sz w:val="22"/>
              </w:rPr>
            </w:pPr>
            <w:del w:id="9924" w:author="Windows User" w:date="2019-09-20T01:37:00Z">
              <w:r w:rsidRPr="0033182C" w:rsidDel="00750347">
                <w:rPr>
                  <w:rFonts w:eastAsia="Times New Roman" w:cs="Times New Roman"/>
                  <w:sz w:val="22"/>
                </w:rPr>
                <w:delText>114</w:delText>
              </w:r>
              <w:bookmarkStart w:id="9925" w:name="_Toc23497484"/>
              <w:bookmarkStart w:id="9926" w:name="_Toc23553668"/>
              <w:bookmarkStart w:id="9927" w:name="_Toc23812021"/>
              <w:bookmarkEnd w:id="9925"/>
              <w:bookmarkEnd w:id="9926"/>
              <w:bookmarkEnd w:id="9927"/>
            </w:del>
          </w:p>
        </w:tc>
        <w:tc>
          <w:tcPr>
            <w:tcW w:w="1320" w:type="dxa"/>
            <w:noWrap/>
            <w:hideMark/>
          </w:tcPr>
          <w:p w14:paraId="0C0E25C6" w14:textId="6E62E1CA" w:rsidR="00F25887" w:rsidRPr="0033182C" w:rsidDel="00750347" w:rsidRDefault="00F25887" w:rsidP="00F25887">
            <w:pPr>
              <w:spacing w:after="0" w:line="240" w:lineRule="auto"/>
              <w:jc w:val="right"/>
              <w:rPr>
                <w:del w:id="9928" w:author="Windows User" w:date="2019-09-20T01:37:00Z"/>
                <w:rFonts w:eastAsia="Times New Roman" w:cs="Times New Roman"/>
                <w:sz w:val="22"/>
              </w:rPr>
            </w:pPr>
            <w:del w:id="9929" w:author="Windows User" w:date="2019-09-20T01:37:00Z">
              <w:r w:rsidRPr="0033182C" w:rsidDel="00750347">
                <w:rPr>
                  <w:rFonts w:eastAsia="Times New Roman" w:cs="Times New Roman"/>
                  <w:sz w:val="22"/>
                </w:rPr>
                <w:delText>48</w:delText>
              </w:r>
              <w:bookmarkStart w:id="9930" w:name="_Toc23497485"/>
              <w:bookmarkStart w:id="9931" w:name="_Toc23553669"/>
              <w:bookmarkStart w:id="9932" w:name="_Toc23812022"/>
              <w:bookmarkEnd w:id="9930"/>
              <w:bookmarkEnd w:id="9931"/>
              <w:bookmarkEnd w:id="9932"/>
            </w:del>
          </w:p>
        </w:tc>
        <w:tc>
          <w:tcPr>
            <w:tcW w:w="960" w:type="dxa"/>
            <w:noWrap/>
            <w:hideMark/>
          </w:tcPr>
          <w:p w14:paraId="15CBE311" w14:textId="627CF9AB" w:rsidR="00F25887" w:rsidRPr="0033182C" w:rsidDel="00750347" w:rsidRDefault="00F25887" w:rsidP="00F25887">
            <w:pPr>
              <w:spacing w:after="0" w:line="240" w:lineRule="auto"/>
              <w:jc w:val="right"/>
              <w:rPr>
                <w:del w:id="9933" w:author="Windows User" w:date="2019-09-20T01:37:00Z"/>
                <w:rFonts w:eastAsia="Times New Roman" w:cs="Times New Roman"/>
                <w:sz w:val="22"/>
              </w:rPr>
            </w:pPr>
            <w:del w:id="9934" w:author="Windows User" w:date="2019-09-20T01:37:00Z">
              <w:r w:rsidRPr="0033182C" w:rsidDel="00750347">
                <w:rPr>
                  <w:rFonts w:eastAsia="Times New Roman" w:cs="Times New Roman"/>
                  <w:sz w:val="22"/>
                </w:rPr>
                <w:delText>127</w:delText>
              </w:r>
              <w:bookmarkStart w:id="9935" w:name="_Toc23497486"/>
              <w:bookmarkStart w:id="9936" w:name="_Toc23553670"/>
              <w:bookmarkStart w:id="9937" w:name="_Toc23812023"/>
              <w:bookmarkEnd w:id="9935"/>
              <w:bookmarkEnd w:id="9936"/>
              <w:bookmarkEnd w:id="9937"/>
            </w:del>
          </w:p>
        </w:tc>
        <w:tc>
          <w:tcPr>
            <w:tcW w:w="960" w:type="dxa"/>
            <w:noWrap/>
            <w:hideMark/>
          </w:tcPr>
          <w:p w14:paraId="49D2B740" w14:textId="6F82F58D" w:rsidR="00F25887" w:rsidRPr="0033182C" w:rsidDel="00750347" w:rsidRDefault="00F25887" w:rsidP="00F25887">
            <w:pPr>
              <w:spacing w:after="0" w:line="240" w:lineRule="auto"/>
              <w:jc w:val="right"/>
              <w:rPr>
                <w:del w:id="9938" w:author="Windows User" w:date="2019-09-20T01:37:00Z"/>
                <w:rFonts w:eastAsia="Times New Roman" w:cs="Times New Roman"/>
                <w:sz w:val="22"/>
              </w:rPr>
            </w:pPr>
            <w:del w:id="9939" w:author="Windows User" w:date="2019-09-20T01:37:00Z">
              <w:r w:rsidRPr="0033182C" w:rsidDel="00750347">
                <w:rPr>
                  <w:rFonts w:eastAsia="Times New Roman" w:cs="Times New Roman"/>
                  <w:sz w:val="22"/>
                </w:rPr>
                <w:delText>180</w:delText>
              </w:r>
              <w:bookmarkStart w:id="9940" w:name="_Toc23497487"/>
              <w:bookmarkStart w:id="9941" w:name="_Toc23553671"/>
              <w:bookmarkStart w:id="9942" w:name="_Toc23812024"/>
              <w:bookmarkEnd w:id="9940"/>
              <w:bookmarkEnd w:id="9941"/>
              <w:bookmarkEnd w:id="9942"/>
            </w:del>
          </w:p>
        </w:tc>
        <w:bookmarkStart w:id="9943" w:name="_Toc23497488"/>
        <w:bookmarkStart w:id="9944" w:name="_Toc23553672"/>
        <w:bookmarkStart w:id="9945" w:name="_Toc23812025"/>
        <w:bookmarkEnd w:id="9943"/>
        <w:bookmarkEnd w:id="9944"/>
        <w:bookmarkEnd w:id="9945"/>
      </w:tr>
      <w:tr w:rsidR="00F25887" w:rsidRPr="0033182C" w:rsidDel="00750347" w14:paraId="67378FCA" w14:textId="7BF8DA77" w:rsidTr="00F25887">
        <w:trPr>
          <w:trHeight w:val="300"/>
          <w:del w:id="9946" w:author="Windows User" w:date="2019-09-20T01:37:00Z"/>
        </w:trPr>
        <w:tc>
          <w:tcPr>
            <w:tcW w:w="1580" w:type="dxa"/>
            <w:noWrap/>
            <w:hideMark/>
          </w:tcPr>
          <w:p w14:paraId="58EB901E" w14:textId="0DCC308E" w:rsidR="00F25887" w:rsidRPr="0033182C" w:rsidDel="00750347" w:rsidRDefault="00F25887" w:rsidP="00F25887">
            <w:pPr>
              <w:spacing w:after="0" w:line="240" w:lineRule="auto"/>
              <w:jc w:val="right"/>
              <w:rPr>
                <w:del w:id="9947" w:author="Windows User" w:date="2019-09-20T01:37:00Z"/>
                <w:rFonts w:eastAsia="Times New Roman" w:cs="Times New Roman"/>
                <w:sz w:val="22"/>
              </w:rPr>
            </w:pPr>
            <w:del w:id="9948" w:author="Windows User" w:date="2019-09-20T01:37:00Z">
              <w:r w:rsidRPr="0033182C" w:rsidDel="00750347">
                <w:rPr>
                  <w:rFonts w:eastAsia="Times New Roman" w:cs="Times New Roman"/>
                  <w:sz w:val="22"/>
                </w:rPr>
                <w:delText>101</w:delText>
              </w:r>
              <w:bookmarkStart w:id="9949" w:name="_Toc23497489"/>
              <w:bookmarkStart w:id="9950" w:name="_Toc23553673"/>
              <w:bookmarkStart w:id="9951" w:name="_Toc23812026"/>
              <w:bookmarkEnd w:id="9949"/>
              <w:bookmarkEnd w:id="9950"/>
              <w:bookmarkEnd w:id="9951"/>
            </w:del>
          </w:p>
        </w:tc>
        <w:tc>
          <w:tcPr>
            <w:tcW w:w="1320" w:type="dxa"/>
            <w:noWrap/>
            <w:hideMark/>
          </w:tcPr>
          <w:p w14:paraId="6004C67B" w14:textId="6D6F67FD" w:rsidR="00F25887" w:rsidRPr="0033182C" w:rsidDel="00750347" w:rsidRDefault="00F25887" w:rsidP="00F25887">
            <w:pPr>
              <w:spacing w:after="0" w:line="240" w:lineRule="auto"/>
              <w:jc w:val="right"/>
              <w:rPr>
                <w:del w:id="9952" w:author="Windows User" w:date="2019-09-20T01:37:00Z"/>
                <w:rFonts w:eastAsia="Times New Roman" w:cs="Times New Roman"/>
                <w:sz w:val="22"/>
              </w:rPr>
            </w:pPr>
            <w:del w:id="9953" w:author="Windows User" w:date="2019-09-20T01:37:00Z">
              <w:r w:rsidRPr="0033182C" w:rsidDel="00750347">
                <w:rPr>
                  <w:rFonts w:eastAsia="Times New Roman" w:cs="Times New Roman"/>
                  <w:sz w:val="22"/>
                </w:rPr>
                <w:delText>34</w:delText>
              </w:r>
              <w:bookmarkStart w:id="9954" w:name="_Toc23497490"/>
              <w:bookmarkStart w:id="9955" w:name="_Toc23553674"/>
              <w:bookmarkStart w:id="9956" w:name="_Toc23812027"/>
              <w:bookmarkEnd w:id="9954"/>
              <w:bookmarkEnd w:id="9955"/>
              <w:bookmarkEnd w:id="9956"/>
            </w:del>
          </w:p>
        </w:tc>
        <w:tc>
          <w:tcPr>
            <w:tcW w:w="960" w:type="dxa"/>
            <w:noWrap/>
            <w:hideMark/>
          </w:tcPr>
          <w:p w14:paraId="323F58FE" w14:textId="65F53BC9" w:rsidR="00F25887" w:rsidRPr="0033182C" w:rsidDel="00750347" w:rsidRDefault="00F25887" w:rsidP="00F25887">
            <w:pPr>
              <w:spacing w:after="0" w:line="240" w:lineRule="auto"/>
              <w:jc w:val="right"/>
              <w:rPr>
                <w:del w:id="9957" w:author="Windows User" w:date="2019-09-20T01:37:00Z"/>
                <w:rFonts w:eastAsia="Times New Roman" w:cs="Times New Roman"/>
                <w:sz w:val="22"/>
              </w:rPr>
            </w:pPr>
            <w:del w:id="9958" w:author="Windows User" w:date="2019-09-20T01:37:00Z">
              <w:r w:rsidRPr="0033182C" w:rsidDel="00750347">
                <w:rPr>
                  <w:rFonts w:eastAsia="Times New Roman" w:cs="Times New Roman"/>
                  <w:sz w:val="22"/>
                </w:rPr>
                <w:delText>129</w:delText>
              </w:r>
              <w:bookmarkStart w:id="9959" w:name="_Toc23497491"/>
              <w:bookmarkStart w:id="9960" w:name="_Toc23553675"/>
              <w:bookmarkStart w:id="9961" w:name="_Toc23812028"/>
              <w:bookmarkEnd w:id="9959"/>
              <w:bookmarkEnd w:id="9960"/>
              <w:bookmarkEnd w:id="9961"/>
            </w:del>
          </w:p>
        </w:tc>
        <w:tc>
          <w:tcPr>
            <w:tcW w:w="960" w:type="dxa"/>
            <w:noWrap/>
            <w:hideMark/>
          </w:tcPr>
          <w:p w14:paraId="4345C8DD" w14:textId="0C0376FF" w:rsidR="00F25887" w:rsidRPr="0033182C" w:rsidDel="00750347" w:rsidRDefault="00F25887" w:rsidP="00F25887">
            <w:pPr>
              <w:spacing w:after="0" w:line="240" w:lineRule="auto"/>
              <w:jc w:val="right"/>
              <w:rPr>
                <w:del w:id="9962" w:author="Windows User" w:date="2019-09-20T01:37:00Z"/>
                <w:rFonts w:eastAsia="Times New Roman" w:cs="Times New Roman"/>
                <w:sz w:val="22"/>
              </w:rPr>
            </w:pPr>
            <w:del w:id="9963" w:author="Windows User" w:date="2019-09-20T01:37:00Z">
              <w:r w:rsidRPr="0033182C" w:rsidDel="00750347">
                <w:rPr>
                  <w:rFonts w:eastAsia="Times New Roman" w:cs="Times New Roman"/>
                  <w:sz w:val="22"/>
                </w:rPr>
                <w:delText>180</w:delText>
              </w:r>
              <w:bookmarkStart w:id="9964" w:name="_Toc23497492"/>
              <w:bookmarkStart w:id="9965" w:name="_Toc23553676"/>
              <w:bookmarkStart w:id="9966" w:name="_Toc23812029"/>
              <w:bookmarkEnd w:id="9964"/>
              <w:bookmarkEnd w:id="9965"/>
              <w:bookmarkEnd w:id="9966"/>
            </w:del>
          </w:p>
        </w:tc>
        <w:bookmarkStart w:id="9967" w:name="_Toc23497493"/>
        <w:bookmarkStart w:id="9968" w:name="_Toc23553677"/>
        <w:bookmarkStart w:id="9969" w:name="_Toc23812030"/>
        <w:bookmarkEnd w:id="9967"/>
        <w:bookmarkEnd w:id="9968"/>
        <w:bookmarkEnd w:id="9969"/>
      </w:tr>
      <w:tr w:rsidR="00F25887" w:rsidRPr="0033182C" w:rsidDel="00750347" w14:paraId="141DB91A" w14:textId="0382DC23" w:rsidTr="00F25887">
        <w:trPr>
          <w:trHeight w:val="300"/>
          <w:del w:id="9970" w:author="Windows User" w:date="2019-09-20T01:37:00Z"/>
        </w:trPr>
        <w:tc>
          <w:tcPr>
            <w:tcW w:w="1580" w:type="dxa"/>
            <w:noWrap/>
            <w:hideMark/>
          </w:tcPr>
          <w:p w14:paraId="5994197D" w14:textId="14E21286" w:rsidR="00F25887" w:rsidRPr="0033182C" w:rsidDel="00750347" w:rsidRDefault="00F25887" w:rsidP="00F25887">
            <w:pPr>
              <w:spacing w:after="0" w:line="240" w:lineRule="auto"/>
              <w:jc w:val="right"/>
              <w:rPr>
                <w:del w:id="9971" w:author="Windows User" w:date="2019-09-20T01:37:00Z"/>
                <w:rFonts w:eastAsia="Times New Roman" w:cs="Times New Roman"/>
                <w:sz w:val="22"/>
              </w:rPr>
            </w:pPr>
            <w:del w:id="9972" w:author="Windows User" w:date="2019-09-20T01:37:00Z">
              <w:r w:rsidRPr="0033182C" w:rsidDel="00750347">
                <w:rPr>
                  <w:rFonts w:eastAsia="Times New Roman" w:cs="Times New Roman"/>
                  <w:sz w:val="22"/>
                </w:rPr>
                <w:delText>93</w:delText>
              </w:r>
              <w:bookmarkStart w:id="9973" w:name="_Toc23497494"/>
              <w:bookmarkStart w:id="9974" w:name="_Toc23553678"/>
              <w:bookmarkStart w:id="9975" w:name="_Toc23812031"/>
              <w:bookmarkEnd w:id="9973"/>
              <w:bookmarkEnd w:id="9974"/>
              <w:bookmarkEnd w:id="9975"/>
            </w:del>
          </w:p>
        </w:tc>
        <w:tc>
          <w:tcPr>
            <w:tcW w:w="1320" w:type="dxa"/>
            <w:noWrap/>
            <w:hideMark/>
          </w:tcPr>
          <w:p w14:paraId="21A2B9D6" w14:textId="3FED6BEE" w:rsidR="00F25887" w:rsidRPr="0033182C" w:rsidDel="00750347" w:rsidRDefault="00F25887" w:rsidP="00F25887">
            <w:pPr>
              <w:spacing w:after="0" w:line="240" w:lineRule="auto"/>
              <w:jc w:val="right"/>
              <w:rPr>
                <w:del w:id="9976" w:author="Windows User" w:date="2019-09-20T01:37:00Z"/>
                <w:rFonts w:eastAsia="Times New Roman" w:cs="Times New Roman"/>
                <w:sz w:val="22"/>
              </w:rPr>
            </w:pPr>
            <w:del w:id="9977" w:author="Windows User" w:date="2019-09-20T01:37:00Z">
              <w:r w:rsidRPr="0033182C" w:rsidDel="00750347">
                <w:rPr>
                  <w:rFonts w:eastAsia="Times New Roman" w:cs="Times New Roman"/>
                  <w:sz w:val="22"/>
                </w:rPr>
                <w:delText>17</w:delText>
              </w:r>
              <w:bookmarkStart w:id="9978" w:name="_Toc23497495"/>
              <w:bookmarkStart w:id="9979" w:name="_Toc23553679"/>
              <w:bookmarkStart w:id="9980" w:name="_Toc23812032"/>
              <w:bookmarkEnd w:id="9978"/>
              <w:bookmarkEnd w:id="9979"/>
              <w:bookmarkEnd w:id="9980"/>
            </w:del>
          </w:p>
        </w:tc>
        <w:tc>
          <w:tcPr>
            <w:tcW w:w="960" w:type="dxa"/>
            <w:noWrap/>
            <w:hideMark/>
          </w:tcPr>
          <w:p w14:paraId="7AC01005" w14:textId="12526DB8" w:rsidR="00F25887" w:rsidRPr="0033182C" w:rsidDel="00750347" w:rsidRDefault="00F25887" w:rsidP="00F25887">
            <w:pPr>
              <w:spacing w:after="0" w:line="240" w:lineRule="auto"/>
              <w:jc w:val="right"/>
              <w:rPr>
                <w:del w:id="9981" w:author="Windows User" w:date="2019-09-20T01:37:00Z"/>
                <w:rFonts w:eastAsia="Times New Roman" w:cs="Times New Roman"/>
                <w:sz w:val="22"/>
              </w:rPr>
            </w:pPr>
            <w:del w:id="9982" w:author="Windows User" w:date="2019-09-20T01:37:00Z">
              <w:r w:rsidRPr="0033182C" w:rsidDel="00750347">
                <w:rPr>
                  <w:rFonts w:eastAsia="Times New Roman" w:cs="Times New Roman"/>
                  <w:sz w:val="22"/>
                </w:rPr>
                <w:delText>131</w:delText>
              </w:r>
              <w:bookmarkStart w:id="9983" w:name="_Toc23497496"/>
              <w:bookmarkStart w:id="9984" w:name="_Toc23553680"/>
              <w:bookmarkStart w:id="9985" w:name="_Toc23812033"/>
              <w:bookmarkEnd w:id="9983"/>
              <w:bookmarkEnd w:id="9984"/>
              <w:bookmarkEnd w:id="9985"/>
            </w:del>
          </w:p>
        </w:tc>
        <w:tc>
          <w:tcPr>
            <w:tcW w:w="960" w:type="dxa"/>
            <w:noWrap/>
            <w:hideMark/>
          </w:tcPr>
          <w:p w14:paraId="35338262" w14:textId="7F47E0AA" w:rsidR="00F25887" w:rsidRPr="0033182C" w:rsidDel="00750347" w:rsidRDefault="00F25887" w:rsidP="00F25887">
            <w:pPr>
              <w:spacing w:after="0" w:line="240" w:lineRule="auto"/>
              <w:jc w:val="right"/>
              <w:rPr>
                <w:del w:id="9986" w:author="Windows User" w:date="2019-09-20T01:37:00Z"/>
                <w:rFonts w:eastAsia="Times New Roman" w:cs="Times New Roman"/>
                <w:sz w:val="22"/>
              </w:rPr>
            </w:pPr>
            <w:del w:id="9987" w:author="Windows User" w:date="2019-09-20T01:37:00Z">
              <w:r w:rsidRPr="0033182C" w:rsidDel="00750347">
                <w:rPr>
                  <w:rFonts w:eastAsia="Times New Roman" w:cs="Times New Roman"/>
                  <w:sz w:val="22"/>
                </w:rPr>
                <w:delText>180</w:delText>
              </w:r>
              <w:bookmarkStart w:id="9988" w:name="_Toc23497497"/>
              <w:bookmarkStart w:id="9989" w:name="_Toc23553681"/>
              <w:bookmarkStart w:id="9990" w:name="_Toc23812034"/>
              <w:bookmarkEnd w:id="9988"/>
              <w:bookmarkEnd w:id="9989"/>
              <w:bookmarkEnd w:id="9990"/>
            </w:del>
          </w:p>
        </w:tc>
        <w:bookmarkStart w:id="9991" w:name="_Toc23497498"/>
        <w:bookmarkStart w:id="9992" w:name="_Toc23553682"/>
        <w:bookmarkStart w:id="9993" w:name="_Toc23812035"/>
        <w:bookmarkEnd w:id="9991"/>
        <w:bookmarkEnd w:id="9992"/>
        <w:bookmarkEnd w:id="9993"/>
      </w:tr>
      <w:tr w:rsidR="00F25887" w:rsidRPr="0033182C" w:rsidDel="00750347" w14:paraId="591ECF87" w14:textId="0AD9F5C0" w:rsidTr="00F25887">
        <w:trPr>
          <w:trHeight w:val="300"/>
          <w:del w:id="9994" w:author="Windows User" w:date="2019-09-20T01:37:00Z"/>
        </w:trPr>
        <w:tc>
          <w:tcPr>
            <w:tcW w:w="1580" w:type="dxa"/>
            <w:noWrap/>
            <w:hideMark/>
          </w:tcPr>
          <w:p w14:paraId="5352E992" w14:textId="1D004BDB" w:rsidR="00F25887" w:rsidRPr="0033182C" w:rsidDel="00750347" w:rsidRDefault="00F25887" w:rsidP="00F25887">
            <w:pPr>
              <w:spacing w:after="0" w:line="240" w:lineRule="auto"/>
              <w:jc w:val="right"/>
              <w:rPr>
                <w:del w:id="9995" w:author="Windows User" w:date="2019-09-20T01:37:00Z"/>
                <w:rFonts w:eastAsia="Times New Roman" w:cs="Times New Roman"/>
                <w:sz w:val="22"/>
              </w:rPr>
            </w:pPr>
            <w:del w:id="9996" w:author="Windows User" w:date="2019-09-20T01:37:00Z">
              <w:r w:rsidRPr="0033182C" w:rsidDel="00750347">
                <w:rPr>
                  <w:rFonts w:eastAsia="Times New Roman" w:cs="Times New Roman"/>
                  <w:sz w:val="22"/>
                </w:rPr>
                <w:delText>90</w:delText>
              </w:r>
              <w:bookmarkStart w:id="9997" w:name="_Toc23497499"/>
              <w:bookmarkStart w:id="9998" w:name="_Toc23553683"/>
              <w:bookmarkStart w:id="9999" w:name="_Toc23812036"/>
              <w:bookmarkEnd w:id="9997"/>
              <w:bookmarkEnd w:id="9998"/>
              <w:bookmarkEnd w:id="9999"/>
            </w:del>
          </w:p>
        </w:tc>
        <w:tc>
          <w:tcPr>
            <w:tcW w:w="1320" w:type="dxa"/>
            <w:noWrap/>
            <w:hideMark/>
          </w:tcPr>
          <w:p w14:paraId="2ED758B0" w14:textId="2F6AC349" w:rsidR="00F25887" w:rsidRPr="0033182C" w:rsidDel="00750347" w:rsidRDefault="00F25887" w:rsidP="00F25887">
            <w:pPr>
              <w:spacing w:after="0" w:line="240" w:lineRule="auto"/>
              <w:jc w:val="right"/>
              <w:rPr>
                <w:del w:id="10000" w:author="Windows User" w:date="2019-09-20T01:37:00Z"/>
                <w:rFonts w:eastAsia="Times New Roman" w:cs="Times New Roman"/>
                <w:sz w:val="22"/>
              </w:rPr>
            </w:pPr>
            <w:del w:id="10001" w:author="Windows User" w:date="2019-09-20T01:37:00Z">
              <w:r w:rsidRPr="0033182C" w:rsidDel="00750347">
                <w:rPr>
                  <w:rFonts w:eastAsia="Times New Roman" w:cs="Times New Roman"/>
                  <w:sz w:val="22"/>
                </w:rPr>
                <w:delText>12</w:delText>
              </w:r>
              <w:bookmarkStart w:id="10002" w:name="_Toc23497500"/>
              <w:bookmarkStart w:id="10003" w:name="_Toc23553684"/>
              <w:bookmarkStart w:id="10004" w:name="_Toc23812037"/>
              <w:bookmarkEnd w:id="10002"/>
              <w:bookmarkEnd w:id="10003"/>
              <w:bookmarkEnd w:id="10004"/>
            </w:del>
          </w:p>
        </w:tc>
        <w:tc>
          <w:tcPr>
            <w:tcW w:w="960" w:type="dxa"/>
            <w:noWrap/>
            <w:hideMark/>
          </w:tcPr>
          <w:p w14:paraId="167218D4" w14:textId="2DD2A03C" w:rsidR="00F25887" w:rsidRPr="0033182C" w:rsidDel="00750347" w:rsidRDefault="00F25887" w:rsidP="00F25887">
            <w:pPr>
              <w:spacing w:after="0" w:line="240" w:lineRule="auto"/>
              <w:jc w:val="right"/>
              <w:rPr>
                <w:del w:id="10005" w:author="Windows User" w:date="2019-09-20T01:37:00Z"/>
                <w:rFonts w:eastAsia="Times New Roman" w:cs="Times New Roman"/>
                <w:sz w:val="22"/>
              </w:rPr>
            </w:pPr>
            <w:del w:id="10006" w:author="Windows User" w:date="2019-09-20T01:37:00Z">
              <w:r w:rsidRPr="0033182C" w:rsidDel="00750347">
                <w:rPr>
                  <w:rFonts w:eastAsia="Times New Roman" w:cs="Times New Roman"/>
                  <w:sz w:val="22"/>
                </w:rPr>
                <w:delText>133</w:delText>
              </w:r>
              <w:bookmarkStart w:id="10007" w:name="_Toc23497501"/>
              <w:bookmarkStart w:id="10008" w:name="_Toc23553685"/>
              <w:bookmarkStart w:id="10009" w:name="_Toc23812038"/>
              <w:bookmarkEnd w:id="10007"/>
              <w:bookmarkEnd w:id="10008"/>
              <w:bookmarkEnd w:id="10009"/>
            </w:del>
          </w:p>
        </w:tc>
        <w:tc>
          <w:tcPr>
            <w:tcW w:w="960" w:type="dxa"/>
            <w:noWrap/>
            <w:hideMark/>
          </w:tcPr>
          <w:p w14:paraId="322F3C08" w14:textId="0459FA0A" w:rsidR="00F25887" w:rsidRPr="0033182C" w:rsidDel="00750347" w:rsidRDefault="00F25887" w:rsidP="00F25887">
            <w:pPr>
              <w:spacing w:after="0" w:line="240" w:lineRule="auto"/>
              <w:jc w:val="right"/>
              <w:rPr>
                <w:del w:id="10010" w:author="Windows User" w:date="2019-09-20T01:37:00Z"/>
                <w:rFonts w:eastAsia="Times New Roman" w:cs="Times New Roman"/>
                <w:sz w:val="22"/>
              </w:rPr>
            </w:pPr>
            <w:del w:id="10011" w:author="Windows User" w:date="2019-09-20T01:37:00Z">
              <w:r w:rsidRPr="0033182C" w:rsidDel="00750347">
                <w:rPr>
                  <w:rFonts w:eastAsia="Times New Roman" w:cs="Times New Roman"/>
                  <w:sz w:val="22"/>
                </w:rPr>
                <w:delText>180</w:delText>
              </w:r>
              <w:bookmarkStart w:id="10012" w:name="_Toc23497502"/>
              <w:bookmarkStart w:id="10013" w:name="_Toc23553686"/>
              <w:bookmarkStart w:id="10014" w:name="_Toc23812039"/>
              <w:bookmarkEnd w:id="10012"/>
              <w:bookmarkEnd w:id="10013"/>
              <w:bookmarkEnd w:id="10014"/>
            </w:del>
          </w:p>
        </w:tc>
        <w:bookmarkStart w:id="10015" w:name="_Toc23497503"/>
        <w:bookmarkStart w:id="10016" w:name="_Toc23553687"/>
        <w:bookmarkStart w:id="10017" w:name="_Toc23812040"/>
        <w:bookmarkEnd w:id="10015"/>
        <w:bookmarkEnd w:id="10016"/>
        <w:bookmarkEnd w:id="10017"/>
      </w:tr>
      <w:tr w:rsidR="00F25887" w:rsidRPr="0033182C" w:rsidDel="00750347" w14:paraId="0DC6BC57" w14:textId="2017AC1C" w:rsidTr="00F25887">
        <w:trPr>
          <w:trHeight w:val="300"/>
          <w:del w:id="10018" w:author="Windows User" w:date="2019-09-20T01:37:00Z"/>
        </w:trPr>
        <w:tc>
          <w:tcPr>
            <w:tcW w:w="1580" w:type="dxa"/>
            <w:noWrap/>
            <w:hideMark/>
          </w:tcPr>
          <w:p w14:paraId="0E0C58F8" w14:textId="66B58F5A" w:rsidR="00F25887" w:rsidRPr="0033182C" w:rsidDel="00750347" w:rsidRDefault="00F25887" w:rsidP="00F25887">
            <w:pPr>
              <w:spacing w:after="0" w:line="240" w:lineRule="auto"/>
              <w:jc w:val="right"/>
              <w:rPr>
                <w:del w:id="10019" w:author="Windows User" w:date="2019-09-20T01:37:00Z"/>
                <w:rFonts w:eastAsia="Times New Roman" w:cs="Times New Roman"/>
                <w:sz w:val="22"/>
              </w:rPr>
            </w:pPr>
            <w:del w:id="10020" w:author="Windows User" w:date="2019-09-20T01:37:00Z">
              <w:r w:rsidRPr="0033182C" w:rsidDel="00750347">
                <w:rPr>
                  <w:rFonts w:eastAsia="Times New Roman" w:cs="Times New Roman"/>
                  <w:sz w:val="22"/>
                </w:rPr>
                <w:delText>90</w:delText>
              </w:r>
              <w:bookmarkStart w:id="10021" w:name="_Toc23497504"/>
              <w:bookmarkStart w:id="10022" w:name="_Toc23553688"/>
              <w:bookmarkStart w:id="10023" w:name="_Toc23812041"/>
              <w:bookmarkEnd w:id="10021"/>
              <w:bookmarkEnd w:id="10022"/>
              <w:bookmarkEnd w:id="10023"/>
            </w:del>
          </w:p>
        </w:tc>
        <w:tc>
          <w:tcPr>
            <w:tcW w:w="1320" w:type="dxa"/>
            <w:noWrap/>
            <w:hideMark/>
          </w:tcPr>
          <w:p w14:paraId="0ABDDD4A" w14:textId="5E497045" w:rsidR="00F25887" w:rsidRPr="0033182C" w:rsidDel="00750347" w:rsidRDefault="00F25887" w:rsidP="00F25887">
            <w:pPr>
              <w:spacing w:after="0" w:line="240" w:lineRule="auto"/>
              <w:jc w:val="right"/>
              <w:rPr>
                <w:del w:id="10024" w:author="Windows User" w:date="2019-09-20T01:37:00Z"/>
                <w:rFonts w:eastAsia="Times New Roman" w:cs="Times New Roman"/>
                <w:sz w:val="22"/>
              </w:rPr>
            </w:pPr>
            <w:del w:id="10025" w:author="Windows User" w:date="2019-09-20T01:37:00Z">
              <w:r w:rsidRPr="0033182C" w:rsidDel="00750347">
                <w:rPr>
                  <w:rFonts w:eastAsia="Times New Roman" w:cs="Times New Roman"/>
                  <w:sz w:val="22"/>
                </w:rPr>
                <w:delText>9</w:delText>
              </w:r>
              <w:bookmarkStart w:id="10026" w:name="_Toc23497505"/>
              <w:bookmarkStart w:id="10027" w:name="_Toc23553689"/>
              <w:bookmarkStart w:id="10028" w:name="_Toc23812042"/>
              <w:bookmarkEnd w:id="10026"/>
              <w:bookmarkEnd w:id="10027"/>
              <w:bookmarkEnd w:id="10028"/>
            </w:del>
          </w:p>
        </w:tc>
        <w:tc>
          <w:tcPr>
            <w:tcW w:w="960" w:type="dxa"/>
            <w:noWrap/>
            <w:hideMark/>
          </w:tcPr>
          <w:p w14:paraId="30DF2664" w14:textId="4264FB94" w:rsidR="00F25887" w:rsidRPr="0033182C" w:rsidDel="00750347" w:rsidRDefault="00F25887" w:rsidP="00F25887">
            <w:pPr>
              <w:spacing w:after="0" w:line="240" w:lineRule="auto"/>
              <w:jc w:val="right"/>
              <w:rPr>
                <w:del w:id="10029" w:author="Windows User" w:date="2019-09-20T01:37:00Z"/>
                <w:rFonts w:eastAsia="Times New Roman" w:cs="Times New Roman"/>
                <w:sz w:val="22"/>
              </w:rPr>
            </w:pPr>
            <w:del w:id="10030" w:author="Windows User" w:date="2019-09-20T01:37:00Z">
              <w:r w:rsidRPr="0033182C" w:rsidDel="00750347">
                <w:rPr>
                  <w:rFonts w:eastAsia="Times New Roman" w:cs="Times New Roman"/>
                  <w:sz w:val="22"/>
                </w:rPr>
                <w:delText>135</w:delText>
              </w:r>
              <w:bookmarkStart w:id="10031" w:name="_Toc23497506"/>
              <w:bookmarkStart w:id="10032" w:name="_Toc23553690"/>
              <w:bookmarkStart w:id="10033" w:name="_Toc23812043"/>
              <w:bookmarkEnd w:id="10031"/>
              <w:bookmarkEnd w:id="10032"/>
              <w:bookmarkEnd w:id="10033"/>
            </w:del>
          </w:p>
        </w:tc>
        <w:tc>
          <w:tcPr>
            <w:tcW w:w="960" w:type="dxa"/>
            <w:noWrap/>
            <w:hideMark/>
          </w:tcPr>
          <w:p w14:paraId="7BD0A13E" w14:textId="371447EA" w:rsidR="00F25887" w:rsidRPr="0033182C" w:rsidDel="00750347" w:rsidRDefault="00F25887" w:rsidP="00F25887">
            <w:pPr>
              <w:spacing w:after="0" w:line="240" w:lineRule="auto"/>
              <w:jc w:val="right"/>
              <w:rPr>
                <w:del w:id="10034" w:author="Windows User" w:date="2019-09-20T01:37:00Z"/>
                <w:rFonts w:eastAsia="Times New Roman" w:cs="Times New Roman"/>
                <w:sz w:val="22"/>
              </w:rPr>
            </w:pPr>
            <w:del w:id="10035" w:author="Windows User" w:date="2019-09-20T01:37:00Z">
              <w:r w:rsidRPr="0033182C" w:rsidDel="00750347">
                <w:rPr>
                  <w:rFonts w:eastAsia="Times New Roman" w:cs="Times New Roman"/>
                  <w:sz w:val="22"/>
                </w:rPr>
                <w:delText>180</w:delText>
              </w:r>
              <w:bookmarkStart w:id="10036" w:name="_Toc23497507"/>
              <w:bookmarkStart w:id="10037" w:name="_Toc23553691"/>
              <w:bookmarkStart w:id="10038" w:name="_Toc23812044"/>
              <w:bookmarkEnd w:id="10036"/>
              <w:bookmarkEnd w:id="10037"/>
              <w:bookmarkEnd w:id="10038"/>
            </w:del>
          </w:p>
        </w:tc>
        <w:bookmarkStart w:id="10039" w:name="_Toc23497508"/>
        <w:bookmarkStart w:id="10040" w:name="_Toc23553692"/>
        <w:bookmarkStart w:id="10041" w:name="_Toc23812045"/>
        <w:bookmarkEnd w:id="10039"/>
        <w:bookmarkEnd w:id="10040"/>
        <w:bookmarkEnd w:id="10041"/>
      </w:tr>
      <w:tr w:rsidR="00F25887" w:rsidRPr="0033182C" w:rsidDel="00750347" w14:paraId="1D6491CB" w14:textId="6B7070CD" w:rsidTr="00F25887">
        <w:trPr>
          <w:trHeight w:val="300"/>
          <w:del w:id="10042" w:author="Windows User" w:date="2019-09-20T01:37:00Z"/>
        </w:trPr>
        <w:tc>
          <w:tcPr>
            <w:tcW w:w="1580" w:type="dxa"/>
            <w:noWrap/>
            <w:hideMark/>
          </w:tcPr>
          <w:p w14:paraId="1C340FFA" w14:textId="47326851" w:rsidR="00F25887" w:rsidRPr="0033182C" w:rsidDel="00750347" w:rsidRDefault="00F25887" w:rsidP="00F25887">
            <w:pPr>
              <w:spacing w:after="0" w:line="240" w:lineRule="auto"/>
              <w:jc w:val="right"/>
              <w:rPr>
                <w:del w:id="10043" w:author="Windows User" w:date="2019-09-20T01:37:00Z"/>
                <w:rFonts w:eastAsia="Times New Roman" w:cs="Times New Roman"/>
                <w:sz w:val="22"/>
              </w:rPr>
            </w:pPr>
            <w:del w:id="10044" w:author="Windows User" w:date="2019-09-20T01:37:00Z">
              <w:r w:rsidRPr="0033182C" w:rsidDel="00750347">
                <w:rPr>
                  <w:rFonts w:eastAsia="Times New Roman" w:cs="Times New Roman"/>
                  <w:sz w:val="22"/>
                </w:rPr>
                <w:delText>88</w:delText>
              </w:r>
              <w:bookmarkStart w:id="10045" w:name="_Toc23497509"/>
              <w:bookmarkStart w:id="10046" w:name="_Toc23553693"/>
              <w:bookmarkStart w:id="10047" w:name="_Toc23812046"/>
              <w:bookmarkEnd w:id="10045"/>
              <w:bookmarkEnd w:id="10046"/>
              <w:bookmarkEnd w:id="10047"/>
            </w:del>
          </w:p>
        </w:tc>
        <w:tc>
          <w:tcPr>
            <w:tcW w:w="1320" w:type="dxa"/>
            <w:noWrap/>
            <w:hideMark/>
          </w:tcPr>
          <w:p w14:paraId="1455B068" w14:textId="73D8C377" w:rsidR="00F25887" w:rsidRPr="0033182C" w:rsidDel="00750347" w:rsidRDefault="00F25887" w:rsidP="00F25887">
            <w:pPr>
              <w:spacing w:after="0" w:line="240" w:lineRule="auto"/>
              <w:jc w:val="right"/>
              <w:rPr>
                <w:del w:id="10048" w:author="Windows User" w:date="2019-09-20T01:37:00Z"/>
                <w:rFonts w:eastAsia="Times New Roman" w:cs="Times New Roman"/>
                <w:sz w:val="22"/>
              </w:rPr>
            </w:pPr>
            <w:del w:id="10049" w:author="Windows User" w:date="2019-09-20T01:37:00Z">
              <w:r w:rsidRPr="0033182C" w:rsidDel="00750347">
                <w:rPr>
                  <w:rFonts w:eastAsia="Times New Roman" w:cs="Times New Roman"/>
                  <w:sz w:val="22"/>
                </w:rPr>
                <w:delText>7</w:delText>
              </w:r>
              <w:bookmarkStart w:id="10050" w:name="_Toc23497510"/>
              <w:bookmarkStart w:id="10051" w:name="_Toc23553694"/>
              <w:bookmarkStart w:id="10052" w:name="_Toc23812047"/>
              <w:bookmarkEnd w:id="10050"/>
              <w:bookmarkEnd w:id="10051"/>
              <w:bookmarkEnd w:id="10052"/>
            </w:del>
          </w:p>
        </w:tc>
        <w:tc>
          <w:tcPr>
            <w:tcW w:w="960" w:type="dxa"/>
            <w:noWrap/>
            <w:hideMark/>
          </w:tcPr>
          <w:p w14:paraId="365D3D4E" w14:textId="5DCF967A" w:rsidR="00F25887" w:rsidRPr="0033182C" w:rsidDel="00750347" w:rsidRDefault="00F25887" w:rsidP="00F25887">
            <w:pPr>
              <w:spacing w:after="0" w:line="240" w:lineRule="auto"/>
              <w:jc w:val="right"/>
              <w:rPr>
                <w:del w:id="10053" w:author="Windows User" w:date="2019-09-20T01:37:00Z"/>
                <w:rFonts w:eastAsia="Times New Roman" w:cs="Times New Roman"/>
                <w:sz w:val="22"/>
              </w:rPr>
            </w:pPr>
            <w:del w:id="10054" w:author="Windows User" w:date="2019-09-20T01:37:00Z">
              <w:r w:rsidRPr="0033182C" w:rsidDel="00750347">
                <w:rPr>
                  <w:rFonts w:eastAsia="Times New Roman" w:cs="Times New Roman"/>
                  <w:sz w:val="22"/>
                </w:rPr>
                <w:delText>137</w:delText>
              </w:r>
              <w:bookmarkStart w:id="10055" w:name="_Toc23497511"/>
              <w:bookmarkStart w:id="10056" w:name="_Toc23553695"/>
              <w:bookmarkStart w:id="10057" w:name="_Toc23812048"/>
              <w:bookmarkEnd w:id="10055"/>
              <w:bookmarkEnd w:id="10056"/>
              <w:bookmarkEnd w:id="10057"/>
            </w:del>
          </w:p>
        </w:tc>
        <w:tc>
          <w:tcPr>
            <w:tcW w:w="960" w:type="dxa"/>
            <w:noWrap/>
            <w:hideMark/>
          </w:tcPr>
          <w:p w14:paraId="3205A3AA" w14:textId="7FCCB609" w:rsidR="00F25887" w:rsidRPr="0033182C" w:rsidDel="00750347" w:rsidRDefault="00F25887" w:rsidP="00F25887">
            <w:pPr>
              <w:spacing w:after="0" w:line="240" w:lineRule="auto"/>
              <w:jc w:val="right"/>
              <w:rPr>
                <w:del w:id="10058" w:author="Windows User" w:date="2019-09-20T01:37:00Z"/>
                <w:rFonts w:eastAsia="Times New Roman" w:cs="Times New Roman"/>
                <w:sz w:val="22"/>
              </w:rPr>
            </w:pPr>
            <w:del w:id="10059" w:author="Windows User" w:date="2019-09-20T01:37:00Z">
              <w:r w:rsidRPr="0033182C" w:rsidDel="00750347">
                <w:rPr>
                  <w:rFonts w:eastAsia="Times New Roman" w:cs="Times New Roman"/>
                  <w:sz w:val="22"/>
                </w:rPr>
                <w:delText>180</w:delText>
              </w:r>
              <w:bookmarkStart w:id="10060" w:name="_Toc23497512"/>
              <w:bookmarkStart w:id="10061" w:name="_Toc23553696"/>
              <w:bookmarkStart w:id="10062" w:name="_Toc23812049"/>
              <w:bookmarkEnd w:id="10060"/>
              <w:bookmarkEnd w:id="10061"/>
              <w:bookmarkEnd w:id="10062"/>
            </w:del>
          </w:p>
        </w:tc>
        <w:bookmarkStart w:id="10063" w:name="_Toc23497513"/>
        <w:bookmarkStart w:id="10064" w:name="_Toc23553697"/>
        <w:bookmarkStart w:id="10065" w:name="_Toc23812050"/>
        <w:bookmarkEnd w:id="10063"/>
        <w:bookmarkEnd w:id="10064"/>
        <w:bookmarkEnd w:id="10065"/>
      </w:tr>
    </w:tbl>
    <w:p w14:paraId="580B2EC4" w14:textId="35C58ED8" w:rsidR="00F25887" w:rsidRPr="0033182C" w:rsidDel="00750347" w:rsidRDefault="00F25887" w:rsidP="002E1E6C">
      <w:pPr>
        <w:pStyle w:val="Heading2"/>
        <w:ind w:left="426"/>
        <w:rPr>
          <w:del w:id="10066" w:author="Windows User" w:date="2019-09-20T01:37:00Z"/>
          <w:rFonts w:cs="Times New Roman"/>
        </w:rPr>
      </w:pPr>
      <w:bookmarkStart w:id="10067" w:name="_Toc23497514"/>
      <w:bookmarkStart w:id="10068" w:name="_Toc23553698"/>
      <w:bookmarkStart w:id="10069" w:name="_Toc23812051"/>
      <w:bookmarkEnd w:id="10067"/>
      <w:bookmarkEnd w:id="10068"/>
      <w:bookmarkEnd w:id="10069"/>
    </w:p>
    <w:p w14:paraId="022F5D47" w14:textId="63289F6C" w:rsidR="0049091B" w:rsidRPr="0033182C" w:rsidDel="00750347" w:rsidRDefault="0049091B" w:rsidP="002E1E6C">
      <w:pPr>
        <w:pStyle w:val="Heading2"/>
        <w:ind w:left="426"/>
        <w:rPr>
          <w:del w:id="10070" w:author="Windows User" w:date="2019-09-20T01:37:00Z"/>
          <w:rFonts w:cs="Times New Roman"/>
        </w:rPr>
      </w:pPr>
      <w:bookmarkStart w:id="10071" w:name="_Toc23497515"/>
      <w:bookmarkStart w:id="10072" w:name="_Toc23553699"/>
      <w:bookmarkStart w:id="10073" w:name="_Toc23812052"/>
      <w:bookmarkEnd w:id="10071"/>
      <w:bookmarkEnd w:id="10072"/>
      <w:bookmarkEnd w:id="10073"/>
    </w:p>
    <w:p w14:paraId="02753287" w14:textId="2878EA92" w:rsidR="0049091B" w:rsidRPr="0033182C" w:rsidDel="00750347" w:rsidRDefault="0049091B" w:rsidP="002E1E6C">
      <w:pPr>
        <w:pStyle w:val="Heading2"/>
        <w:ind w:left="426"/>
        <w:rPr>
          <w:del w:id="10074" w:author="Windows User" w:date="2019-09-20T01:37:00Z"/>
          <w:rFonts w:cs="Times New Roman"/>
        </w:rPr>
      </w:pPr>
      <w:bookmarkStart w:id="10075" w:name="_Toc23497516"/>
      <w:bookmarkStart w:id="10076" w:name="_Toc23553700"/>
      <w:bookmarkStart w:id="10077" w:name="_Toc23812053"/>
      <w:bookmarkEnd w:id="10075"/>
      <w:bookmarkEnd w:id="10076"/>
      <w:bookmarkEnd w:id="10077"/>
    </w:p>
    <w:p w14:paraId="37E67E4B" w14:textId="3E76284B" w:rsidR="00310DF9" w:rsidRPr="0033182C" w:rsidDel="00750347" w:rsidRDefault="00310DF9" w:rsidP="002E1E6C">
      <w:pPr>
        <w:pStyle w:val="Heading2"/>
        <w:ind w:left="426"/>
        <w:rPr>
          <w:del w:id="10078" w:author="Windows User" w:date="2019-09-20T01:37:00Z"/>
          <w:rFonts w:cs="Times New Roman"/>
        </w:rPr>
      </w:pPr>
      <w:del w:id="10079" w:author="Windows User" w:date="2019-09-20T01:37:00Z">
        <w:r w:rsidRPr="0033182C" w:rsidDel="00750347">
          <w:rPr>
            <w:rFonts w:cs="Times New Roman"/>
          </w:rPr>
          <w:br w:type="page"/>
        </w:r>
      </w:del>
    </w:p>
    <w:p w14:paraId="28F0FE9D" w14:textId="601C002F" w:rsidR="0010463E" w:rsidRPr="0033182C" w:rsidDel="00750347" w:rsidRDefault="0010463E">
      <w:pPr>
        <w:pStyle w:val="Heading2"/>
        <w:ind w:left="426"/>
        <w:rPr>
          <w:del w:id="10080"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10081" w:author="Windows User" w:date="2019-09-19T03:35:00Z">
          <w:pPr>
            <w:pStyle w:val="Heading1"/>
          </w:pPr>
        </w:pPrChange>
      </w:pPr>
    </w:p>
    <w:p w14:paraId="3758CA1E" w14:textId="49493CE7" w:rsidR="00310DF9" w:rsidRPr="0033182C" w:rsidDel="00750347" w:rsidRDefault="00D66FBD">
      <w:pPr>
        <w:pStyle w:val="Heading2"/>
        <w:ind w:left="426"/>
        <w:rPr>
          <w:del w:id="10082" w:author="Windows User" w:date="2019-09-20T01:42:00Z"/>
        </w:rPr>
        <w:pPrChange w:id="10083" w:author="Windows User" w:date="2019-09-20T01:37:00Z">
          <w:pPr>
            <w:pStyle w:val="Heading1"/>
          </w:pPr>
        </w:pPrChange>
      </w:pPr>
      <w:del w:id="10084" w:author="Windows User" w:date="2019-09-20T01:42:00Z">
        <w:r w:rsidRPr="0033182C" w:rsidDel="00750347">
          <w:rPr>
            <w:rFonts w:cs="Times New Roman"/>
          </w:rPr>
          <w:delText>KESIMPULAN DAN SARAN</w:delText>
        </w:r>
        <w:bookmarkStart w:id="10085" w:name="_Toc23497517"/>
        <w:bookmarkStart w:id="10086" w:name="_Toc23553701"/>
        <w:bookmarkStart w:id="10087" w:name="_Toc23812054"/>
        <w:bookmarkEnd w:id="10085"/>
        <w:bookmarkEnd w:id="10086"/>
        <w:bookmarkEnd w:id="10087"/>
      </w:del>
    </w:p>
    <w:p w14:paraId="2D90FD8B" w14:textId="788F640B" w:rsidR="007A027C" w:rsidRPr="0033182C" w:rsidRDefault="007A027C">
      <w:pPr>
        <w:pStyle w:val="Heading2"/>
        <w:ind w:left="426"/>
        <w:rPr>
          <w:rFonts w:cs="Times New Roman"/>
        </w:rPr>
        <w:pPrChange w:id="10088" w:author="Windows User" w:date="2019-09-19T03:35:00Z">
          <w:pPr>
            <w:pStyle w:val="Heading2"/>
          </w:pPr>
        </w:pPrChange>
      </w:pPr>
      <w:bookmarkStart w:id="10089" w:name="_Toc23812055"/>
      <w:r w:rsidRPr="0033182C">
        <w:rPr>
          <w:rFonts w:cs="Times New Roman"/>
        </w:rPr>
        <w:t>Kesimpulan</w:t>
      </w:r>
      <w:bookmarkEnd w:id="10089"/>
    </w:p>
    <w:p w14:paraId="2FFDEBF7" w14:textId="1A0671A7" w:rsidR="00A5626E" w:rsidRPr="0033182C" w:rsidRDefault="00A5626E" w:rsidP="00A5626E">
      <w:pPr>
        <w:ind w:firstLine="426"/>
        <w:rPr>
          <w:rFonts w:cs="Times New Roman"/>
        </w:rPr>
      </w:pPr>
      <w:proofErr w:type="spellStart"/>
      <w:r w:rsidRPr="0033182C">
        <w:rPr>
          <w:rFonts w:cs="Times New Roman"/>
        </w:rPr>
        <w:t>Berdasarkan</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proofErr w:type="gramStart"/>
      <w:r w:rsidRPr="0033182C">
        <w:rPr>
          <w:rFonts w:cs="Times New Roman"/>
        </w:rPr>
        <w:t>dilakukan</w:t>
      </w:r>
      <w:proofErr w:type="spellEnd"/>
      <w:r w:rsidRPr="0033182C">
        <w:rPr>
          <w:rFonts w:cs="Times New Roman"/>
        </w:rPr>
        <w:t xml:space="preserve"> ,</w:t>
      </w:r>
      <w:proofErr w:type="gram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tarik</w:t>
      </w:r>
      <w:proofErr w:type="spellEnd"/>
      <w:r w:rsidRPr="0033182C">
        <w:rPr>
          <w:rFonts w:cs="Times New Roman"/>
        </w:rPr>
        <w:t xml:space="preserve"> </w:t>
      </w:r>
      <w:proofErr w:type="spellStart"/>
      <w:r w:rsidRPr="0033182C">
        <w:rPr>
          <w:rFonts w:cs="Times New Roman"/>
        </w:rPr>
        <w:t>kesimpul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
    <w:p w14:paraId="674C3375" w14:textId="77777777" w:rsidR="00275E16" w:rsidRPr="0033182C" w:rsidRDefault="002566FE" w:rsidP="002566FE">
      <w:pPr>
        <w:pStyle w:val="ListParagraph"/>
        <w:numPr>
          <w:ilvl w:val="0"/>
          <w:numId w:val="51"/>
        </w:numPr>
        <w:ind w:left="426" w:hanging="426"/>
        <w:rPr>
          <w:rFonts w:cs="Times New Roman"/>
        </w:rPr>
      </w:pPr>
      <w:proofErr w:type="spellStart"/>
      <w:r w:rsidRPr="0033182C">
        <w:rPr>
          <w:rFonts w:cs="Times New Roman"/>
        </w:rPr>
        <w:t>Penempatan</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yang </w:t>
      </w:r>
      <w:proofErr w:type="spellStart"/>
      <w:r w:rsidRPr="0033182C">
        <w:rPr>
          <w:rFonts w:cs="Times New Roman"/>
        </w:rPr>
        <w:t>tepat</w:t>
      </w:r>
      <w:proofErr w:type="spellEnd"/>
      <w:r w:rsidRPr="0033182C">
        <w:rPr>
          <w:rFonts w:cs="Times New Roman"/>
        </w:rPr>
        <w:t xml:space="preserve"> </w:t>
      </w:r>
      <w:proofErr w:type="spellStart"/>
      <w:r w:rsidRPr="0033182C">
        <w:rPr>
          <w:rFonts w:cs="Times New Roman"/>
        </w:rPr>
        <w:t>berpengaruh</w:t>
      </w:r>
      <w:proofErr w:type="spellEnd"/>
      <w:r w:rsidRPr="0033182C">
        <w:rPr>
          <w:rFonts w:cs="Times New Roman"/>
        </w:rPr>
        <w:t xml:space="preserve"> </w:t>
      </w:r>
      <w:proofErr w:type="spellStart"/>
      <w:r w:rsidRPr="0033182C">
        <w:rPr>
          <w:rFonts w:cs="Times New Roman"/>
        </w:rPr>
        <w:t>terh</w:t>
      </w:r>
      <w:r w:rsidR="00275E16" w:rsidRPr="0033182C">
        <w:rPr>
          <w:rFonts w:cs="Times New Roman"/>
        </w:rPr>
        <w:t>adap</w:t>
      </w:r>
      <w:proofErr w:type="spellEnd"/>
      <w:r w:rsidR="00275E16" w:rsidRPr="0033182C">
        <w:rPr>
          <w:rFonts w:cs="Times New Roman"/>
        </w:rPr>
        <w:t xml:space="preserve"> </w:t>
      </w:r>
      <w:proofErr w:type="spellStart"/>
      <w:r w:rsidR="00275E16" w:rsidRPr="0033182C">
        <w:rPr>
          <w:rFonts w:cs="Times New Roman"/>
        </w:rPr>
        <w:t>produktivitas</w:t>
      </w:r>
      <w:proofErr w:type="spellEnd"/>
      <w:r w:rsidR="00275E16" w:rsidRPr="0033182C">
        <w:rPr>
          <w:rFonts w:cs="Times New Roman"/>
        </w:rPr>
        <w:t xml:space="preserve"> panel </w:t>
      </w:r>
      <w:proofErr w:type="spellStart"/>
      <w:r w:rsidR="00275E16" w:rsidRPr="0033182C">
        <w:rPr>
          <w:rFonts w:cs="Times New Roman"/>
        </w:rPr>
        <w:t>surya</w:t>
      </w:r>
      <w:proofErr w:type="spellEnd"/>
      <w:r w:rsidR="00275E16" w:rsidRPr="0033182C">
        <w:rPr>
          <w:rFonts w:cs="Times New Roman"/>
        </w:rPr>
        <w:t>,</w:t>
      </w:r>
    </w:p>
    <w:p w14:paraId="6928982F" w14:textId="0225449F" w:rsidR="00FB65E8" w:rsidRPr="0033182C" w:rsidRDefault="002566FE" w:rsidP="00FB65E8">
      <w:pPr>
        <w:pStyle w:val="ListParagraph"/>
        <w:ind w:left="426"/>
        <w:rPr>
          <w:rFonts w:cs="Times New Roman"/>
        </w:rPr>
      </w:pPr>
      <w:proofErr w:type="spellStart"/>
      <w:r w:rsidRPr="0033182C">
        <w:rPr>
          <w:rFonts w:cs="Times New Roman"/>
        </w:rPr>
        <w:t>maka</w:t>
      </w:r>
      <w:proofErr w:type="spellEnd"/>
      <w:r w:rsidR="00275E16" w:rsidRPr="0033182C">
        <w:rPr>
          <w:rFonts w:cs="Times New Roman"/>
        </w:rPr>
        <w:t xml:space="preserve"> panel </w:t>
      </w:r>
      <w:proofErr w:type="spellStart"/>
      <w:r w:rsidR="00275E16" w:rsidRPr="0033182C">
        <w:rPr>
          <w:rFonts w:cs="Times New Roman"/>
        </w:rPr>
        <w:t>surya</w:t>
      </w:r>
      <w:proofErr w:type="spellEnd"/>
      <w:r w:rsidR="00275E16" w:rsidRPr="0033182C">
        <w:rPr>
          <w:rFonts w:cs="Times New Roman"/>
        </w:rPr>
        <w:t xml:space="preserve"> </w:t>
      </w:r>
      <w:proofErr w:type="spellStart"/>
      <w:r w:rsidR="00275E16" w:rsidRPr="0033182C">
        <w:rPr>
          <w:rFonts w:cs="Times New Roman"/>
        </w:rPr>
        <w:t>perlu</w:t>
      </w:r>
      <w:proofErr w:type="spellEnd"/>
      <w:r w:rsidR="00275E16" w:rsidRPr="0033182C">
        <w:rPr>
          <w:rFonts w:cs="Times New Roman"/>
        </w:rPr>
        <w:t xml:space="preserve"> </w:t>
      </w:r>
      <w:proofErr w:type="spellStart"/>
      <w:r w:rsidR="00275E16" w:rsidRPr="0033182C">
        <w:rPr>
          <w:rFonts w:cs="Times New Roman"/>
        </w:rPr>
        <w:t>ditempatkan</w:t>
      </w:r>
      <w:proofErr w:type="spellEnd"/>
      <w:r w:rsidR="00275E16" w:rsidRPr="0033182C">
        <w:rPr>
          <w:rFonts w:cs="Times New Roman"/>
        </w:rPr>
        <w:t xml:space="preserve"> </w:t>
      </w:r>
      <w:proofErr w:type="spellStart"/>
      <w:r w:rsidR="00275E16" w:rsidRPr="0033182C">
        <w:rPr>
          <w:rFonts w:cs="Times New Roman"/>
        </w:rPr>
        <w:t>sesuai</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275E16" w:rsidRPr="0033182C">
        <w:rPr>
          <w:rFonts w:cs="Times New Roman"/>
        </w:rPr>
        <w:t>arah</w:t>
      </w:r>
      <w:proofErr w:type="spellEnd"/>
      <w:r w:rsidR="00275E16" w:rsidRPr="0033182C">
        <w:rPr>
          <w:rFonts w:cs="Times New Roman"/>
        </w:rPr>
        <w:t xml:space="preserve"> </w:t>
      </w:r>
      <w:proofErr w:type="spellStart"/>
      <w:r w:rsidR="00275E16" w:rsidRPr="0033182C">
        <w:rPr>
          <w:rFonts w:cs="Times New Roman"/>
        </w:rPr>
        <w:t>perpindahan</w:t>
      </w:r>
      <w:proofErr w:type="spellEnd"/>
      <w:r w:rsidR="00275E16" w:rsidRPr="0033182C">
        <w:rPr>
          <w:rFonts w:cs="Times New Roman"/>
        </w:rPr>
        <w:t xml:space="preserve"> </w:t>
      </w:r>
      <w:proofErr w:type="spellStart"/>
      <w:r w:rsidR="00275E16" w:rsidRPr="0033182C">
        <w:rPr>
          <w:rFonts w:cs="Times New Roman"/>
        </w:rPr>
        <w:t>matahari</w:t>
      </w:r>
      <w:proofErr w:type="spellEnd"/>
      <w:r w:rsidR="00275E16" w:rsidRPr="0033182C">
        <w:rPr>
          <w:rFonts w:cs="Times New Roman"/>
        </w:rPr>
        <w:t xml:space="preserve"> yang </w:t>
      </w:r>
      <w:proofErr w:type="spellStart"/>
      <w:r w:rsidR="00275E16" w:rsidRPr="0033182C">
        <w:rPr>
          <w:rFonts w:cs="Times New Roman"/>
        </w:rPr>
        <w:t>digunakan</w:t>
      </w:r>
      <w:proofErr w:type="spellEnd"/>
      <w:r w:rsidR="00275E16" w:rsidRPr="0033182C">
        <w:rPr>
          <w:rFonts w:cs="Times New Roman"/>
        </w:rPr>
        <w:t xml:space="preserve"> </w:t>
      </w:r>
      <w:proofErr w:type="spellStart"/>
      <w:r w:rsidR="00275E16" w:rsidRPr="0033182C">
        <w:rPr>
          <w:rFonts w:cs="Times New Roman"/>
        </w:rPr>
        <w:t>sebagai</w:t>
      </w:r>
      <w:proofErr w:type="spellEnd"/>
      <w:r w:rsidR="00275E16" w:rsidRPr="0033182C">
        <w:rPr>
          <w:rFonts w:cs="Times New Roman"/>
        </w:rPr>
        <w:t xml:space="preserve"> </w:t>
      </w:r>
      <w:r w:rsidR="00275E16" w:rsidRPr="0033182C">
        <w:rPr>
          <w:rFonts w:cs="Times New Roman"/>
          <w:i/>
        </w:rPr>
        <w:t>setpoint</w:t>
      </w:r>
      <w:r w:rsidR="00275E16" w:rsidRPr="0033182C">
        <w:rPr>
          <w:rFonts w:cs="Times New Roman"/>
        </w:rPr>
        <w:t xml:space="preserve">. </w:t>
      </w:r>
      <w:proofErr w:type="spellStart"/>
      <w:r w:rsidR="00275E16" w:rsidRPr="0033182C">
        <w:rPr>
          <w:rFonts w:cs="Times New Roman"/>
        </w:rPr>
        <w:t>Tetapi</w:t>
      </w:r>
      <w:proofErr w:type="spellEnd"/>
      <w:r w:rsidR="00275E16" w:rsidRPr="0033182C">
        <w:rPr>
          <w:rFonts w:cs="Times New Roman"/>
        </w:rPr>
        <w:t xml:space="preserve">, pada </w:t>
      </w:r>
      <w:proofErr w:type="spellStart"/>
      <w:r w:rsidR="00275E16" w:rsidRPr="0033182C">
        <w:rPr>
          <w:rFonts w:cs="Times New Roman"/>
        </w:rPr>
        <w:t>penelitian</w:t>
      </w:r>
      <w:proofErr w:type="spellEnd"/>
      <w:r w:rsidR="00275E16" w:rsidRPr="0033182C">
        <w:rPr>
          <w:rFonts w:cs="Times New Roman"/>
        </w:rPr>
        <w:t xml:space="preserve"> </w:t>
      </w:r>
      <w:proofErr w:type="spellStart"/>
      <w:r w:rsidR="00275E16" w:rsidRPr="0033182C">
        <w:rPr>
          <w:rFonts w:cs="Times New Roman"/>
        </w:rPr>
        <w:t>ini</w:t>
      </w:r>
      <w:proofErr w:type="spellEnd"/>
      <w:r w:rsidR="00275E16" w:rsidRPr="0033182C">
        <w:rPr>
          <w:rFonts w:cs="Times New Roman"/>
        </w:rPr>
        <w:t xml:space="preserve"> </w:t>
      </w:r>
      <w:proofErr w:type="spellStart"/>
      <w:r w:rsidR="00275E16" w:rsidRPr="0033182C">
        <w:rPr>
          <w:rFonts w:cs="Times New Roman"/>
        </w:rPr>
        <w:t>matahri</w:t>
      </w:r>
      <w:proofErr w:type="spellEnd"/>
      <w:r w:rsidR="00275E16" w:rsidRPr="0033182C">
        <w:rPr>
          <w:rFonts w:cs="Times New Roman"/>
        </w:rPr>
        <w:t xml:space="preserve"> </w:t>
      </w:r>
      <w:proofErr w:type="spellStart"/>
      <w:r w:rsidR="00275E16" w:rsidRPr="0033182C">
        <w:rPr>
          <w:rFonts w:cs="Times New Roman"/>
        </w:rPr>
        <w:t>digantikan</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3E317A" w:rsidRPr="0033182C">
        <w:rPr>
          <w:rFonts w:cs="Times New Roman"/>
        </w:rPr>
        <w:t>lampu</w:t>
      </w:r>
      <w:proofErr w:type="spellEnd"/>
      <w:r w:rsidR="00275E16" w:rsidRPr="0033182C">
        <w:rPr>
          <w:rFonts w:cs="Times New Roman"/>
        </w:rPr>
        <w:t xml:space="preserve"> </w:t>
      </w:r>
      <w:proofErr w:type="spellStart"/>
      <w:r w:rsidR="00275E16" w:rsidRPr="0033182C">
        <w:rPr>
          <w:rFonts w:cs="Times New Roman"/>
        </w:rPr>
        <w:t>untuk</w:t>
      </w:r>
      <w:proofErr w:type="spellEnd"/>
      <w:r w:rsidR="00275E16" w:rsidRPr="0033182C">
        <w:rPr>
          <w:rFonts w:cs="Times New Roman"/>
        </w:rPr>
        <w:t xml:space="preserve"> </w:t>
      </w:r>
      <w:proofErr w:type="spellStart"/>
      <w:r w:rsidR="00275E16" w:rsidRPr="0033182C">
        <w:rPr>
          <w:rFonts w:cs="Times New Roman"/>
        </w:rPr>
        <w:t>pengujian</w:t>
      </w:r>
      <w:proofErr w:type="spellEnd"/>
      <w:r w:rsidR="00275E16" w:rsidRPr="0033182C">
        <w:rPr>
          <w:rFonts w:cs="Times New Roman"/>
        </w:rPr>
        <w:t xml:space="preserve"> </w:t>
      </w:r>
      <w:proofErr w:type="spellStart"/>
      <w:r w:rsidR="00275E16" w:rsidRPr="0033182C">
        <w:rPr>
          <w:rFonts w:cs="Times New Roman"/>
        </w:rPr>
        <w:t>nya</w:t>
      </w:r>
      <w:proofErr w:type="spellEnd"/>
      <w:r w:rsidR="00275E16" w:rsidRPr="0033182C">
        <w:rPr>
          <w:rFonts w:cs="Times New Roman"/>
        </w:rPr>
        <w:t xml:space="preserve">. </w:t>
      </w:r>
      <w:proofErr w:type="spellStart"/>
      <w:r w:rsidR="00275E16" w:rsidRPr="0033182C">
        <w:rPr>
          <w:rFonts w:cs="Times New Roman"/>
        </w:rPr>
        <w:t>Pengujian</w:t>
      </w:r>
      <w:proofErr w:type="spellEnd"/>
      <w:r w:rsidR="00275E16" w:rsidRPr="0033182C">
        <w:rPr>
          <w:rFonts w:cs="Times New Roman"/>
        </w:rPr>
        <w:t xml:space="preserve"> </w:t>
      </w:r>
      <w:proofErr w:type="spellStart"/>
      <w:r w:rsidR="00275E16" w:rsidRPr="0033182C">
        <w:rPr>
          <w:rFonts w:cs="Times New Roman"/>
        </w:rPr>
        <w:t>ini</w:t>
      </w:r>
      <w:proofErr w:type="spellEnd"/>
      <w:r w:rsidR="00275E16" w:rsidRPr="0033182C">
        <w:rPr>
          <w:rFonts w:cs="Times New Roman"/>
        </w:rPr>
        <w:t xml:space="preserve"> </w:t>
      </w:r>
      <w:proofErr w:type="spellStart"/>
      <w:r w:rsidR="00275E16" w:rsidRPr="0033182C">
        <w:rPr>
          <w:rFonts w:cs="Times New Roman"/>
        </w:rPr>
        <w:t>dilakukan</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275E16" w:rsidRPr="0033182C">
        <w:rPr>
          <w:rFonts w:cs="Times New Roman"/>
        </w:rPr>
        <w:t>menempatkan</w:t>
      </w:r>
      <w:proofErr w:type="spellEnd"/>
      <w:r w:rsidR="00275E16" w:rsidRPr="0033182C">
        <w:rPr>
          <w:rFonts w:cs="Times New Roman"/>
        </w:rPr>
        <w:t xml:space="preserve"> </w:t>
      </w:r>
      <w:proofErr w:type="spellStart"/>
      <w:r w:rsidR="003E317A" w:rsidRPr="0033182C">
        <w:rPr>
          <w:rFonts w:cs="Times New Roman"/>
        </w:rPr>
        <w:t>lampu</w:t>
      </w:r>
      <w:proofErr w:type="spellEnd"/>
      <w:r w:rsidR="00275E16" w:rsidRPr="0033182C">
        <w:rPr>
          <w:rFonts w:cs="Times New Roman"/>
        </w:rPr>
        <w:t xml:space="preserve"> </w:t>
      </w:r>
      <w:proofErr w:type="spellStart"/>
      <w:r w:rsidR="00275E16" w:rsidRPr="0033182C">
        <w:rPr>
          <w:rFonts w:cs="Times New Roman"/>
        </w:rPr>
        <w:t>diatas</w:t>
      </w:r>
      <w:proofErr w:type="spellEnd"/>
      <w:r w:rsidR="00275E16" w:rsidRPr="0033182C">
        <w:rPr>
          <w:rFonts w:cs="Times New Roman"/>
        </w:rPr>
        <w:t xml:space="preserve"> </w:t>
      </w:r>
      <w:r w:rsidR="00275E16" w:rsidRPr="0033182C">
        <w:rPr>
          <w:rFonts w:cs="Times New Roman"/>
          <w:i/>
        </w:rPr>
        <w:t>solar tracker</w:t>
      </w:r>
      <w:r w:rsidR="00275E16" w:rsidRPr="0033182C">
        <w:rPr>
          <w:rFonts w:cs="Times New Roman"/>
        </w:rPr>
        <w:t xml:space="preserve"> pada </w:t>
      </w:r>
      <w:proofErr w:type="spellStart"/>
      <w:r w:rsidR="00275E16" w:rsidRPr="0033182C">
        <w:rPr>
          <w:rFonts w:cs="Times New Roman"/>
        </w:rPr>
        <w:t>posisi</w:t>
      </w:r>
      <w:proofErr w:type="spellEnd"/>
      <w:r w:rsidR="00275E16" w:rsidRPr="0033182C">
        <w:rPr>
          <w:rFonts w:cs="Times New Roman"/>
        </w:rPr>
        <w:t xml:space="preserve"> </w:t>
      </w:r>
      <w:proofErr w:type="spellStart"/>
      <w:r w:rsidR="00275E16" w:rsidRPr="0033182C">
        <w:rPr>
          <w:rFonts w:cs="Times New Roman"/>
        </w:rPr>
        <w:t>sudut</w:t>
      </w:r>
      <w:proofErr w:type="spellEnd"/>
      <w:r w:rsidR="00275E16" w:rsidRPr="0033182C">
        <w:rPr>
          <w:rFonts w:cs="Times New Roman"/>
        </w:rPr>
        <w:t xml:space="preserve"> 80 </w:t>
      </w:r>
      <w:proofErr w:type="spellStart"/>
      <w:r w:rsidR="00275E16" w:rsidRPr="0033182C">
        <w:rPr>
          <w:rFonts w:cs="Times New Roman"/>
        </w:rPr>
        <w:t>derajat</w:t>
      </w:r>
      <w:proofErr w:type="spellEnd"/>
      <w:r w:rsidR="00275E16" w:rsidRPr="0033182C">
        <w:rPr>
          <w:rFonts w:cs="Times New Roman"/>
        </w:rPr>
        <w:t>.</w:t>
      </w:r>
      <w:r w:rsidR="008A1FF5" w:rsidRPr="0033182C">
        <w:rPr>
          <w:rFonts w:cs="Times New Roman"/>
        </w:rPr>
        <w:t xml:space="preserve"> </w:t>
      </w:r>
      <w:proofErr w:type="spellStart"/>
      <w:r w:rsidR="008A1FF5" w:rsidRPr="0033182C">
        <w:rPr>
          <w:rFonts w:cs="Times New Roman"/>
        </w:rPr>
        <w:t>Pengambilan</w:t>
      </w:r>
      <w:proofErr w:type="spellEnd"/>
      <w:r w:rsidR="008A1FF5" w:rsidRPr="0033182C">
        <w:rPr>
          <w:rFonts w:cs="Times New Roman"/>
        </w:rPr>
        <w:t xml:space="preserve"> </w:t>
      </w:r>
      <w:proofErr w:type="spellStart"/>
      <w:r w:rsidR="008A1FF5" w:rsidRPr="0033182C">
        <w:rPr>
          <w:rFonts w:cs="Times New Roman"/>
        </w:rPr>
        <w:t>sudut</w:t>
      </w:r>
      <w:proofErr w:type="spellEnd"/>
      <w:r w:rsidR="008A1FF5" w:rsidRPr="0033182C">
        <w:rPr>
          <w:rFonts w:cs="Times New Roman"/>
        </w:rPr>
        <w:t xml:space="preserve"> </w:t>
      </w:r>
      <w:proofErr w:type="spellStart"/>
      <w:r w:rsidR="008A1FF5" w:rsidRPr="0033182C">
        <w:rPr>
          <w:rFonts w:cs="Times New Roman"/>
        </w:rPr>
        <w:t>dibantu</w:t>
      </w:r>
      <w:proofErr w:type="spellEnd"/>
      <w:r w:rsidR="008A1FF5" w:rsidRPr="0033182C">
        <w:rPr>
          <w:rFonts w:cs="Times New Roman"/>
        </w:rPr>
        <w:t xml:space="preserve"> </w:t>
      </w:r>
      <w:proofErr w:type="spellStart"/>
      <w:r w:rsidR="008A1FF5" w:rsidRPr="0033182C">
        <w:rPr>
          <w:rFonts w:cs="Times New Roman"/>
        </w:rPr>
        <w:t>dengan</w:t>
      </w:r>
      <w:proofErr w:type="spellEnd"/>
      <w:r w:rsidR="008A1FF5" w:rsidRPr="0033182C">
        <w:rPr>
          <w:rFonts w:cs="Times New Roman"/>
        </w:rPr>
        <w:t xml:space="preserve"> </w:t>
      </w:r>
      <w:proofErr w:type="spellStart"/>
      <w:r w:rsidR="008A1FF5" w:rsidRPr="0033182C">
        <w:rPr>
          <w:rFonts w:cs="Times New Roman"/>
        </w:rPr>
        <w:t>menempatkan</w:t>
      </w:r>
      <w:proofErr w:type="spellEnd"/>
      <w:r w:rsidR="008A1FF5" w:rsidRPr="0033182C">
        <w:rPr>
          <w:rFonts w:cs="Times New Roman"/>
        </w:rPr>
        <w:t xml:space="preserve"> 4 sensor LDR pada </w:t>
      </w:r>
      <w:r w:rsidR="008A1FF5" w:rsidRPr="0033182C">
        <w:rPr>
          <w:rFonts w:cs="Times New Roman"/>
          <w:i/>
        </w:rPr>
        <w:t xml:space="preserve">solar tracker </w:t>
      </w:r>
      <w:r w:rsidR="008A1FF5" w:rsidRPr="0033182C">
        <w:rPr>
          <w:rFonts w:cs="Times New Roman"/>
        </w:rPr>
        <w:t xml:space="preserve">agar </w:t>
      </w:r>
      <w:proofErr w:type="spellStart"/>
      <w:r w:rsidR="008A1FF5" w:rsidRPr="0033182C">
        <w:rPr>
          <w:rFonts w:cs="Times New Roman"/>
        </w:rPr>
        <w:t>bisa</w:t>
      </w:r>
      <w:proofErr w:type="spellEnd"/>
      <w:r w:rsidR="008A1FF5" w:rsidRPr="0033182C">
        <w:rPr>
          <w:rFonts w:cs="Times New Roman"/>
        </w:rPr>
        <w:t xml:space="preserve"> </w:t>
      </w:r>
      <w:proofErr w:type="spellStart"/>
      <w:r w:rsidR="008A1FF5" w:rsidRPr="0033182C">
        <w:rPr>
          <w:rFonts w:cs="Times New Roman"/>
        </w:rPr>
        <w:t>menangkap</w:t>
      </w:r>
      <w:proofErr w:type="spellEnd"/>
      <w:r w:rsidR="008A1FF5" w:rsidRPr="0033182C">
        <w:rPr>
          <w:rFonts w:cs="Times New Roman"/>
        </w:rPr>
        <w:t xml:space="preserve"> </w:t>
      </w:r>
      <w:proofErr w:type="spellStart"/>
      <w:r w:rsidR="008A1FF5" w:rsidRPr="0033182C">
        <w:rPr>
          <w:rFonts w:cs="Times New Roman"/>
        </w:rPr>
        <w:t>cahaya</w:t>
      </w:r>
      <w:proofErr w:type="spellEnd"/>
      <w:r w:rsidR="008A1FF5" w:rsidRPr="0033182C">
        <w:rPr>
          <w:rFonts w:cs="Times New Roman"/>
        </w:rPr>
        <w:t xml:space="preserve"> </w:t>
      </w:r>
      <w:proofErr w:type="spellStart"/>
      <w:r w:rsidR="008A1FF5" w:rsidRPr="0033182C">
        <w:rPr>
          <w:rFonts w:cs="Times New Roman"/>
        </w:rPr>
        <w:t>dengan</w:t>
      </w:r>
      <w:proofErr w:type="spellEnd"/>
      <w:r w:rsidR="008A1FF5" w:rsidRPr="0033182C">
        <w:rPr>
          <w:rFonts w:cs="Times New Roman"/>
        </w:rPr>
        <w:t xml:space="preserve"> </w:t>
      </w:r>
      <w:proofErr w:type="spellStart"/>
      <w:r w:rsidR="008A1FF5" w:rsidRPr="0033182C">
        <w:rPr>
          <w:rFonts w:cs="Times New Roman"/>
        </w:rPr>
        <w:t>lebih</w:t>
      </w:r>
      <w:proofErr w:type="spellEnd"/>
      <w:r w:rsidR="008A1FF5" w:rsidRPr="0033182C">
        <w:rPr>
          <w:rFonts w:cs="Times New Roman"/>
        </w:rPr>
        <w:t xml:space="preserve"> optimal pada </w:t>
      </w:r>
      <w:proofErr w:type="spellStart"/>
      <w:r w:rsidR="008A1FF5" w:rsidRPr="0033182C">
        <w:rPr>
          <w:rFonts w:cs="Times New Roman"/>
        </w:rPr>
        <w:t>posisi</w:t>
      </w:r>
      <w:proofErr w:type="spellEnd"/>
      <w:r w:rsidR="008A1FF5" w:rsidRPr="0033182C">
        <w:rPr>
          <w:rFonts w:cs="Times New Roman"/>
        </w:rPr>
        <w:t xml:space="preserve"> </w:t>
      </w:r>
      <w:proofErr w:type="spellStart"/>
      <w:r w:rsidR="008A1FF5" w:rsidRPr="0033182C">
        <w:rPr>
          <w:rFonts w:cs="Times New Roman"/>
        </w:rPr>
        <w:t>atas</w:t>
      </w:r>
      <w:proofErr w:type="spellEnd"/>
      <w:r w:rsidR="008A1FF5" w:rsidRPr="0033182C">
        <w:rPr>
          <w:rFonts w:cs="Times New Roman"/>
        </w:rPr>
        <w:t xml:space="preserve"> dan </w:t>
      </w:r>
      <w:proofErr w:type="spellStart"/>
      <w:r w:rsidR="008A1FF5" w:rsidRPr="0033182C">
        <w:rPr>
          <w:rFonts w:cs="Times New Roman"/>
        </w:rPr>
        <w:t>bawah</w:t>
      </w:r>
      <w:proofErr w:type="spellEnd"/>
      <w:r w:rsidR="008A1FF5" w:rsidRPr="0033182C">
        <w:rPr>
          <w:rFonts w:cs="Times New Roman"/>
        </w:rPr>
        <w:t xml:space="preserve"> </w:t>
      </w:r>
      <w:proofErr w:type="spellStart"/>
      <w:r w:rsidR="008A1FF5" w:rsidRPr="0033182C">
        <w:rPr>
          <w:rFonts w:cs="Times New Roman"/>
        </w:rPr>
        <w:t>maupun</w:t>
      </w:r>
      <w:proofErr w:type="spellEnd"/>
      <w:r w:rsidR="008A1FF5" w:rsidRPr="0033182C">
        <w:rPr>
          <w:rFonts w:cs="Times New Roman"/>
        </w:rPr>
        <w:t xml:space="preserve"> </w:t>
      </w:r>
      <w:proofErr w:type="spellStart"/>
      <w:r w:rsidR="008A1FF5" w:rsidRPr="0033182C">
        <w:rPr>
          <w:rFonts w:cs="Times New Roman"/>
        </w:rPr>
        <w:t>kanan</w:t>
      </w:r>
      <w:proofErr w:type="spellEnd"/>
      <w:r w:rsidR="008A1FF5" w:rsidRPr="0033182C">
        <w:rPr>
          <w:rFonts w:cs="Times New Roman"/>
        </w:rPr>
        <w:t xml:space="preserve"> dan </w:t>
      </w:r>
      <w:proofErr w:type="spellStart"/>
      <w:r w:rsidR="008A1FF5" w:rsidRPr="0033182C">
        <w:rPr>
          <w:rFonts w:cs="Times New Roman"/>
        </w:rPr>
        <w:t>kiri</w:t>
      </w:r>
      <w:proofErr w:type="spellEnd"/>
      <w:r w:rsidR="008A1FF5" w:rsidRPr="0033182C">
        <w:rPr>
          <w:rFonts w:cs="Times New Roman"/>
        </w:rPr>
        <w:t xml:space="preserve">. </w:t>
      </w:r>
    </w:p>
    <w:p w14:paraId="19D71DF7" w14:textId="65EEB1BD" w:rsidR="00D3317F" w:rsidRPr="0033182C" w:rsidRDefault="008A1FF5" w:rsidP="002660F1">
      <w:pPr>
        <w:pStyle w:val="ListParagraph"/>
        <w:numPr>
          <w:ilvl w:val="0"/>
          <w:numId w:val="51"/>
        </w:numPr>
        <w:ind w:left="426" w:hanging="426"/>
        <w:rPr>
          <w:rFonts w:cs="Times New Roman"/>
        </w:rPr>
      </w:pP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diterapkan</w:t>
      </w:r>
      <w:proofErr w:type="spellEnd"/>
      <w:r w:rsidRPr="0033182C">
        <w:rPr>
          <w:rFonts w:cs="Times New Roman"/>
        </w:rPr>
        <w:t xml:space="preserve"> </w:t>
      </w:r>
      <w:r w:rsidR="00FB65E8" w:rsidRPr="0033182C">
        <w:rPr>
          <w:rFonts w:cs="Times New Roman"/>
        </w:rPr>
        <w:t xml:space="preserve">pada solar tracker </w:t>
      </w:r>
      <w:proofErr w:type="spellStart"/>
      <w:r w:rsidR="00FB65E8" w:rsidRPr="0033182C">
        <w:rPr>
          <w:rFonts w:cs="Times New Roman"/>
        </w:rPr>
        <w:t>untuk</w:t>
      </w:r>
      <w:proofErr w:type="spellEnd"/>
      <w:r w:rsidR="00FB65E8" w:rsidRPr="0033182C">
        <w:rPr>
          <w:rFonts w:cs="Times New Roman"/>
        </w:rPr>
        <w:t xml:space="preserve"> </w:t>
      </w:r>
      <w:proofErr w:type="spellStart"/>
      <w:r w:rsidR="00FB65E8" w:rsidRPr="0033182C">
        <w:rPr>
          <w:rFonts w:cs="Times New Roman"/>
        </w:rPr>
        <w:t>menentukan</w:t>
      </w:r>
      <w:proofErr w:type="spellEnd"/>
      <w:r w:rsidR="00FB65E8" w:rsidRPr="0033182C">
        <w:rPr>
          <w:rFonts w:cs="Times New Roman"/>
        </w:rPr>
        <w:t xml:space="preserve"> </w:t>
      </w:r>
      <w:proofErr w:type="spellStart"/>
      <w:r w:rsidR="00FB65E8" w:rsidRPr="0033182C">
        <w:rPr>
          <w:rFonts w:cs="Times New Roman"/>
        </w:rPr>
        <w:t>sudut</w:t>
      </w:r>
      <w:proofErr w:type="spellEnd"/>
      <w:r w:rsidR="00FB65E8" w:rsidRPr="0033182C">
        <w:rPr>
          <w:rFonts w:cs="Times New Roman"/>
        </w:rPr>
        <w:t xml:space="preserve"> optimal </w:t>
      </w:r>
      <w:proofErr w:type="spellStart"/>
      <w:r w:rsidR="00FB65E8" w:rsidRPr="0033182C">
        <w:rPr>
          <w:rFonts w:cs="Times New Roman"/>
        </w:rPr>
        <w:t>atau</w:t>
      </w:r>
      <w:proofErr w:type="spellEnd"/>
      <w:r w:rsidR="00FB65E8" w:rsidRPr="0033182C">
        <w:rPr>
          <w:rFonts w:cs="Times New Roman"/>
        </w:rPr>
        <w:t xml:space="preserve"> </w:t>
      </w:r>
      <w:r w:rsidR="00FB65E8" w:rsidRPr="0033182C">
        <w:rPr>
          <w:rFonts w:cs="Times New Roman"/>
          <w:i/>
        </w:rPr>
        <w:t>setpoint.</w:t>
      </w:r>
      <w:r w:rsidR="002660F1" w:rsidRPr="0033182C">
        <w:rPr>
          <w:rFonts w:cs="Times New Roman"/>
        </w:rPr>
        <w:t xml:space="preserve"> Solar tracker </w:t>
      </w:r>
      <w:proofErr w:type="spellStart"/>
      <w:r w:rsidR="002660F1" w:rsidRPr="0033182C">
        <w:rPr>
          <w:rFonts w:cs="Times New Roman"/>
        </w:rPr>
        <w:t>menentukan</w:t>
      </w:r>
      <w:proofErr w:type="spellEnd"/>
      <w:r w:rsidR="002660F1" w:rsidRPr="0033182C">
        <w:rPr>
          <w:rFonts w:cs="Times New Roman"/>
        </w:rPr>
        <w:t xml:space="preserve"> setpoint </w:t>
      </w:r>
      <w:proofErr w:type="spellStart"/>
      <w:r w:rsidR="002660F1" w:rsidRPr="0033182C">
        <w:rPr>
          <w:rFonts w:cs="Times New Roman"/>
        </w:rPr>
        <w:t>setiap</w:t>
      </w:r>
      <w:proofErr w:type="spellEnd"/>
      <w:r w:rsidR="002660F1" w:rsidRPr="0033182C">
        <w:rPr>
          <w:rFonts w:cs="Times New Roman"/>
        </w:rPr>
        <w:t xml:space="preserve"> 10 </w:t>
      </w:r>
      <w:proofErr w:type="spellStart"/>
      <w:r w:rsidR="002660F1" w:rsidRPr="0033182C">
        <w:rPr>
          <w:rFonts w:cs="Times New Roman"/>
        </w:rPr>
        <w:t>menit</w:t>
      </w:r>
      <w:proofErr w:type="spellEnd"/>
      <w:r w:rsidR="002660F1" w:rsidRPr="0033182C">
        <w:rPr>
          <w:rFonts w:cs="Times New Roman"/>
        </w:rPr>
        <w:t xml:space="preserve"> </w:t>
      </w:r>
      <w:proofErr w:type="spellStart"/>
      <w:r w:rsidR="002660F1" w:rsidRPr="0033182C">
        <w:rPr>
          <w:rFonts w:cs="Times New Roman"/>
        </w:rPr>
        <w:t>sekali</w:t>
      </w:r>
      <w:proofErr w:type="spellEnd"/>
      <w:r w:rsidR="002660F1" w:rsidRPr="0033182C">
        <w:rPr>
          <w:rFonts w:cs="Times New Roman"/>
        </w:rPr>
        <w:t xml:space="preserve">. </w:t>
      </w:r>
      <w:r w:rsidR="00FB65E8" w:rsidRPr="0033182C">
        <w:rPr>
          <w:rFonts w:cs="Times New Roman"/>
          <w:i/>
        </w:rPr>
        <w:t xml:space="preserve"> </w:t>
      </w:r>
      <w:proofErr w:type="spellStart"/>
      <w:r w:rsidR="00FB65E8" w:rsidRPr="0033182C">
        <w:rPr>
          <w:rFonts w:cs="Times New Roman"/>
          <w:i/>
        </w:rPr>
        <w:t>Metode</w:t>
      </w:r>
      <w:proofErr w:type="spellEnd"/>
      <w:r w:rsidR="00FB65E8" w:rsidRPr="0033182C">
        <w:rPr>
          <w:rFonts w:cs="Times New Roman"/>
          <w:i/>
        </w:rPr>
        <w:t xml:space="preserve"> </w:t>
      </w:r>
      <w:proofErr w:type="spellStart"/>
      <w:r w:rsidR="00FB65E8" w:rsidRPr="0033182C">
        <w:rPr>
          <w:rFonts w:cs="Times New Roman"/>
          <w:i/>
        </w:rPr>
        <w:t>ini</w:t>
      </w:r>
      <w:proofErr w:type="spellEnd"/>
      <w:r w:rsidR="00FB65E8" w:rsidRPr="0033182C">
        <w:rPr>
          <w:rFonts w:cs="Times New Roman"/>
          <w:i/>
        </w:rPr>
        <w:t xml:space="preserve"> </w:t>
      </w:r>
      <w:proofErr w:type="spellStart"/>
      <w:r w:rsidR="00FB65E8" w:rsidRPr="0033182C">
        <w:rPr>
          <w:rFonts w:cs="Times New Roman"/>
          <w:i/>
        </w:rPr>
        <w:t>memerlukan</w:t>
      </w:r>
      <w:proofErr w:type="spellEnd"/>
      <w:r w:rsidR="00FB65E8" w:rsidRPr="0033182C">
        <w:rPr>
          <w:rFonts w:cs="Times New Roman"/>
          <w:i/>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rhitungan</w:t>
      </w:r>
      <w:proofErr w:type="spellEnd"/>
      <w:r w:rsidRPr="0033182C">
        <w:rPr>
          <w:rFonts w:cs="Times New Roman"/>
        </w:rPr>
        <w:t xml:space="preserve"> yang </w:t>
      </w:r>
      <w:proofErr w:type="spellStart"/>
      <w:proofErr w:type="gram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proofErr w:type="gramEnd"/>
      <w:r w:rsidRPr="0033182C">
        <w:rPr>
          <w:rFonts w:cs="Times New Roman"/>
        </w:rPr>
        <w:t xml:space="preserve"> sensor LDR. </w:t>
      </w:r>
      <w:proofErr w:type="spellStart"/>
      <w:r w:rsidRPr="0033182C">
        <w:rPr>
          <w:rFonts w:cs="Times New Roman"/>
        </w:rPr>
        <w:t>Perhitungan</w:t>
      </w:r>
      <w:proofErr w:type="spellEnd"/>
      <w:r w:rsidRPr="0033182C">
        <w:rPr>
          <w:rFonts w:cs="Times New Roman"/>
        </w:rPr>
        <w:t xml:space="preserve"> yang </w:t>
      </w:r>
      <w:proofErr w:type="spellStart"/>
      <w:r w:rsidRPr="0033182C">
        <w:rPr>
          <w:rFonts w:cs="Times New Roman"/>
        </w:rPr>
        <w:t>diperlukan</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error vertical dan error </w:t>
      </w:r>
      <w:proofErr w:type="gramStart"/>
      <w:r w:rsidRPr="0033182C">
        <w:rPr>
          <w:rFonts w:cs="Times New Roman"/>
        </w:rPr>
        <w:t>horizontal .</w:t>
      </w:r>
      <w:proofErr w:type="gramEnd"/>
      <w:r w:rsidRPr="0033182C">
        <w:rPr>
          <w:rFonts w:cs="Times New Roman"/>
        </w:rPr>
        <w:t xml:space="preserve"> Error </w:t>
      </w:r>
      <w:proofErr w:type="spellStart"/>
      <w:proofErr w:type="gramStart"/>
      <w:r w:rsidRPr="0033182C">
        <w:rPr>
          <w:rFonts w:cs="Times New Roman"/>
        </w:rPr>
        <w:t>Vertikal</w:t>
      </w:r>
      <w:proofErr w:type="spellEnd"/>
      <w:r w:rsidRPr="0033182C">
        <w:rPr>
          <w:rFonts w:cs="Times New Roman"/>
        </w:rPr>
        <w:t xml:space="preserve">  yang</w:t>
      </w:r>
      <w:proofErr w:type="gramEnd"/>
      <w:r w:rsidRPr="0033182C">
        <w:rPr>
          <w:rFonts w:cs="Times New Roman"/>
        </w:rPr>
        <w:t xml:space="preserve">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atas</w:t>
      </w:r>
      <w:proofErr w:type="spellEnd"/>
      <w:r w:rsidRPr="0033182C">
        <w:rPr>
          <w:rFonts w:cs="Times New Roman"/>
        </w:rPr>
        <w:t xml:space="preserve"> dan rata </w:t>
      </w:r>
      <w:proofErr w:type="spellStart"/>
      <w:r w:rsidRPr="0033182C">
        <w:rPr>
          <w:rFonts w:cs="Times New Roman"/>
        </w:rPr>
        <w:t>baw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 </w:t>
      </w:r>
      <w:proofErr w:type="spellStart"/>
      <w:r w:rsidRPr="0033182C">
        <w:rPr>
          <w:rFonts w:cs="Times New Roman"/>
        </w:rPr>
        <w:t>Sedagkan</w:t>
      </w:r>
      <w:proofErr w:type="spellEnd"/>
      <w:r w:rsidRPr="0033182C">
        <w:rPr>
          <w:rFonts w:cs="Times New Roman"/>
        </w:rPr>
        <w:t xml:space="preserve"> Error Horizontal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 </w:t>
      </w:r>
      <w:proofErr w:type="spellStart"/>
      <w:r w:rsidRPr="0033182C">
        <w:rPr>
          <w:rFonts w:cs="Times New Roman"/>
        </w:rPr>
        <w:t>kiri</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w:t>
      </w:r>
      <w:r w:rsidR="00FB65E8" w:rsidRPr="0033182C">
        <w:rPr>
          <w:rFonts w:cs="Times New Roman"/>
        </w:rPr>
        <w:t xml:space="preserve">. Setelah </w:t>
      </w:r>
      <w:proofErr w:type="spellStart"/>
      <w:r w:rsidR="00FB65E8" w:rsidRPr="0033182C">
        <w:rPr>
          <w:rFonts w:cs="Times New Roman"/>
        </w:rPr>
        <w:t>mendaptkan</w:t>
      </w:r>
      <w:proofErr w:type="spellEnd"/>
      <w:r w:rsidR="00FB65E8" w:rsidRPr="0033182C">
        <w:rPr>
          <w:rFonts w:cs="Times New Roman"/>
        </w:rPr>
        <w:t xml:space="preserve"> </w:t>
      </w:r>
      <w:proofErr w:type="spellStart"/>
      <w:r w:rsidR="00FB65E8" w:rsidRPr="0033182C">
        <w:rPr>
          <w:rFonts w:cs="Times New Roman"/>
        </w:rPr>
        <w:t>kedua</w:t>
      </w:r>
      <w:proofErr w:type="spellEnd"/>
      <w:r w:rsidR="00FB65E8" w:rsidRPr="0033182C">
        <w:rPr>
          <w:rFonts w:cs="Times New Roman"/>
        </w:rPr>
        <w:t xml:space="preserve"> </w:t>
      </w:r>
      <w:proofErr w:type="spellStart"/>
      <w:r w:rsidR="00FB65E8" w:rsidRPr="0033182C">
        <w:rPr>
          <w:rFonts w:cs="Times New Roman"/>
        </w:rPr>
        <w:t>nilai</w:t>
      </w:r>
      <w:proofErr w:type="spellEnd"/>
      <w:r w:rsidR="00FB65E8" w:rsidRPr="0033182C">
        <w:rPr>
          <w:rFonts w:cs="Times New Roman"/>
        </w:rPr>
        <w:t xml:space="preserve"> </w:t>
      </w:r>
      <w:proofErr w:type="spellStart"/>
      <w:r w:rsidR="00FB65E8" w:rsidRPr="0033182C">
        <w:rPr>
          <w:rFonts w:cs="Times New Roman"/>
        </w:rPr>
        <w:t>tersebut</w:t>
      </w:r>
      <w:proofErr w:type="spellEnd"/>
      <w:r w:rsidR="00FB65E8" w:rsidRPr="0033182C">
        <w:rPr>
          <w:rFonts w:cs="Times New Roman"/>
        </w:rPr>
        <w:t xml:space="preserve"> </w:t>
      </w:r>
      <w:proofErr w:type="spellStart"/>
      <w:r w:rsidR="00FB65E8" w:rsidRPr="0033182C">
        <w:rPr>
          <w:rFonts w:cs="Times New Roman"/>
        </w:rPr>
        <w:t>langkah</w:t>
      </w:r>
      <w:proofErr w:type="spellEnd"/>
      <w:r w:rsidR="00FB65E8" w:rsidRPr="0033182C">
        <w:rPr>
          <w:rFonts w:cs="Times New Roman"/>
        </w:rPr>
        <w:t xml:space="preserve"> yang </w:t>
      </w:r>
      <w:proofErr w:type="spellStart"/>
      <w:r w:rsidR="00FB65E8" w:rsidRPr="0033182C">
        <w:rPr>
          <w:rFonts w:cs="Times New Roman"/>
        </w:rPr>
        <w:t>haru</w:t>
      </w:r>
      <w:r w:rsidR="008825DF" w:rsidRPr="0033182C">
        <w:rPr>
          <w:rFonts w:cs="Times New Roman"/>
        </w:rPr>
        <w:t>s</w:t>
      </w:r>
      <w:proofErr w:type="spellEnd"/>
      <w:r w:rsidR="008825DF" w:rsidRPr="0033182C">
        <w:rPr>
          <w:rFonts w:cs="Times New Roman"/>
        </w:rPr>
        <w:t xml:space="preserve"> </w:t>
      </w:r>
      <w:proofErr w:type="spellStart"/>
      <w:r w:rsidR="008825DF" w:rsidRPr="0033182C">
        <w:rPr>
          <w:rFonts w:cs="Times New Roman"/>
        </w:rPr>
        <w:t>dilakukan</w:t>
      </w:r>
      <w:proofErr w:type="spellEnd"/>
      <w:r w:rsidR="008825DF" w:rsidRPr="0033182C">
        <w:rPr>
          <w:rFonts w:cs="Times New Roman"/>
        </w:rPr>
        <w:t xml:space="preserve"> </w:t>
      </w:r>
      <w:proofErr w:type="spellStart"/>
      <w:r w:rsidR="008825DF" w:rsidRPr="0033182C">
        <w:rPr>
          <w:rFonts w:cs="Times New Roman"/>
        </w:rPr>
        <w:t>adalah</w:t>
      </w:r>
      <w:proofErr w:type="spellEnd"/>
      <w:r w:rsidR="008825DF" w:rsidRPr="0033182C">
        <w:rPr>
          <w:rFonts w:cs="Times New Roman"/>
        </w:rPr>
        <w:t xml:space="preserve"> </w:t>
      </w:r>
      <w:proofErr w:type="spellStart"/>
      <w:r w:rsidR="008825DF" w:rsidRPr="0033182C">
        <w:rPr>
          <w:rFonts w:cs="Times New Roman"/>
        </w:rPr>
        <w:t>fuzzifikasi</w:t>
      </w:r>
      <w:proofErr w:type="spellEnd"/>
      <w:r w:rsidR="008825DF" w:rsidRPr="0033182C">
        <w:rPr>
          <w:rFonts w:cs="Times New Roman"/>
        </w:rPr>
        <w:t xml:space="preserve">. </w:t>
      </w:r>
      <w:proofErr w:type="spellStart"/>
      <w:r w:rsidR="00FB65E8" w:rsidRPr="0033182C">
        <w:rPr>
          <w:rFonts w:cs="Times New Roman"/>
        </w:rPr>
        <w:t>Fuzzifikasi</w:t>
      </w:r>
      <w:proofErr w:type="spellEnd"/>
      <w:r w:rsidR="00FB65E8" w:rsidRPr="0033182C">
        <w:rPr>
          <w:rFonts w:cs="Times New Roman"/>
        </w:rPr>
        <w:t xml:space="preserve"> </w:t>
      </w:r>
      <w:proofErr w:type="spellStart"/>
      <w:r w:rsidR="00FB65E8" w:rsidRPr="0033182C">
        <w:rPr>
          <w:rFonts w:eastAsia="Times New Roman" w:cs="Times New Roman"/>
          <w:szCs w:val="24"/>
          <w:lang w:val="id-ID" w:eastAsia="id-ID"/>
        </w:rPr>
        <w:t>merupkan</w:t>
      </w:r>
      <w:proofErr w:type="spellEnd"/>
      <w:r w:rsidR="00FB65E8" w:rsidRPr="0033182C">
        <w:rPr>
          <w:rFonts w:eastAsia="Times New Roman" w:cs="Times New Roman"/>
          <w:szCs w:val="24"/>
          <w:lang w:val="id-ID" w:eastAsia="id-ID"/>
        </w:rPr>
        <w:t xml:space="preserve">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del w:id="10090" w:author="Windows User" w:date="2019-09-14T03:53:00Z">
        <w:r w:rsidR="00FB65E8" w:rsidRPr="0033182C" w:rsidDel="00451BA0">
          <w:rPr>
            <w:rFonts w:eastAsia="Times New Roman" w:cs="Times New Roman"/>
            <w:i/>
            <w:szCs w:val="24"/>
            <w:lang w:val="id-ID" w:eastAsia="id-ID"/>
            <w:rPrChange w:id="10091" w:author="Windows User" w:date="2019-09-14T04:14: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w:t>
      </w:r>
      <w:proofErr w:type="spellStart"/>
      <w:r w:rsidR="00FB65E8" w:rsidRPr="0033182C">
        <w:rPr>
          <w:rFonts w:eastAsia="Times New Roman" w:cs="Times New Roman"/>
          <w:szCs w:val="24"/>
          <w:lang w:val="en-ID" w:eastAsia="id-ID"/>
        </w:rPr>
        <w:t>numerik</w:t>
      </w:r>
      <w:proofErr w:type="spellEnd"/>
      <w:r w:rsidR="00FB65E8" w:rsidRPr="0033182C">
        <w:rPr>
          <w:rFonts w:eastAsia="Times New Roman" w:cs="Times New Roman"/>
          <w:szCs w:val="24"/>
          <w:lang w:val="en-ID" w:eastAsia="id-ID"/>
        </w:rPr>
        <w:t xml:space="preserve"> pada </w:t>
      </w:r>
      <w:proofErr w:type="spellStart"/>
      <w:r w:rsidR="00FB65E8" w:rsidRPr="0033182C">
        <w:rPr>
          <w:rFonts w:eastAsia="Times New Roman" w:cs="Times New Roman"/>
          <w:szCs w:val="24"/>
          <w:lang w:val="en-ID" w:eastAsia="id-ID"/>
        </w:rPr>
        <w:t>peneliti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dap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ar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vertical dan error horizontal.  </w:t>
      </w:r>
      <w:proofErr w:type="spellStart"/>
      <w:ins w:id="10092" w:author="Windows User" w:date="2019-09-14T04:15:00Z">
        <w:r w:rsidR="00FB65E8" w:rsidRPr="0033182C">
          <w:rPr>
            <w:rFonts w:eastAsia="Times New Roman" w:cs="Times New Roman"/>
            <w:szCs w:val="24"/>
            <w:lang w:val="en-ID" w:eastAsia="id-ID"/>
          </w:rPr>
          <w:t>Selanjutnya</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butuhk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delta error </w:t>
        </w:r>
        <w:proofErr w:type="spellStart"/>
        <w:r w:rsidR="00FB65E8" w:rsidRPr="0033182C">
          <w:rPr>
            <w:rFonts w:eastAsia="Times New Roman" w:cs="Times New Roman"/>
            <w:szCs w:val="24"/>
            <w:lang w:val="en-ID" w:eastAsia="id-ID"/>
          </w:rPr>
          <w:t>yaitu</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selisih</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a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engan</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ebelumnya</w:t>
        </w:r>
      </w:ins>
      <w:proofErr w:type="spellEnd"/>
      <w:ins w:id="10093" w:author="Windows User" w:date="2019-09-14T04:14:00Z">
        <w:r w:rsidR="00FB65E8" w:rsidRPr="0033182C">
          <w:rPr>
            <w:rFonts w:eastAsia="Times New Roman" w:cs="Times New Roman"/>
            <w:szCs w:val="24"/>
            <w:lang w:val="en-ID" w:eastAsia="id-ID"/>
          </w:rPr>
          <w:t>.</w:t>
        </w:r>
      </w:ins>
      <w:r w:rsidR="00FB65E8" w:rsidRPr="0033182C">
        <w:rPr>
          <w:rFonts w:eastAsia="Times New Roman" w:cs="Times New Roman"/>
          <w:szCs w:val="24"/>
          <w:lang w:val="id-ID" w:eastAsia="id-ID"/>
        </w:rPr>
        <w:t xml:space="preserve">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yang </w:t>
      </w:r>
      <w:proofErr w:type="spellStart"/>
      <w:r w:rsidR="00FB65E8" w:rsidRPr="0033182C">
        <w:rPr>
          <w:rFonts w:eastAsia="Times New Roman" w:cs="Times New Roman"/>
          <w:szCs w:val="24"/>
          <w:lang w:val="id-ID" w:eastAsia="id-ID"/>
        </w:rPr>
        <w:t>dikuantisasi</w:t>
      </w:r>
      <w:proofErr w:type="spellEnd"/>
      <w:r w:rsidR="00FB65E8" w:rsidRPr="0033182C">
        <w:rPr>
          <w:rFonts w:eastAsia="Times New Roman" w:cs="Times New Roman"/>
          <w:szCs w:val="24"/>
          <w:lang w:val="id-ID" w:eastAsia="id-ID"/>
        </w:rPr>
        <w:t xml:space="preserve"> sebelumnya diolah oleh </w:t>
      </w:r>
      <w:proofErr w:type="spellStart"/>
      <w:r w:rsidR="00FB65E8" w:rsidRPr="0033182C">
        <w:rPr>
          <w:rFonts w:eastAsia="Times New Roman" w:cs="Times New Roman"/>
          <w:szCs w:val="24"/>
          <w:lang w:val="id-ID" w:eastAsia="id-ID"/>
        </w:rPr>
        <w:t>kontroler</w:t>
      </w:r>
      <w:proofErr w:type="spellEnd"/>
      <w:r w:rsidR="00FB65E8" w:rsidRPr="0033182C">
        <w:rPr>
          <w:rFonts w:eastAsia="Times New Roman" w:cs="Times New Roman"/>
          <w:szCs w:val="24"/>
          <w:lang w:val="id-ID" w:eastAsia="id-ID"/>
        </w:rPr>
        <w:t xml:space="preserve"> logika</w:t>
      </w:r>
      <w:r w:rsidR="00FB65E8" w:rsidRPr="0033182C">
        <w:rPr>
          <w:rFonts w:eastAsia="Times New Roman" w:cs="Times New Roman"/>
          <w:i/>
          <w:szCs w:val="24"/>
          <w:lang w:val="id-ID" w:eastAsia="id-ID"/>
          <w:rPrChange w:id="10094" w:author="Windows User" w:date="2019-09-14T04:13:00Z">
            <w:rPr>
              <w:rFonts w:eastAsia="Times New Roman" w:cs="Times New Roman"/>
              <w:szCs w:val="24"/>
              <w:lang w:val="id-ID" w:eastAsia="id-ID"/>
            </w:rPr>
          </w:rPrChange>
        </w:rPr>
        <w:t xml:space="preserve"> </w:t>
      </w:r>
      <w:del w:id="10095" w:author="Windows User" w:date="2019-09-14T03:53:00Z">
        <w:r w:rsidR="00FB65E8" w:rsidRPr="0033182C" w:rsidDel="00451BA0">
          <w:rPr>
            <w:rFonts w:eastAsia="Times New Roman" w:cs="Times New Roman"/>
            <w:i/>
            <w:szCs w:val="24"/>
            <w:lang w:val="id-ID" w:eastAsia="id-ID"/>
            <w:rPrChange w:id="10096" w:author="Windows User" w:date="2019-09-14T04:13: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kemudian diubah terlebih dahulu ke dalam variabel </w:t>
      </w:r>
      <w:del w:id="10097" w:author="Windows User" w:date="2019-09-14T03:53:00Z">
        <w:r w:rsidR="00FB65E8" w:rsidRPr="0033182C" w:rsidDel="00451BA0">
          <w:rPr>
            <w:rFonts w:eastAsia="Times New Roman" w:cs="Times New Roman"/>
            <w:i/>
            <w:szCs w:val="24"/>
            <w:lang w:val="id-ID" w:eastAsia="id-ID"/>
            <w:rPrChange w:id="10098" w:author="Windows User" w:date="2019-09-14T04:13: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Melalui fungsi keanggotaan yang telah disusun, maka dari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kuantisasi akan didapatkan derajat keanggotaan bagi masing-masing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 xml:space="preserve">Setelah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fuzzifikas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esa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langkah</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anjutnya</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yaitu</w:t>
      </w:r>
      <w:proofErr w:type="spellEnd"/>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in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lastRenderedPageBreak/>
        <w:t>merupakan</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aturan</w:t>
      </w:r>
      <w:proofErr w:type="spellEnd"/>
      <w:r w:rsidR="00D3317F" w:rsidRPr="0033182C">
        <w:rPr>
          <w:rFonts w:eastAsia="Times New Roman" w:cs="Times New Roman"/>
          <w:szCs w:val="24"/>
          <w:lang w:val="en-ID" w:eastAsia="id-ID"/>
        </w:rPr>
        <w:t xml:space="preserve"> yang </w:t>
      </w:r>
      <w:proofErr w:type="spellStart"/>
      <w:r w:rsidR="00D3317F" w:rsidRPr="0033182C">
        <w:rPr>
          <w:rFonts w:eastAsia="Times New Roman" w:cs="Times New Roman"/>
          <w:szCs w:val="24"/>
          <w:lang w:val="en-ID" w:eastAsia="id-ID"/>
        </w:rPr>
        <w:t>diterapkan</w:t>
      </w:r>
      <w:proofErr w:type="spellEnd"/>
      <w:r w:rsidR="00D3317F"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sebagai</w:t>
      </w:r>
      <w:proofErr w:type="spellEnd"/>
      <w:r w:rsidR="000C5A5C" w:rsidRPr="0033182C">
        <w:rPr>
          <w:rFonts w:eastAsia="Times New Roman" w:cs="Times New Roman"/>
          <w:szCs w:val="24"/>
          <w:lang w:val="en-ID" w:eastAsia="id-ID"/>
        </w:rPr>
        <w:t xml:space="preserve"> output </w:t>
      </w:r>
      <w:proofErr w:type="spellStart"/>
      <w:r w:rsidR="000C5A5C" w:rsidRPr="0033182C">
        <w:rPr>
          <w:rFonts w:eastAsia="Times New Roman" w:cs="Times New Roman"/>
          <w:szCs w:val="24"/>
          <w:lang w:val="en-ID" w:eastAsia="id-ID"/>
        </w:rPr>
        <w:t>akhir</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dari</w:t>
      </w:r>
      <w:proofErr w:type="spellEnd"/>
      <w:r w:rsidR="000C5A5C" w:rsidRPr="0033182C">
        <w:rPr>
          <w:rFonts w:eastAsia="Times New Roman" w:cs="Times New Roman"/>
          <w:szCs w:val="24"/>
          <w:lang w:val="en-ID" w:eastAsia="id-ID"/>
        </w:rPr>
        <w:t xml:space="preserve"> fuzzy. Pada </w:t>
      </w:r>
      <w:proofErr w:type="spellStart"/>
      <w:r w:rsidR="000C5A5C" w:rsidRPr="0033182C">
        <w:rPr>
          <w:rFonts w:eastAsia="Times New Roman" w:cs="Times New Roman"/>
          <w:szCs w:val="24"/>
          <w:lang w:val="en-ID" w:eastAsia="id-ID"/>
        </w:rPr>
        <w:t>penelitian</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ini</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terdapat</w:t>
      </w:r>
      <w:proofErr w:type="spellEnd"/>
      <w:r w:rsidR="000C5A5C" w:rsidRPr="0033182C">
        <w:rPr>
          <w:rFonts w:eastAsia="Times New Roman" w:cs="Times New Roman"/>
          <w:szCs w:val="24"/>
          <w:lang w:val="en-ID" w:eastAsia="id-ID"/>
        </w:rPr>
        <w:t xml:space="preserve"> </w:t>
      </w:r>
      <w:r w:rsidR="008D1CA5" w:rsidRPr="0033182C">
        <w:rPr>
          <w:rFonts w:eastAsia="Times New Roman" w:cs="Times New Roman"/>
          <w:szCs w:val="24"/>
          <w:lang w:val="en-ID" w:eastAsia="id-ID"/>
        </w:rPr>
        <w:t xml:space="preserve">49 </w:t>
      </w:r>
      <w:proofErr w:type="spellStart"/>
      <w:r w:rsidR="008D1CA5" w:rsidRPr="0033182C">
        <w:rPr>
          <w:rFonts w:eastAsia="Times New Roman" w:cs="Times New Roman"/>
          <w:szCs w:val="24"/>
          <w:lang w:val="en-ID" w:eastAsia="id-ID"/>
        </w:rPr>
        <w:t>aturan</w:t>
      </w:r>
      <w:proofErr w:type="spellEnd"/>
      <w:r w:rsidR="008D1CA5" w:rsidRPr="0033182C">
        <w:rPr>
          <w:rFonts w:eastAsia="Times New Roman" w:cs="Times New Roman"/>
          <w:szCs w:val="24"/>
          <w:lang w:val="en-ID" w:eastAsia="id-ID"/>
        </w:rPr>
        <w:t xml:space="preserve"> yang </w:t>
      </w:r>
      <w:proofErr w:type="spellStart"/>
      <w:r w:rsidR="008D1CA5" w:rsidRPr="0033182C">
        <w:rPr>
          <w:rFonts w:eastAsia="Times New Roman" w:cs="Times New Roman"/>
          <w:szCs w:val="24"/>
          <w:lang w:val="en-ID" w:eastAsia="id-ID"/>
        </w:rPr>
        <w:t>diperole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pnggabu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error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Langk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erakhir</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dal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ffuzifikas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in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rupa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kebali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fuzzifikasi</w:t>
      </w:r>
      <w:proofErr w:type="spellEnd"/>
      <w:r w:rsidR="008D1CA5" w:rsidRPr="0033182C">
        <w:rPr>
          <w:rFonts w:eastAsia="Times New Roman" w:cs="Times New Roman"/>
          <w:szCs w:val="24"/>
          <w:lang w:val="en-ID" w:eastAsia="id-ID"/>
        </w:rPr>
        <w:t xml:space="preserve">, variable linguistic yang </w:t>
      </w:r>
      <w:proofErr w:type="spellStart"/>
      <w:r w:rsidR="008D1CA5" w:rsidRPr="0033182C">
        <w:rPr>
          <w:rFonts w:eastAsia="Times New Roman" w:cs="Times New Roman"/>
          <w:szCs w:val="24"/>
          <w:lang w:val="en-ID" w:eastAsia="id-ID"/>
        </w:rPr>
        <w:t>didapa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lum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harus</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ub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di</w:t>
      </w:r>
      <w:proofErr w:type="spellEnd"/>
      <w:r w:rsidR="008D1CA5" w:rsidRPr="0033182C">
        <w:rPr>
          <w:rFonts w:eastAsia="Times New Roman" w:cs="Times New Roman"/>
          <w:szCs w:val="24"/>
          <w:lang w:val="en-ID" w:eastAsia="id-ID"/>
        </w:rPr>
        <w:t xml:space="preserve"> variable </w:t>
      </w:r>
      <w:proofErr w:type="spellStart"/>
      <w:r w:rsidR="008D1CA5" w:rsidRPr="0033182C">
        <w:rPr>
          <w:rFonts w:eastAsia="Times New Roman" w:cs="Times New Roman"/>
          <w:szCs w:val="24"/>
          <w:lang w:val="en-ID" w:eastAsia="id-ID"/>
        </w:rPr>
        <w:t>numerik</w:t>
      </w:r>
      <w:proofErr w:type="spellEnd"/>
      <w:r w:rsidR="008D1CA5" w:rsidRPr="0033182C">
        <w:rPr>
          <w:rFonts w:eastAsia="Times New Roman" w:cs="Times New Roman"/>
          <w:szCs w:val="24"/>
          <w:lang w:val="en-ID" w:eastAsia="id-ID"/>
        </w:rPr>
        <w:t xml:space="preserve"> agar </w:t>
      </w:r>
      <w:proofErr w:type="spellStart"/>
      <w:r w:rsidR="008D1CA5" w:rsidRPr="0033182C">
        <w:rPr>
          <w:rFonts w:eastAsia="Times New Roman" w:cs="Times New Roman"/>
          <w:szCs w:val="24"/>
          <w:lang w:val="en-ID" w:eastAsia="id-ID"/>
        </w:rPr>
        <w:t>bis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olah</w:t>
      </w:r>
      <w:proofErr w:type="spellEnd"/>
      <w:r w:rsidR="008D1CA5" w:rsidRPr="0033182C">
        <w:rPr>
          <w:rFonts w:eastAsia="Times New Roman" w:cs="Times New Roman"/>
          <w:szCs w:val="24"/>
          <w:lang w:val="en-ID" w:eastAsia="id-ID"/>
        </w:rPr>
        <w:t xml:space="preserve"> oleh </w:t>
      </w:r>
      <w:proofErr w:type="spellStart"/>
      <w:r w:rsidR="008D1CA5" w:rsidRPr="0033182C">
        <w:rPr>
          <w:rFonts w:eastAsia="Times New Roman" w:cs="Times New Roman"/>
          <w:szCs w:val="24"/>
          <w:lang w:val="en-ID" w:eastAsia="id-ID"/>
        </w:rPr>
        <w:t>sistem</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untuk</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lankan</w:t>
      </w:r>
      <w:proofErr w:type="spellEnd"/>
      <w:r w:rsidR="008D1CA5" w:rsidRPr="0033182C">
        <w:rPr>
          <w:rFonts w:eastAsia="Times New Roman" w:cs="Times New Roman"/>
          <w:szCs w:val="24"/>
          <w:lang w:val="en-ID" w:eastAsia="id-ID"/>
        </w:rPr>
        <w:t xml:space="preserve"> solar tracker </w:t>
      </w:r>
      <w:proofErr w:type="spellStart"/>
      <w:r w:rsidR="008D1CA5" w:rsidRPr="0033182C">
        <w:rPr>
          <w:rFonts w:eastAsia="Times New Roman" w:cs="Times New Roman"/>
          <w:szCs w:val="24"/>
          <w:lang w:val="en-ID" w:eastAsia="id-ID"/>
        </w:rPr>
        <w:t>ke</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rah</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sua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besar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j</w:t>
      </w:r>
      <w:r w:rsidR="008825DF" w:rsidRPr="0033182C">
        <w:rPr>
          <w:rFonts w:eastAsia="Times New Roman" w:cs="Times New Roman"/>
          <w:szCs w:val="24"/>
          <w:lang w:val="en-ID" w:eastAsia="id-ID"/>
        </w:rPr>
        <w:t>arak</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antara</w:t>
      </w:r>
      <w:proofErr w:type="spellEnd"/>
      <w:r w:rsidR="008825DF" w:rsidRPr="0033182C">
        <w:rPr>
          <w:rFonts w:eastAsia="Times New Roman" w:cs="Times New Roman"/>
          <w:szCs w:val="24"/>
          <w:lang w:val="en-ID" w:eastAsia="id-ID"/>
        </w:rPr>
        <w:t xml:space="preserve"> setpoint </w:t>
      </w:r>
      <w:proofErr w:type="spellStart"/>
      <w:r w:rsidR="008825DF" w:rsidRPr="0033182C">
        <w:rPr>
          <w:rFonts w:eastAsia="Times New Roman" w:cs="Times New Roman"/>
          <w:szCs w:val="24"/>
          <w:lang w:val="en-ID" w:eastAsia="id-ID"/>
        </w:rPr>
        <w:t>deng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w:t>
      </w:r>
      <w:r w:rsidR="008D1CA5" w:rsidRPr="0033182C">
        <w:rPr>
          <w:rFonts w:eastAsia="Times New Roman" w:cs="Times New Roman"/>
          <w:szCs w:val="24"/>
          <w:lang w:val="en-ID" w:eastAsia="id-ID"/>
        </w:rPr>
        <w:t>u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narnya</w:t>
      </w:r>
      <w:proofErr w:type="spellEnd"/>
      <w:r w:rsidR="008D1CA5" w:rsidRPr="0033182C">
        <w:rPr>
          <w:rFonts w:eastAsia="Times New Roman" w:cs="Times New Roman"/>
          <w:szCs w:val="24"/>
          <w:lang w:val="en-ID" w:eastAsia="id-ID"/>
        </w:rPr>
        <w:t>.</w:t>
      </w:r>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Perpindah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sebut</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bag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menjadi</w:t>
      </w:r>
      <w:proofErr w:type="spellEnd"/>
      <w:r w:rsidR="008825DF" w:rsidRPr="0033182C">
        <w:rPr>
          <w:rFonts w:eastAsia="Times New Roman" w:cs="Times New Roman"/>
          <w:szCs w:val="24"/>
          <w:lang w:val="en-ID" w:eastAsia="id-ID"/>
        </w:rPr>
        <w:t xml:space="preserve"> 4 </w:t>
      </w:r>
      <w:proofErr w:type="spellStart"/>
      <w:r w:rsidR="008825DF" w:rsidRPr="0033182C">
        <w:rPr>
          <w:rFonts w:eastAsia="Times New Roman" w:cs="Times New Roman"/>
          <w:szCs w:val="24"/>
          <w:lang w:val="en-ID" w:eastAsia="id-ID"/>
        </w:rPr>
        <w:t>yai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nol,lima,delapan</w:t>
      </w:r>
      <w:proofErr w:type="spellEnd"/>
      <w:r w:rsidR="008825DF" w:rsidRPr="0033182C">
        <w:rPr>
          <w:rFonts w:eastAsia="Times New Roman" w:cs="Times New Roman"/>
          <w:szCs w:val="24"/>
          <w:lang w:val="en-ID" w:eastAsia="id-ID"/>
        </w:rPr>
        <w:t xml:space="preserve"> dan 10 </w:t>
      </w:r>
      <w:proofErr w:type="spellStart"/>
      <w:r w:rsidR="008825DF" w:rsidRPr="0033182C">
        <w:rPr>
          <w:rFonts w:eastAsia="Times New Roman" w:cs="Times New Roman"/>
          <w:szCs w:val="24"/>
          <w:lang w:val="en-ID" w:eastAsia="id-ID"/>
        </w:rPr>
        <w:t>tah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eti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ahap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bernila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a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ut</w:t>
      </w:r>
      <w:proofErr w:type="spellEnd"/>
      <w:r w:rsidR="008825DF" w:rsidRPr="0033182C">
        <w:rPr>
          <w:rFonts w:eastAsia="Times New Roman" w:cs="Times New Roman"/>
          <w:szCs w:val="24"/>
          <w:lang w:val="en-ID" w:eastAsia="id-ID"/>
        </w:rPr>
        <w:t>.</w:t>
      </w:r>
    </w:p>
    <w:p w14:paraId="377F7BCC" w14:textId="410D7EF4" w:rsidR="002660F1" w:rsidRPr="0033182C" w:rsidRDefault="002660F1" w:rsidP="002660F1">
      <w:pPr>
        <w:pStyle w:val="ListParagraph"/>
        <w:ind w:left="426"/>
        <w:rPr>
          <w:rFonts w:cs="Times New Roman"/>
        </w:rPr>
      </w:pPr>
      <w:proofErr w:type="spellStart"/>
      <w:r w:rsidRPr="0033182C">
        <w:rPr>
          <w:rFonts w:eastAsia="Times New Roman" w:cs="Times New Roman"/>
          <w:szCs w:val="24"/>
          <w:lang w:val="en-ID" w:eastAsia="id-ID"/>
        </w:rPr>
        <w:t>Sedang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PID </w:t>
      </w:r>
      <w:proofErr w:type="spellStart"/>
      <w:r w:rsidRPr="0033182C">
        <w:rPr>
          <w:rFonts w:eastAsia="Times New Roman" w:cs="Times New Roman"/>
          <w:szCs w:val="24"/>
          <w:lang w:val="en-ID" w:eastAsia="id-ID"/>
        </w:rPr>
        <w:t>diterapkan</w:t>
      </w:r>
      <w:proofErr w:type="spellEnd"/>
      <w:r w:rsidRPr="0033182C">
        <w:rPr>
          <w:rFonts w:eastAsia="Times New Roman" w:cs="Times New Roman"/>
          <w:szCs w:val="24"/>
          <w:lang w:val="en-ID" w:eastAsia="id-ID"/>
        </w:rPr>
        <w:t xml:space="preserve"> pada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agar </w:t>
      </w:r>
      <w:proofErr w:type="spellStart"/>
      <w:r w:rsidRPr="0033182C">
        <w:rPr>
          <w:rFonts w:eastAsia="Times New Roman" w:cs="Times New Roman"/>
          <w:szCs w:val="24"/>
          <w:lang w:val="en-ID" w:eastAsia="id-ID"/>
        </w:rPr>
        <w:t>posisin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da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erubah</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r w:rsidRPr="0033182C">
        <w:rPr>
          <w:rFonts w:eastAsia="Times New Roman" w:cs="Times New Roman"/>
          <w:i/>
          <w:szCs w:val="24"/>
          <w:lang w:val="en-ID" w:eastAsia="id-ID"/>
        </w:rPr>
        <w:t xml:space="preserve">setpoint </w:t>
      </w:r>
      <w:proofErr w:type="spellStart"/>
      <w:r w:rsidRPr="0033182C">
        <w:rPr>
          <w:rFonts w:eastAsia="Times New Roman" w:cs="Times New Roman"/>
          <w:szCs w:val="24"/>
          <w:lang w:val="en-ID" w:eastAsia="id-ID"/>
        </w:rPr>
        <w:t>apabil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jad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ganggu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fak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lu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epert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ngin</w:t>
      </w:r>
      <w:proofErr w:type="spellEnd"/>
      <w:r w:rsidRPr="0033182C">
        <w:rPr>
          <w:rFonts w:eastAsia="Times New Roman" w:cs="Times New Roman"/>
          <w:szCs w:val="24"/>
          <w:lang w:val="en-ID" w:eastAsia="id-ID"/>
        </w:rPr>
        <w:t xml:space="preserve">.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lebih</w:t>
      </w:r>
      <w:proofErr w:type="spellEnd"/>
      <w:r w:rsidRPr="0033182C">
        <w:rPr>
          <w:rFonts w:cs="Times New Roman"/>
        </w:rPr>
        <w:t xml:space="preserve">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berpind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wal</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rah</w:t>
      </w:r>
      <w:proofErr w:type="spellEnd"/>
      <w:r w:rsidRPr="0033182C">
        <w:rPr>
          <w:rFonts w:cs="Times New Roman"/>
        </w:rPr>
        <w:t xml:space="preserve"> </w:t>
      </w:r>
      <w:r w:rsidRPr="0033182C">
        <w:rPr>
          <w:rFonts w:cs="Times New Roman"/>
          <w:i/>
        </w:rPr>
        <w:t xml:space="preserve">setpoint. </w:t>
      </w:r>
      <w:r w:rsidRPr="0033182C">
        <w:rPr>
          <w:rFonts w:cs="Times New Roman"/>
        </w:rPr>
        <w:t xml:space="preserve">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pada </w:t>
      </w:r>
      <w:proofErr w:type="spellStart"/>
      <w:r w:rsidRPr="0033182C">
        <w:rPr>
          <w:rFonts w:cs="Times New Roman"/>
        </w:rPr>
        <w:t>tiap</w:t>
      </w:r>
      <w:proofErr w:type="spellEnd"/>
      <w:r w:rsidRPr="0033182C">
        <w:rPr>
          <w:rFonts w:cs="Times New Roman"/>
        </w:rPr>
        <w:t xml:space="preserve"> proses </w:t>
      </w:r>
      <w:proofErr w:type="spellStart"/>
      <w:r w:rsidRPr="0033182C">
        <w:rPr>
          <w:rFonts w:cs="Times New Roman"/>
        </w:rPr>
        <w:t>nya</w:t>
      </w:r>
      <w:proofErr w:type="spellEnd"/>
      <w:r w:rsidRPr="0033182C">
        <w:rPr>
          <w:rFonts w:cs="Times New Roman"/>
        </w:rPr>
        <w:t xml:space="preserve"> </w:t>
      </w:r>
      <w:r w:rsidR="007411EE" w:rsidRPr="0033182C">
        <w:rPr>
          <w:rFonts w:cs="Times New Roman"/>
          <w:i/>
        </w:rPr>
        <w:t xml:space="preserve">Fuzzy </w:t>
      </w:r>
      <w:proofErr w:type="spellStart"/>
      <w:r w:rsidR="007411EE" w:rsidRPr="0033182C">
        <w:rPr>
          <w:rFonts w:cs="Times New Roman"/>
        </w:rPr>
        <w:t>mampu</w:t>
      </w:r>
      <w:proofErr w:type="spellEnd"/>
      <w:r w:rsidR="007411EE" w:rsidRPr="0033182C">
        <w:rPr>
          <w:rFonts w:cs="Times New Roman"/>
        </w:rPr>
        <w:t xml:space="preserve"> </w:t>
      </w:r>
      <w:proofErr w:type="spellStart"/>
      <w:r w:rsidR="007411EE" w:rsidRPr="0033182C">
        <w:rPr>
          <w:rFonts w:cs="Times New Roman"/>
        </w:rPr>
        <w:t>memberikan</w:t>
      </w:r>
      <w:proofErr w:type="spellEnd"/>
      <w:r w:rsidR="007411EE" w:rsidRPr="0033182C">
        <w:rPr>
          <w:rFonts w:cs="Times New Roman"/>
        </w:rPr>
        <w:t xml:space="preserve"> </w:t>
      </w:r>
      <w:proofErr w:type="spellStart"/>
      <w:r w:rsidR="007411EE" w:rsidRPr="0033182C">
        <w:rPr>
          <w:rFonts w:cs="Times New Roman"/>
        </w:rPr>
        <w:t>perpindahan</w:t>
      </w:r>
      <w:proofErr w:type="spellEnd"/>
      <w:r w:rsidR="007411EE" w:rsidRPr="0033182C">
        <w:rPr>
          <w:rFonts w:cs="Times New Roman"/>
        </w:rPr>
        <w:t xml:space="preserve"> </w:t>
      </w:r>
      <w:proofErr w:type="spellStart"/>
      <w:r w:rsidR="007411EE" w:rsidRPr="0033182C">
        <w:rPr>
          <w:rFonts w:cs="Times New Roman"/>
        </w:rPr>
        <w:t>sudut</w:t>
      </w:r>
      <w:proofErr w:type="spellEnd"/>
      <w:r w:rsidR="007411EE" w:rsidRPr="0033182C">
        <w:rPr>
          <w:rFonts w:cs="Times New Roman"/>
        </w:rPr>
        <w:t xml:space="preserve"> </w:t>
      </w:r>
      <w:proofErr w:type="spellStart"/>
      <w:r w:rsidR="007411EE" w:rsidRPr="0033182C">
        <w:rPr>
          <w:rFonts w:cs="Times New Roman"/>
        </w:rPr>
        <w:t>sampai</w:t>
      </w:r>
      <w:proofErr w:type="spellEnd"/>
      <w:r w:rsidR="007411EE" w:rsidRPr="0033182C">
        <w:rPr>
          <w:rFonts w:cs="Times New Roman"/>
        </w:rPr>
        <w:t xml:space="preserve"> </w:t>
      </w:r>
      <w:proofErr w:type="spellStart"/>
      <w:r w:rsidR="007411EE" w:rsidRPr="0033182C">
        <w:rPr>
          <w:rFonts w:cs="Times New Roman"/>
        </w:rPr>
        <w:t>sepuluh</w:t>
      </w:r>
      <w:proofErr w:type="spellEnd"/>
      <w:r w:rsidR="007411EE" w:rsidRPr="0033182C">
        <w:rPr>
          <w:rFonts w:cs="Times New Roman"/>
        </w:rPr>
        <w:t xml:space="preserve"> </w:t>
      </w:r>
      <w:proofErr w:type="spellStart"/>
      <w:r w:rsidR="007411EE" w:rsidRPr="0033182C">
        <w:rPr>
          <w:rFonts w:cs="Times New Roman"/>
        </w:rPr>
        <w:t>derajat</w:t>
      </w:r>
      <w:proofErr w:type="spellEnd"/>
      <w:r w:rsidR="007411EE" w:rsidRPr="0033182C">
        <w:rPr>
          <w:rFonts w:cs="Times New Roman"/>
        </w:rPr>
        <w:t xml:space="preserve"> </w:t>
      </w:r>
      <w:proofErr w:type="spellStart"/>
      <w:r w:rsidR="007411EE" w:rsidRPr="0033182C">
        <w:rPr>
          <w:rFonts w:cs="Times New Roman"/>
        </w:rPr>
        <w:t>sekaligus</w:t>
      </w:r>
      <w:proofErr w:type="spellEnd"/>
      <w:r w:rsidR="007411EE" w:rsidRPr="0033182C">
        <w:rPr>
          <w:rFonts w:cs="Times New Roman"/>
        </w:rPr>
        <w:t xml:space="preserve"> </w:t>
      </w:r>
      <w:proofErr w:type="spellStart"/>
      <w:r w:rsidR="007411EE" w:rsidRPr="0033182C">
        <w:rPr>
          <w:rFonts w:cs="Times New Roman"/>
        </w:rPr>
        <w:t>bahkan</w:t>
      </w:r>
      <w:proofErr w:type="spellEnd"/>
      <w:r w:rsidR="007411EE" w:rsidRPr="0033182C">
        <w:rPr>
          <w:rFonts w:cs="Times New Roman"/>
        </w:rPr>
        <w:t xml:space="preserve"> </w:t>
      </w:r>
      <w:proofErr w:type="spellStart"/>
      <w:r w:rsidR="007411EE" w:rsidRPr="0033182C">
        <w:rPr>
          <w:rFonts w:cs="Times New Roman"/>
        </w:rPr>
        <w:t>lebih</w:t>
      </w:r>
      <w:proofErr w:type="spellEnd"/>
      <w:r w:rsidR="007411EE" w:rsidRPr="0033182C">
        <w:rPr>
          <w:rFonts w:cs="Times New Roman"/>
        </w:rPr>
        <w:t xml:space="preserve"> </w:t>
      </w:r>
      <w:proofErr w:type="spellStart"/>
      <w:r w:rsidR="007411EE" w:rsidRPr="0033182C">
        <w:rPr>
          <w:rFonts w:cs="Times New Roman"/>
        </w:rPr>
        <w:t>sesuai</w:t>
      </w:r>
      <w:proofErr w:type="spellEnd"/>
      <w:r w:rsidR="007411EE" w:rsidRPr="0033182C">
        <w:rPr>
          <w:rFonts w:cs="Times New Roman"/>
        </w:rPr>
        <w:t xml:space="preserve"> </w:t>
      </w:r>
      <w:proofErr w:type="spellStart"/>
      <w:r w:rsidR="007411EE" w:rsidRPr="0033182C">
        <w:rPr>
          <w:rFonts w:cs="Times New Roman"/>
        </w:rPr>
        <w:t>aturan</w:t>
      </w:r>
      <w:proofErr w:type="spellEnd"/>
      <w:r w:rsidR="007411EE" w:rsidRPr="0033182C">
        <w:rPr>
          <w:rFonts w:cs="Times New Roman"/>
        </w:rPr>
        <w:t xml:space="preserve"> yang </w:t>
      </w:r>
      <w:proofErr w:type="spellStart"/>
      <w:r w:rsidR="007411EE" w:rsidRPr="0033182C">
        <w:rPr>
          <w:rFonts w:cs="Times New Roman"/>
        </w:rPr>
        <w:t>diterapkan</w:t>
      </w:r>
      <w:proofErr w:type="spellEnd"/>
      <w:r w:rsidR="007411EE" w:rsidRPr="0033182C">
        <w:rPr>
          <w:rFonts w:cs="Times New Roman"/>
        </w:rPr>
        <w:t xml:space="preserve"> pada </w:t>
      </w:r>
      <w:r w:rsidR="007411EE" w:rsidRPr="0033182C">
        <w:rPr>
          <w:rFonts w:cs="Times New Roman"/>
          <w:i/>
        </w:rPr>
        <w:t xml:space="preserve">control rule base. </w:t>
      </w:r>
      <w:r w:rsidR="006028D1">
        <w:rPr>
          <w:rFonts w:cs="Times New Roman"/>
        </w:rPr>
        <w:t xml:space="preserve">Pada </w:t>
      </w:r>
      <w:proofErr w:type="spellStart"/>
      <w:r w:rsidR="006028D1">
        <w:rPr>
          <w:rFonts w:cs="Times New Roman"/>
        </w:rPr>
        <w:t>saat</w:t>
      </w:r>
      <w:proofErr w:type="spellEnd"/>
      <w:r w:rsidR="006028D1">
        <w:rPr>
          <w:rFonts w:cs="Times New Roman"/>
        </w:rPr>
        <w:t xml:space="preserve"> </w:t>
      </w:r>
      <w:proofErr w:type="spellStart"/>
      <w:r w:rsidR="006028D1">
        <w:rPr>
          <w:rFonts w:cs="Times New Roman"/>
        </w:rPr>
        <w:t>pengujian</w:t>
      </w:r>
      <w:proofErr w:type="spellEnd"/>
      <w:r w:rsidR="006028D1">
        <w:rPr>
          <w:rFonts w:cs="Times New Roman"/>
        </w:rPr>
        <w:t xml:space="preserve"> solar tracker yang </w:t>
      </w:r>
      <w:proofErr w:type="spellStart"/>
      <w:r w:rsidR="006028D1">
        <w:rPr>
          <w:rFonts w:cs="Times New Roman"/>
        </w:rPr>
        <w:t>menggunakan</w:t>
      </w:r>
      <w:proofErr w:type="spellEnd"/>
      <w:r w:rsidR="006028D1">
        <w:rPr>
          <w:rFonts w:cs="Times New Roman"/>
        </w:rPr>
        <w:t xml:space="preserve"> </w:t>
      </w:r>
      <w:proofErr w:type="spellStart"/>
      <w:r w:rsidR="006028D1">
        <w:rPr>
          <w:rFonts w:cs="Times New Roman"/>
        </w:rPr>
        <w:t>metode</w:t>
      </w:r>
      <w:proofErr w:type="spellEnd"/>
      <w:r w:rsidR="006028D1">
        <w:rPr>
          <w:rFonts w:cs="Times New Roman"/>
        </w:rPr>
        <w:t xml:space="preserve"> Fuzzy </w:t>
      </w:r>
      <w:proofErr w:type="spellStart"/>
      <w:r w:rsidR="006028D1">
        <w:rPr>
          <w:rFonts w:cs="Times New Roman"/>
        </w:rPr>
        <w:t>dalam</w:t>
      </w:r>
      <w:proofErr w:type="spellEnd"/>
      <w:r w:rsidR="006028D1">
        <w:rPr>
          <w:rFonts w:cs="Times New Roman"/>
        </w:rPr>
        <w:t xml:space="preserve"> 5 </w:t>
      </w:r>
      <w:proofErr w:type="spellStart"/>
      <w:r w:rsidR="006028D1">
        <w:rPr>
          <w:rFonts w:cs="Times New Roman"/>
        </w:rPr>
        <w:t>detik</w:t>
      </w:r>
      <w:proofErr w:type="spellEnd"/>
      <w:r w:rsidR="006028D1">
        <w:rPr>
          <w:rFonts w:cs="Times New Roman"/>
        </w:rPr>
        <w:t xml:space="preserve"> </w:t>
      </w:r>
      <w:proofErr w:type="spellStart"/>
      <w:r w:rsidR="006028D1">
        <w:rPr>
          <w:rFonts w:cs="Times New Roman"/>
        </w:rPr>
        <w:t>dapat</w:t>
      </w:r>
      <w:proofErr w:type="spellEnd"/>
      <w:r w:rsidR="006028D1">
        <w:rPr>
          <w:rFonts w:cs="Times New Roman"/>
        </w:rPr>
        <w:t xml:space="preserve"> </w:t>
      </w:r>
      <w:proofErr w:type="spellStart"/>
      <w:r w:rsidR="006028D1">
        <w:rPr>
          <w:rFonts w:cs="Times New Roman"/>
        </w:rPr>
        <w:t>menentukan</w:t>
      </w:r>
      <w:proofErr w:type="spellEnd"/>
      <w:r w:rsidR="006028D1">
        <w:rPr>
          <w:rFonts w:cs="Times New Roman"/>
        </w:rPr>
        <w:t xml:space="preserve"> setpoint </w:t>
      </w:r>
      <w:proofErr w:type="spellStart"/>
      <w:r w:rsidR="006028D1">
        <w:rPr>
          <w:rFonts w:cs="Times New Roman"/>
        </w:rPr>
        <w:t>dengan</w:t>
      </w:r>
      <w:proofErr w:type="spellEnd"/>
      <w:r w:rsidR="006028D1">
        <w:rPr>
          <w:rFonts w:cs="Times New Roman"/>
        </w:rPr>
        <w:t xml:space="preserve"> total 19 </w:t>
      </w:r>
      <w:proofErr w:type="spellStart"/>
      <w:proofErr w:type="gramStart"/>
      <w:r w:rsidR="006028D1">
        <w:rPr>
          <w:rFonts w:cs="Times New Roman"/>
        </w:rPr>
        <w:t>step.</w:t>
      </w:r>
      <w:r w:rsidR="007411EE" w:rsidRPr="0033182C">
        <w:rPr>
          <w:rFonts w:cs="Times New Roman"/>
        </w:rPr>
        <w:t>Sedangkan</w:t>
      </w:r>
      <w:proofErr w:type="spellEnd"/>
      <w:proofErr w:type="gramEnd"/>
      <w:r w:rsidR="007411EE" w:rsidRPr="0033182C">
        <w:rPr>
          <w:rFonts w:cs="Times New Roman"/>
        </w:rPr>
        <w:t xml:space="preserve"> </w:t>
      </w:r>
      <w:r w:rsidR="007411EE" w:rsidRPr="0033182C">
        <w:rPr>
          <w:rFonts w:cs="Times New Roman"/>
          <w:i/>
        </w:rPr>
        <w:t xml:space="preserve">solar tracker </w:t>
      </w:r>
      <w:proofErr w:type="spellStart"/>
      <w:r w:rsidR="007411EE" w:rsidRPr="0033182C">
        <w:rPr>
          <w:rFonts w:cs="Times New Roman"/>
        </w:rPr>
        <w:t>jika</w:t>
      </w:r>
      <w:proofErr w:type="spellEnd"/>
      <w:r w:rsidR="007411EE" w:rsidRPr="0033182C">
        <w:rPr>
          <w:rFonts w:cs="Times New Roman"/>
        </w:rPr>
        <w:t xml:space="preserve"> </w:t>
      </w:r>
      <w:proofErr w:type="spellStart"/>
      <w:r w:rsidR="007411EE" w:rsidRPr="0033182C">
        <w:rPr>
          <w:rFonts w:cs="Times New Roman"/>
        </w:rPr>
        <w:t>tanpa</w:t>
      </w:r>
      <w:proofErr w:type="spellEnd"/>
      <w:r w:rsidR="007411EE" w:rsidRPr="0033182C">
        <w:rPr>
          <w:rFonts w:cs="Times New Roman"/>
        </w:rPr>
        <w:t xml:space="preserve"> </w:t>
      </w:r>
      <w:proofErr w:type="spellStart"/>
      <w:r w:rsidR="007411EE" w:rsidRPr="0033182C">
        <w:rPr>
          <w:rFonts w:cs="Times New Roman"/>
        </w:rPr>
        <w:t>menggunakan</w:t>
      </w:r>
      <w:proofErr w:type="spellEnd"/>
      <w:r w:rsidR="007411EE" w:rsidRPr="0033182C">
        <w:rPr>
          <w:rFonts w:cs="Times New Roman"/>
        </w:rPr>
        <w:t xml:space="preserve"> </w:t>
      </w:r>
      <w:proofErr w:type="spellStart"/>
      <w:r w:rsidR="007411EE" w:rsidRPr="0033182C">
        <w:rPr>
          <w:rFonts w:cs="Times New Roman"/>
        </w:rPr>
        <w:t>metode</w:t>
      </w:r>
      <w:proofErr w:type="spellEnd"/>
      <w:r w:rsidR="007411EE" w:rsidRPr="0033182C">
        <w:rPr>
          <w:rFonts w:cs="Times New Roman"/>
        </w:rPr>
        <w:t xml:space="preserve"> </w:t>
      </w:r>
      <w:r w:rsidR="007411EE" w:rsidRPr="0033182C">
        <w:rPr>
          <w:rFonts w:cs="Times New Roman"/>
          <w:i/>
        </w:rPr>
        <w:t xml:space="preserve">Fuzzy </w:t>
      </w:r>
      <w:proofErr w:type="spellStart"/>
      <w:r w:rsidR="00114A52" w:rsidRPr="00C86B45">
        <w:rPr>
          <w:rFonts w:cs="Times New Roman"/>
        </w:rPr>
        <w:t>hanya</w:t>
      </w:r>
      <w:proofErr w:type="spellEnd"/>
      <w:r w:rsidR="00114A52" w:rsidRPr="00C86B45">
        <w:rPr>
          <w:rFonts w:cs="Times New Roman"/>
        </w:rPr>
        <w:t xml:space="preserve"> </w:t>
      </w:r>
      <w:proofErr w:type="spellStart"/>
      <w:r w:rsidR="00114A52" w:rsidRPr="00C86B45">
        <w:rPr>
          <w:rFonts w:cs="Times New Roman"/>
        </w:rPr>
        <w:t>mampu</w:t>
      </w:r>
      <w:proofErr w:type="spellEnd"/>
      <w:r w:rsidR="00114A52" w:rsidRPr="00C86B45">
        <w:rPr>
          <w:rFonts w:cs="Times New Roman"/>
        </w:rPr>
        <w:t xml:space="preserve"> </w:t>
      </w:r>
      <w:proofErr w:type="spellStart"/>
      <w:r w:rsidR="00114A52" w:rsidRPr="00C86B45">
        <w:rPr>
          <w:rFonts w:cs="Times New Roman"/>
        </w:rPr>
        <w:t>berpindah</w:t>
      </w:r>
      <w:proofErr w:type="spellEnd"/>
      <w:r w:rsidR="00114A52" w:rsidRPr="00C86B45">
        <w:rPr>
          <w:rFonts w:cs="Times New Roman"/>
        </w:rPr>
        <w:t xml:space="preserve"> </w:t>
      </w:r>
      <w:proofErr w:type="spellStart"/>
      <w:r w:rsidR="00114A52" w:rsidRPr="00C86B45">
        <w:rPr>
          <w:rFonts w:cs="Times New Roman"/>
        </w:rPr>
        <w:t>satu</w:t>
      </w:r>
      <w:proofErr w:type="spellEnd"/>
      <w:r w:rsidR="00114A52" w:rsidRPr="00C86B45">
        <w:rPr>
          <w:rFonts w:cs="Times New Roman"/>
        </w:rPr>
        <w:t xml:space="preserve"> </w:t>
      </w:r>
      <w:proofErr w:type="spellStart"/>
      <w:r w:rsidR="00114A52" w:rsidRPr="00C86B45">
        <w:rPr>
          <w:rFonts w:cs="Times New Roman"/>
        </w:rPr>
        <w:t>derajat</w:t>
      </w:r>
      <w:proofErr w:type="spellEnd"/>
      <w:r w:rsidR="00114A52" w:rsidRPr="00C86B45">
        <w:rPr>
          <w:rFonts w:cs="Times New Roman"/>
        </w:rPr>
        <w:t xml:space="preserve"> </w:t>
      </w:r>
      <w:proofErr w:type="spellStart"/>
      <w:r w:rsidR="00114A52" w:rsidRPr="00C86B45">
        <w:rPr>
          <w:rFonts w:cs="Times New Roman"/>
        </w:rPr>
        <w:t>tiap</w:t>
      </w:r>
      <w:proofErr w:type="spellEnd"/>
      <w:r w:rsidR="00114A52"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114A52" w:rsidRPr="00C86B45">
        <w:rPr>
          <w:rFonts w:cs="Times New Roman"/>
        </w:rPr>
        <w:t xml:space="preserve"> </w:t>
      </w:r>
      <w:proofErr w:type="spellStart"/>
      <w:r w:rsidR="00114A52" w:rsidRPr="00C86B45">
        <w:rPr>
          <w:rFonts w:cs="Times New Roman"/>
        </w:rPr>
        <w:t>dalam</w:t>
      </w:r>
      <w:proofErr w:type="spellEnd"/>
      <w:r w:rsidR="00114A52" w:rsidRPr="00C86B45">
        <w:rPr>
          <w:rFonts w:cs="Times New Roman"/>
        </w:rPr>
        <w:t xml:space="preserve"> </w:t>
      </w:r>
      <w:proofErr w:type="spellStart"/>
      <w:r w:rsidR="00114A52" w:rsidRPr="00C86B45">
        <w:rPr>
          <w:rFonts w:cs="Times New Roman"/>
        </w:rPr>
        <w:t>waktu</w:t>
      </w:r>
      <w:proofErr w:type="spellEnd"/>
      <w:r w:rsidR="00114A52" w:rsidRPr="00C86B45">
        <w:rPr>
          <w:rFonts w:cs="Times New Roman"/>
        </w:rPr>
        <w:t xml:space="preserve"> 22 </w:t>
      </w:r>
      <w:proofErr w:type="spellStart"/>
      <w:r w:rsidR="00114A52" w:rsidRPr="00C86B45">
        <w:rPr>
          <w:rFonts w:cs="Times New Roman"/>
        </w:rPr>
        <w:t>detik</w:t>
      </w:r>
      <w:proofErr w:type="spellEnd"/>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w:t>
      </w:r>
      <w:proofErr w:type="spellStart"/>
      <w:r w:rsidR="00114A52" w:rsidRPr="00C86B45">
        <w:rPr>
          <w:rFonts w:cs="Times New Roman"/>
        </w:rPr>
        <w:t>detik</w:t>
      </w:r>
      <w:proofErr w:type="spellEnd"/>
      <w:r w:rsidR="00114A52" w:rsidRPr="00C86B45">
        <w:rPr>
          <w:rFonts w:cs="Times New Roman"/>
        </w:rPr>
        <w:t xml:space="preserve"> </w:t>
      </w:r>
      <w:proofErr w:type="spellStart"/>
      <w:r w:rsidR="00114A52" w:rsidRPr="00C86B45">
        <w:rPr>
          <w:rFonts w:cs="Times New Roman"/>
        </w:rPr>
        <w:t>ke</w:t>
      </w:r>
      <w:proofErr w:type="spellEnd"/>
      <w:r w:rsidR="00114A52" w:rsidRPr="00C86B45">
        <w:rPr>
          <w:rFonts w:cs="Times New Roman"/>
        </w:rPr>
        <w:t xml:space="preserve"> 18 </w:t>
      </w:r>
      <w:proofErr w:type="spellStart"/>
      <w:r w:rsidR="00114A52" w:rsidRPr="00C86B45">
        <w:rPr>
          <w:rFonts w:cs="Times New Roman"/>
        </w:rPr>
        <w:t>menunjukkan</w:t>
      </w:r>
      <w:proofErr w:type="spellEnd"/>
      <w:r w:rsidR="00114A52" w:rsidRPr="00C86B45">
        <w:rPr>
          <w:rFonts w:cs="Times New Roman"/>
        </w:rPr>
        <w:t xml:space="preserve"> </w:t>
      </w:r>
      <w:proofErr w:type="spellStart"/>
      <w:r w:rsidR="00114A52" w:rsidRPr="00C86B45">
        <w:rPr>
          <w:rFonts w:cs="Times New Roman"/>
        </w:rPr>
        <w:t>pergerakan</w:t>
      </w:r>
      <w:proofErr w:type="spellEnd"/>
      <w:r w:rsidR="00114A52" w:rsidRPr="00C86B45">
        <w:rPr>
          <w:rFonts w:cs="Times New Roman"/>
        </w:rPr>
        <w:t xml:space="preserve"> naik </w:t>
      </w:r>
      <w:proofErr w:type="spellStart"/>
      <w:r w:rsidR="00114A52" w:rsidRPr="00C86B45">
        <w:rPr>
          <w:rFonts w:cs="Times New Roman"/>
        </w:rPr>
        <w:t>turun</w:t>
      </w:r>
      <w:proofErr w:type="spellEnd"/>
      <w:r w:rsidR="00114A52" w:rsidRPr="00C86B45">
        <w:rPr>
          <w:rFonts w:cs="Times New Roman"/>
        </w:rPr>
        <w:t xml:space="preserve"> </w:t>
      </w:r>
      <w:proofErr w:type="spellStart"/>
      <w:r w:rsidR="00114A52" w:rsidRPr="00C86B45">
        <w:rPr>
          <w:rFonts w:cs="Times New Roman"/>
        </w:rPr>
        <w:t>secara</w:t>
      </w:r>
      <w:proofErr w:type="spellEnd"/>
      <w:r w:rsidR="00114A52" w:rsidRPr="00C86B45">
        <w:rPr>
          <w:rFonts w:cs="Times New Roman"/>
        </w:rPr>
        <w:t xml:space="preserve"> </w:t>
      </w:r>
      <w:proofErr w:type="spellStart"/>
      <w:r w:rsidR="00114A52" w:rsidRPr="00C86B45">
        <w:rPr>
          <w:rFonts w:cs="Times New Roman"/>
        </w:rPr>
        <w:t>berulang-ulang</w:t>
      </w:r>
      <w:proofErr w:type="spellEnd"/>
      <w:r w:rsidR="00114A52" w:rsidRPr="00C86B45">
        <w:rPr>
          <w:rFonts w:cs="Times New Roman"/>
        </w:rPr>
        <w:t>.</w:t>
      </w:r>
      <w:r w:rsidR="00114A52">
        <w:rPr>
          <w:rFonts w:cs="Times New Roman"/>
        </w:rPr>
        <w:t xml:space="preserve"> </w:t>
      </w:r>
      <w:r w:rsidR="00114A52" w:rsidRPr="00C86B45">
        <w:rPr>
          <w:rFonts w:cs="Times New Roman"/>
        </w:rPr>
        <w:t xml:space="preserve">Hal </w:t>
      </w:r>
      <w:proofErr w:type="spellStart"/>
      <w:r w:rsidR="00114A52" w:rsidRPr="00C86B45">
        <w:rPr>
          <w:rFonts w:cs="Times New Roman"/>
        </w:rPr>
        <w:t>ini</w:t>
      </w:r>
      <w:proofErr w:type="spellEnd"/>
      <w:r w:rsidR="00114A52" w:rsidRPr="00C86B45">
        <w:rPr>
          <w:rFonts w:cs="Times New Roman"/>
        </w:rPr>
        <w:t xml:space="preserve"> </w:t>
      </w:r>
      <w:proofErr w:type="spellStart"/>
      <w:r w:rsidR="00114A52" w:rsidRPr="00C86B45">
        <w:rPr>
          <w:rFonts w:cs="Times New Roman"/>
        </w:rPr>
        <w:t>disebabkan</w:t>
      </w:r>
      <w:proofErr w:type="spellEnd"/>
      <w:r w:rsidR="00114A52" w:rsidRPr="00C86B45">
        <w:rPr>
          <w:rFonts w:cs="Times New Roman"/>
        </w:rPr>
        <w:t xml:space="preserve"> </w:t>
      </w:r>
      <w:r w:rsidR="00114A52" w:rsidRPr="00C86B45">
        <w:rPr>
          <w:rFonts w:cs="Times New Roman"/>
          <w:i/>
        </w:rPr>
        <w:t xml:space="preserve">solar tracker </w:t>
      </w:r>
      <w:proofErr w:type="spellStart"/>
      <w:r w:rsidR="00114A52" w:rsidRPr="00C86B45">
        <w:rPr>
          <w:rFonts w:cs="Times New Roman"/>
        </w:rPr>
        <w:t>menjadi</w:t>
      </w:r>
      <w:proofErr w:type="spellEnd"/>
      <w:r w:rsidR="00114A52" w:rsidRPr="00C86B45">
        <w:rPr>
          <w:rFonts w:cs="Times New Roman"/>
        </w:rPr>
        <w:t xml:space="preserve"> </w:t>
      </w:r>
      <w:proofErr w:type="spellStart"/>
      <w:r w:rsidR="00114A52"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114A52" w:rsidRPr="00C86B45">
        <w:rPr>
          <w:rFonts w:cs="Times New Roman"/>
        </w:rPr>
        <w:t xml:space="preserve"> </w:t>
      </w:r>
      <w:proofErr w:type="spellStart"/>
      <w:r w:rsidR="00114A52" w:rsidRPr="00C86B45">
        <w:rPr>
          <w:rFonts w:cs="Times New Roman"/>
        </w:rPr>
        <w:t>mencari</w:t>
      </w:r>
      <w:proofErr w:type="spellEnd"/>
      <w:r w:rsidR="00114A52" w:rsidRPr="00C86B45">
        <w:rPr>
          <w:rFonts w:cs="Times New Roman"/>
        </w:rPr>
        <w:t xml:space="preserve"> </w:t>
      </w:r>
      <w:proofErr w:type="spellStart"/>
      <w:r w:rsidR="00114A52" w:rsidRPr="00C86B45">
        <w:rPr>
          <w:rFonts w:cs="Times New Roman"/>
        </w:rPr>
        <w:t>nilai</w:t>
      </w:r>
      <w:proofErr w:type="spellEnd"/>
      <w:r w:rsidR="00114A52" w:rsidRPr="00C86B45">
        <w:rPr>
          <w:rFonts w:cs="Times New Roman"/>
        </w:rPr>
        <w:t xml:space="preserve">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w:t>
      </w:r>
      <w:proofErr w:type="spellStart"/>
      <w:r w:rsidRPr="0033182C">
        <w:rPr>
          <w:rFonts w:cs="Times New Roman"/>
        </w:rPr>
        <w:t>Berinteraks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web. We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fungsi</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rap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w:t>
      </w:r>
      <w:proofErr w:type="spellStart"/>
      <w:r w:rsidRPr="0033182C">
        <w:rPr>
          <w:rFonts w:cs="Times New Roman"/>
        </w:rPr>
        <w:t>aktuator</w:t>
      </w:r>
      <w:proofErr w:type="spellEnd"/>
      <w:r w:rsidRPr="0033182C">
        <w:rPr>
          <w:rFonts w:cs="Times New Roman"/>
        </w:rPr>
        <w:t xml:space="preserve">. Web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sebagai</w:t>
      </w:r>
      <w:proofErr w:type="spellEnd"/>
      <w:r w:rsidRPr="0033182C">
        <w:rPr>
          <w:rFonts w:cs="Times New Roman"/>
        </w:rPr>
        <w:t xml:space="preserve"> media </w:t>
      </w:r>
      <w:proofErr w:type="spellStart"/>
      <w:r w:rsidRPr="0033182C">
        <w:rPr>
          <w:rFonts w:cs="Times New Roman"/>
        </w:rPr>
        <w:t>pengirim</w:t>
      </w:r>
      <w:proofErr w:type="spellEnd"/>
      <w:r w:rsidRPr="0033182C">
        <w:rPr>
          <w:rFonts w:cs="Times New Roman"/>
        </w:rPr>
        <w:t xml:space="preserve"> data </w:t>
      </w:r>
      <w:proofErr w:type="spellStart"/>
      <w:r w:rsidRPr="0033182C">
        <w:rPr>
          <w:rFonts w:cs="Times New Roman"/>
        </w:rPr>
        <w:t>dari</w:t>
      </w:r>
      <w:proofErr w:type="spellEnd"/>
      <w:r w:rsidRPr="0033182C">
        <w:rPr>
          <w:rFonts w:cs="Times New Roman"/>
        </w:rPr>
        <w:t xml:space="preserve"> tracker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Pengiriman</w:t>
      </w:r>
      <w:proofErr w:type="spellEnd"/>
      <w:r w:rsidRPr="0033182C">
        <w:rPr>
          <w:rFonts w:cs="Times New Roman"/>
        </w:rPr>
        <w:t xml:space="preserve"> </w:t>
      </w:r>
      <w:proofErr w:type="spellStart"/>
      <w:r w:rsidRPr="0033182C">
        <w:rPr>
          <w:rFonts w:cs="Times New Roman"/>
        </w:rPr>
        <w:t>tersebut</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campur</w:t>
      </w:r>
      <w:proofErr w:type="spellEnd"/>
      <w:r w:rsidRPr="0033182C">
        <w:rPr>
          <w:rFonts w:cs="Times New Roman"/>
        </w:rPr>
        <w:t xml:space="preserve"> </w:t>
      </w:r>
      <w:proofErr w:type="spellStart"/>
      <w:r w:rsidRPr="0033182C">
        <w:rPr>
          <w:rFonts w:cs="Times New Roman"/>
        </w:rPr>
        <w:t>tang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osep</w:t>
      </w:r>
      <w:proofErr w:type="spellEnd"/>
      <w:r w:rsidRPr="0033182C">
        <w:rPr>
          <w:rFonts w:cs="Times New Roman"/>
        </w:rPr>
        <w:t xml:space="preserve"> IOT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bertugas</w:t>
      </w:r>
      <w:proofErr w:type="spellEnd"/>
      <w:r w:rsidRPr="0033182C">
        <w:rPr>
          <w:rFonts w:cs="Times New Roman"/>
        </w:rPr>
        <w:t xml:space="preserve"> </w:t>
      </w:r>
      <w:proofErr w:type="spellStart"/>
      <w:r w:rsidRPr="0033182C">
        <w:rPr>
          <w:rFonts w:cs="Times New Roman"/>
        </w:rPr>
        <w:t>memonitoring</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ses</w:t>
      </w:r>
      <w:proofErr w:type="spellEnd"/>
      <w:r w:rsidRPr="0033182C">
        <w:rPr>
          <w:rFonts w:cs="Times New Roman"/>
        </w:rPr>
        <w:t xml:space="preserve"> web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w:t>
      </w:r>
      <w:r w:rsidRPr="0033182C">
        <w:rPr>
          <w:rFonts w:cs="Times New Roman"/>
          <w:i/>
        </w:rPr>
        <w:t xml:space="preserve">log in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username dan password yang </w:t>
      </w:r>
      <w:proofErr w:type="spellStart"/>
      <w:r w:rsidRPr="0033182C">
        <w:rPr>
          <w:rFonts w:cs="Times New Roman"/>
        </w:rPr>
        <w:t>dimiliki</w:t>
      </w:r>
      <w:proofErr w:type="spellEnd"/>
      <w:r w:rsidRPr="0033182C">
        <w:rPr>
          <w:rFonts w:cs="Times New Roman"/>
        </w:rPr>
        <w:t xml:space="preserve">. Web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user dan admin. </w:t>
      </w:r>
      <w:proofErr w:type="spellStart"/>
      <w:r w:rsidRPr="0033182C">
        <w:rPr>
          <w:rFonts w:cs="Times New Roman"/>
        </w:rPr>
        <w:t>Perbeda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lastRenderedPageBreak/>
        <w:t>terdapat</w:t>
      </w:r>
      <w:proofErr w:type="spellEnd"/>
      <w:r w:rsidRPr="0033182C">
        <w:rPr>
          <w:rFonts w:cs="Times New Roman"/>
        </w:rPr>
        <w:t xml:space="preserve"> pada </w:t>
      </w:r>
      <w:proofErr w:type="spellStart"/>
      <w:r w:rsidRPr="0033182C">
        <w:rPr>
          <w:rFonts w:cs="Times New Roman"/>
        </w:rPr>
        <w:t>akses</w:t>
      </w:r>
      <w:proofErr w:type="spellEnd"/>
      <w:r w:rsidRPr="0033182C">
        <w:rPr>
          <w:rFonts w:cs="Times New Roman"/>
        </w:rPr>
        <w:t xml:space="preserve"> </w:t>
      </w:r>
      <w:proofErr w:type="spellStart"/>
      <w:r w:rsidRPr="0033182C">
        <w:rPr>
          <w:rFonts w:cs="Times New Roman"/>
        </w:rPr>
        <w:t>fitur</w:t>
      </w:r>
      <w:proofErr w:type="spellEnd"/>
      <w:r w:rsidRPr="0033182C">
        <w:rPr>
          <w:rFonts w:cs="Times New Roman"/>
        </w:rPr>
        <w:t xml:space="preserve"> data user dan </w:t>
      </w:r>
      <w:r w:rsidRPr="0033182C">
        <w:rPr>
          <w:rFonts w:cs="Times New Roman"/>
          <w:i/>
        </w:rPr>
        <w:t xml:space="preserve">history log </w:t>
      </w:r>
      <w:proofErr w:type="gramStart"/>
      <w:r w:rsidRPr="0033182C">
        <w:rPr>
          <w:rFonts w:cs="Times New Roman"/>
          <w:i/>
        </w:rPr>
        <w:t xml:space="preserve">in </w:t>
      </w:r>
      <w:r w:rsidRPr="0033182C">
        <w:rPr>
          <w:rFonts w:cs="Times New Roman"/>
        </w:rPr>
        <w:t xml:space="preserve"> yang</w:t>
      </w:r>
      <w:proofErr w:type="gram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akses</w:t>
      </w:r>
      <w:proofErr w:type="spellEnd"/>
      <w:r w:rsidRPr="0033182C">
        <w:rPr>
          <w:rFonts w:cs="Times New Roman"/>
        </w:rPr>
        <w:t xml:space="preserve"> oleh admin </w:t>
      </w:r>
      <w:proofErr w:type="spellStart"/>
      <w:r w:rsidRPr="0033182C">
        <w:rPr>
          <w:rFonts w:cs="Times New Roman"/>
        </w:rPr>
        <w:t>sistem</w:t>
      </w:r>
      <w:proofErr w:type="spellEnd"/>
      <w:r w:rsidRPr="0033182C">
        <w:rPr>
          <w:rFonts w:cs="Times New Roman"/>
        </w:rPr>
        <w:t>.</w:t>
      </w:r>
    </w:p>
    <w:p w14:paraId="7733BEEE" w14:textId="2584F231" w:rsidR="007A027C" w:rsidRPr="0033182C" w:rsidRDefault="007A027C">
      <w:pPr>
        <w:pStyle w:val="Heading2"/>
        <w:ind w:left="426"/>
        <w:rPr>
          <w:rFonts w:cs="Times New Roman"/>
        </w:rPr>
        <w:pPrChange w:id="10099" w:author="Windows User" w:date="2019-09-19T03:35:00Z">
          <w:pPr>
            <w:pStyle w:val="Heading2"/>
          </w:pPr>
        </w:pPrChange>
      </w:pPr>
      <w:bookmarkStart w:id="10100" w:name="_Toc23812056"/>
      <w:r w:rsidRPr="0033182C">
        <w:rPr>
          <w:rFonts w:cs="Times New Roman"/>
        </w:rPr>
        <w:t>Saran</w:t>
      </w:r>
      <w:bookmarkEnd w:id="10100"/>
    </w:p>
    <w:p w14:paraId="6171E783" w14:textId="77777777" w:rsidR="00B10293" w:rsidRPr="00A37369" w:rsidRDefault="00B10293" w:rsidP="00B10293">
      <w:pPr>
        <w:spacing w:after="160"/>
        <w:ind w:firstLine="567"/>
        <w:rPr>
          <w:rFonts w:cs="Times New Roman"/>
          <w:lang w:val="id-ID"/>
        </w:rPr>
      </w:pPr>
      <w:bookmarkStart w:id="10101" w:name="_Hlk4319161"/>
      <w:r w:rsidRPr="00A37369">
        <w:rPr>
          <w:rFonts w:cs="Times New Roman"/>
          <w:lang w:val="id-ID"/>
        </w:rPr>
        <w:t>Adapun saran yang diberikan untuk menjadi masukan sebagai bahan pertimbangan dalam rangka perbaikan sistem maupun penelitian selanjutnya adalah sebagai berikut:</w:t>
      </w:r>
    </w:p>
    <w:bookmarkEnd w:id="10101"/>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Server pada </w:t>
      </w: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hosting </w:t>
      </w:r>
      <w:proofErr w:type="spellStart"/>
      <w:r>
        <w:rPr>
          <w:rStyle w:val="normaltextrun"/>
          <w:shd w:val="clear" w:color="auto" w:fill="FFFFFF"/>
        </w:rPr>
        <w:t>biasa</w:t>
      </w:r>
      <w:proofErr w:type="spellEnd"/>
      <w:r>
        <w:rPr>
          <w:rStyle w:val="normaltextrun"/>
          <w:shd w:val="clear" w:color="auto" w:fill="FFFFFF"/>
        </w:rPr>
        <w:t xml:space="preserve">, oleh </w:t>
      </w:r>
      <w:proofErr w:type="spellStart"/>
      <w:r>
        <w:rPr>
          <w:rStyle w:val="normaltextrun"/>
          <w:shd w:val="clear" w:color="auto" w:fill="FFFFFF"/>
        </w:rPr>
        <w:t>karena</w:t>
      </w:r>
      <w:proofErr w:type="spellEnd"/>
      <w:r>
        <w:rPr>
          <w:rStyle w:val="normaltextrun"/>
          <w:shd w:val="clear" w:color="auto" w:fill="FFFFFF"/>
        </w:rPr>
        <w:t xml:space="preserve"> </w:t>
      </w:r>
      <w:proofErr w:type="spellStart"/>
      <w:r>
        <w:rPr>
          <w:rStyle w:val="normaltextrun"/>
          <w:shd w:val="clear" w:color="auto" w:fill="FFFFFF"/>
        </w:rPr>
        <w:t>itu</w:t>
      </w:r>
      <w:proofErr w:type="spellEnd"/>
      <w:r>
        <w:rPr>
          <w:rStyle w:val="normaltextrun"/>
          <w:shd w:val="clear" w:color="auto" w:fill="FFFFFF"/>
        </w:rPr>
        <w:t xml:space="preserve"> </w:t>
      </w:r>
      <w:proofErr w:type="spellStart"/>
      <w:r>
        <w:rPr>
          <w:rStyle w:val="normaltextrun"/>
          <w:shd w:val="clear" w:color="auto" w:fill="FFFFFF"/>
        </w:rPr>
        <w:t>kecepatan</w:t>
      </w:r>
      <w:proofErr w:type="spellEnd"/>
      <w:r>
        <w:rPr>
          <w:rStyle w:val="normaltextrun"/>
          <w:shd w:val="clear" w:color="auto" w:fill="FFFFFF"/>
        </w:rPr>
        <w:t xml:space="preserve"> transfer </w:t>
      </w:r>
      <w:proofErr w:type="spellStart"/>
      <w:r>
        <w:rPr>
          <w:rStyle w:val="normaltextrun"/>
          <w:shd w:val="clear" w:color="auto" w:fill="FFFFFF"/>
        </w:rPr>
        <w:t>sangat</w:t>
      </w:r>
      <w:proofErr w:type="spellEnd"/>
      <w:r>
        <w:rPr>
          <w:rStyle w:val="normaltextrun"/>
          <w:shd w:val="clear" w:color="auto" w:fill="FFFFFF"/>
        </w:rPr>
        <w:t xml:space="preserve"> </w:t>
      </w:r>
      <w:proofErr w:type="spellStart"/>
      <w:r>
        <w:rPr>
          <w:rStyle w:val="normaltextrun"/>
          <w:shd w:val="clear" w:color="auto" w:fill="FFFFFF"/>
        </w:rPr>
        <w:t>terbatas</w:t>
      </w:r>
      <w:proofErr w:type="spellEnd"/>
      <w:r>
        <w:rPr>
          <w:rStyle w:val="normaltextrun"/>
          <w:shd w:val="clear" w:color="auto" w:fill="FFFFFF"/>
        </w:rPr>
        <w:t xml:space="preserve"> dan </w:t>
      </w:r>
      <w:proofErr w:type="spellStart"/>
      <w:r>
        <w:rPr>
          <w:rStyle w:val="normaltextrun"/>
          <w:shd w:val="clear" w:color="auto" w:fill="FFFFFF"/>
        </w:rPr>
        <w:t>mempengaruhi</w:t>
      </w:r>
      <w:proofErr w:type="spellEnd"/>
      <w:r>
        <w:rPr>
          <w:rStyle w:val="normaltextrun"/>
          <w:shd w:val="clear" w:color="auto" w:fill="FFFFFF"/>
        </w:rPr>
        <w:t xml:space="preserve"> </w:t>
      </w:r>
      <w:proofErr w:type="spellStart"/>
      <w:r>
        <w:rPr>
          <w:rStyle w:val="normaltextrun"/>
          <w:shd w:val="clear" w:color="auto" w:fill="FFFFFF"/>
        </w:rPr>
        <w:t>pengiriman</w:t>
      </w:r>
      <w:proofErr w:type="spellEnd"/>
      <w:r>
        <w:rPr>
          <w:rStyle w:val="normaltextrun"/>
          <w:shd w:val="clear" w:color="auto" w:fill="FFFFFF"/>
        </w:rPr>
        <w:t xml:space="preserve"> data </w:t>
      </w:r>
      <w:proofErr w:type="spellStart"/>
      <w:r>
        <w:rPr>
          <w:rStyle w:val="normaltextrun"/>
          <w:shd w:val="clear" w:color="auto" w:fill="FFFFFF"/>
        </w:rPr>
        <w:t>dari</w:t>
      </w:r>
      <w:proofErr w:type="spellEnd"/>
      <w:r>
        <w:rPr>
          <w:rStyle w:val="normaltextrun"/>
          <w:shd w:val="clear" w:color="auto" w:fill="FFFFFF"/>
        </w:rPr>
        <w:t xml:space="preserve"> </w:t>
      </w:r>
      <w:proofErr w:type="spellStart"/>
      <w:r>
        <w:rPr>
          <w:rStyle w:val="normaltextrun"/>
          <w:shd w:val="clear" w:color="auto" w:fill="FFFFFF"/>
        </w:rPr>
        <w:t>alat</w:t>
      </w:r>
      <w:proofErr w:type="spellEnd"/>
      <w:r>
        <w:rPr>
          <w:rStyle w:val="normaltextrun"/>
          <w:shd w:val="clear" w:color="auto" w:fill="FFFFFF"/>
        </w:rPr>
        <w:t xml:space="preserve"> </w:t>
      </w:r>
      <w:proofErr w:type="spellStart"/>
      <w:r>
        <w:rPr>
          <w:rStyle w:val="normaltextrun"/>
          <w:shd w:val="clear" w:color="auto" w:fill="FFFFFF"/>
        </w:rPr>
        <w:t>ke</w:t>
      </w:r>
      <w:proofErr w:type="spellEnd"/>
      <w:r>
        <w:rPr>
          <w:rStyle w:val="normaltextrun"/>
          <w:shd w:val="clear" w:color="auto" w:fill="FFFFFF"/>
        </w:rPr>
        <w:t xml:space="preserve"> ser</w:t>
      </w:r>
      <w:r w:rsidR="0050400B">
        <w:rPr>
          <w:rStyle w:val="normaltextrun"/>
          <w:shd w:val="clear" w:color="auto" w:fill="FFFFFF"/>
        </w:rPr>
        <w:t xml:space="preserve">ver. </w:t>
      </w:r>
      <w:proofErr w:type="spellStart"/>
      <w:r w:rsidR="0050400B">
        <w:rPr>
          <w:rStyle w:val="normaltextrun"/>
          <w:shd w:val="clear" w:color="auto" w:fill="FFFFFF"/>
        </w:rPr>
        <w:t>Penelitian</w:t>
      </w:r>
      <w:proofErr w:type="spellEnd"/>
      <w:r w:rsidR="0050400B">
        <w:rPr>
          <w:rStyle w:val="normaltextrun"/>
          <w:shd w:val="clear" w:color="auto" w:fill="FFFFFF"/>
        </w:rPr>
        <w:t xml:space="preserve"> </w:t>
      </w:r>
      <w:proofErr w:type="spellStart"/>
      <w:r w:rsidR="0050400B">
        <w:rPr>
          <w:rStyle w:val="normaltextrun"/>
          <w:shd w:val="clear" w:color="auto" w:fill="FFFFFF"/>
        </w:rPr>
        <w:t>selanjutnya</w:t>
      </w:r>
      <w:proofErr w:type="spellEnd"/>
      <w:r w:rsidR="0050400B">
        <w:rPr>
          <w:rStyle w:val="normaltextrun"/>
          <w:shd w:val="clear" w:color="auto" w:fill="FFFFFF"/>
        </w:rPr>
        <w:t xml:space="preserve"> </w:t>
      </w:r>
      <w:proofErr w:type="spellStart"/>
      <w:r w:rsidR="0050400B">
        <w:rPr>
          <w:rStyle w:val="normaltextrun"/>
          <w:shd w:val="clear" w:color="auto" w:fill="FFFFFF"/>
        </w:rPr>
        <w:t>diharapkan</w:t>
      </w:r>
      <w:proofErr w:type="spellEnd"/>
      <w:r w:rsidR="0050400B">
        <w:rPr>
          <w:rStyle w:val="normaltextrun"/>
          <w:shd w:val="clear" w:color="auto" w:fill="FFFFFF"/>
        </w:rPr>
        <w:t xml:space="preserve"> </w:t>
      </w:r>
      <w:proofErr w:type="spellStart"/>
      <w:r w:rsidR="0050400B">
        <w:rPr>
          <w:rStyle w:val="normaltextrun"/>
          <w:shd w:val="clear" w:color="auto" w:fill="FFFFFF"/>
        </w:rPr>
        <w:t>menggunakan</w:t>
      </w:r>
      <w:proofErr w:type="spellEnd"/>
      <w:r w:rsidR="0050400B">
        <w:rPr>
          <w:rStyle w:val="normaltextrun"/>
          <w:shd w:val="clear" w:color="auto" w:fill="FFFFFF"/>
        </w:rPr>
        <w:t xml:space="preserve"> server yang </w:t>
      </w:r>
      <w:proofErr w:type="spellStart"/>
      <w:r w:rsidR="0050400B">
        <w:rPr>
          <w:rStyle w:val="normaltextrun"/>
          <w:shd w:val="clear" w:color="auto" w:fill="FFFFFF"/>
        </w:rPr>
        <w:t>dikhususkan</w:t>
      </w:r>
      <w:proofErr w:type="spellEnd"/>
      <w:r w:rsidR="0050400B">
        <w:rPr>
          <w:rStyle w:val="normaltextrun"/>
          <w:shd w:val="clear" w:color="auto" w:fill="FFFFFF"/>
        </w:rPr>
        <w:t xml:space="preserve"> </w:t>
      </w:r>
      <w:proofErr w:type="spellStart"/>
      <w:r w:rsidR="0050400B">
        <w:rPr>
          <w:rStyle w:val="normaltextrun"/>
          <w:shd w:val="clear" w:color="auto" w:fill="FFFFFF"/>
        </w:rPr>
        <w:t>untuk</w:t>
      </w:r>
      <w:proofErr w:type="spellEnd"/>
      <w:r w:rsidR="0050400B">
        <w:rPr>
          <w:rStyle w:val="normaltextrun"/>
          <w:shd w:val="clear" w:color="auto" w:fill="FFFFFF"/>
        </w:rPr>
        <w:t xml:space="preserve">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proofErr w:type="spellStart"/>
      <w:r>
        <w:rPr>
          <w:rStyle w:val="normaltextrun"/>
          <w:shd w:val="clear" w:color="auto" w:fill="FFFFFF"/>
        </w:rPr>
        <w:t>Alat</w:t>
      </w:r>
      <w:proofErr w:type="spellEnd"/>
      <w:r>
        <w:rPr>
          <w:rStyle w:val="normaltextrun"/>
          <w:shd w:val="clear" w:color="auto" w:fill="FFFFFF"/>
        </w:rPr>
        <w:t xml:space="preserve">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tidak</w:t>
      </w:r>
      <w:proofErr w:type="spellEnd"/>
      <w:r>
        <w:rPr>
          <w:rStyle w:val="normaltextrun"/>
          <w:shd w:val="clear" w:color="auto" w:fill="FFFFFF"/>
        </w:rPr>
        <w:t xml:space="preserve"> </w:t>
      </w:r>
      <w:proofErr w:type="spellStart"/>
      <w:r>
        <w:rPr>
          <w:rStyle w:val="normaltextrun"/>
          <w:shd w:val="clear" w:color="auto" w:fill="FFFFFF"/>
        </w:rPr>
        <w:t>tahan</w:t>
      </w:r>
      <w:proofErr w:type="spellEnd"/>
      <w:r>
        <w:rPr>
          <w:rStyle w:val="normaltextrun"/>
          <w:shd w:val="clear" w:color="auto" w:fill="FFFFFF"/>
        </w:rPr>
        <w:t xml:space="preserve"> air, </w:t>
      </w:r>
      <w:proofErr w:type="spellStart"/>
      <w:r>
        <w:rPr>
          <w:rStyle w:val="normaltextrun"/>
          <w:shd w:val="clear" w:color="auto" w:fill="FFFFFF"/>
        </w:rPr>
        <w:t>maka</w:t>
      </w:r>
      <w:proofErr w:type="spellEnd"/>
      <w:r>
        <w:rPr>
          <w:rStyle w:val="normaltextrun"/>
          <w:shd w:val="clear" w:color="auto" w:fill="FFFFFF"/>
        </w:rPr>
        <w:t xml:space="preserve"> </w:t>
      </w:r>
      <w:proofErr w:type="spellStart"/>
      <w:r>
        <w:rPr>
          <w:rStyle w:val="normaltextrun"/>
          <w:shd w:val="clear" w:color="auto" w:fill="FFFFFF"/>
        </w:rPr>
        <w:t>diperlukan</w:t>
      </w:r>
      <w:proofErr w:type="spellEnd"/>
      <w:r>
        <w:rPr>
          <w:rStyle w:val="normaltextrun"/>
          <w:shd w:val="clear" w:color="auto" w:fill="FFFFFF"/>
        </w:rPr>
        <w:t xml:space="preserve"> </w:t>
      </w:r>
      <w:r>
        <w:rPr>
          <w:rStyle w:val="normaltextrun"/>
          <w:i/>
          <w:shd w:val="clear" w:color="auto" w:fill="FFFFFF"/>
        </w:rPr>
        <w:t xml:space="preserve">box </w:t>
      </w:r>
      <w:proofErr w:type="spellStart"/>
      <w:r>
        <w:rPr>
          <w:rStyle w:val="normaltextrun"/>
          <w:shd w:val="clear" w:color="auto" w:fill="FFFFFF"/>
        </w:rPr>
        <w:t>khusus</w:t>
      </w:r>
      <w:proofErr w:type="spellEnd"/>
      <w:r>
        <w:rPr>
          <w:rStyle w:val="normaltextrun"/>
          <w:shd w:val="clear" w:color="auto" w:fill="FFFFFF"/>
        </w:rPr>
        <w:t xml:space="preserve"> agar </w:t>
      </w:r>
      <w:proofErr w:type="spellStart"/>
      <w:r>
        <w:rPr>
          <w:rStyle w:val="normaltextrun"/>
          <w:shd w:val="clear" w:color="auto" w:fill="FFFFFF"/>
        </w:rPr>
        <w:t>tahan</w:t>
      </w:r>
      <w:proofErr w:type="spellEnd"/>
      <w:r>
        <w:rPr>
          <w:rStyle w:val="normaltextrun"/>
          <w:shd w:val="clear" w:color="auto" w:fill="FFFFFF"/>
        </w:rPr>
        <w:t xml:space="preserve"> pada </w:t>
      </w:r>
      <w:proofErr w:type="spellStart"/>
      <w:r>
        <w:rPr>
          <w:rStyle w:val="normaltextrun"/>
          <w:shd w:val="clear" w:color="auto" w:fill="FFFFFF"/>
        </w:rPr>
        <w:t>cuaca</w:t>
      </w:r>
      <w:proofErr w:type="spellEnd"/>
      <w:r>
        <w:rPr>
          <w:rStyle w:val="normaltextrun"/>
          <w:shd w:val="clear" w:color="auto" w:fill="FFFFFF"/>
        </w:rPr>
        <w:t xml:space="preserve"> </w:t>
      </w:r>
      <w:proofErr w:type="spellStart"/>
      <w:r>
        <w:rPr>
          <w:rStyle w:val="normaltextrun"/>
          <w:shd w:val="clear" w:color="auto" w:fill="FFFFFF"/>
        </w:rPr>
        <w:t>ekstrem</w:t>
      </w:r>
      <w:proofErr w:type="spellEnd"/>
      <w:r>
        <w:rPr>
          <w:rStyle w:val="normaltextrun"/>
          <w:shd w:val="clear" w:color="auto" w:fill="FFFFFF"/>
        </w:rPr>
        <w:t>.</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hanya</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w:t>
      </w:r>
      <w:proofErr w:type="spellStart"/>
      <w:r>
        <w:rPr>
          <w:rStyle w:val="normaltextrun"/>
          <w:shd w:val="clear" w:color="auto" w:fill="FFFFFF"/>
        </w:rPr>
        <w:t>satu</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dan </w:t>
      </w:r>
      <w:proofErr w:type="spellStart"/>
      <w:r>
        <w:rPr>
          <w:rStyle w:val="normaltextrun"/>
          <w:shd w:val="clear" w:color="auto" w:fill="FFFFFF"/>
        </w:rPr>
        <w:t>satu</w:t>
      </w:r>
      <w:proofErr w:type="spellEnd"/>
      <w:r>
        <w:rPr>
          <w:rStyle w:val="normaltextrun"/>
          <w:shd w:val="clear" w:color="auto" w:fill="FFFFFF"/>
        </w:rPr>
        <w:t xml:space="preserve"> </w:t>
      </w:r>
      <w:r w:rsidRPr="0050400B">
        <w:rPr>
          <w:rStyle w:val="normaltextrun"/>
          <w:i/>
          <w:shd w:val="clear" w:color="auto" w:fill="FFFFFF"/>
        </w:rPr>
        <w:t>tracker</w:t>
      </w:r>
      <w:r>
        <w:rPr>
          <w:rStyle w:val="normaltextrun"/>
          <w:i/>
          <w:shd w:val="clear" w:color="auto" w:fill="FFFFFF"/>
        </w:rPr>
        <w:t xml:space="preserve">. </w:t>
      </w:r>
      <w:proofErr w:type="spellStart"/>
      <w:r>
        <w:rPr>
          <w:rStyle w:val="normaltextrun"/>
          <w:shd w:val="clear" w:color="auto" w:fill="FFFFFF"/>
        </w:rPr>
        <w:t>Penelitain</w:t>
      </w:r>
      <w:proofErr w:type="spellEnd"/>
      <w:r>
        <w:rPr>
          <w:rStyle w:val="normaltextrun"/>
          <w:shd w:val="clear" w:color="auto" w:fill="FFFFFF"/>
        </w:rPr>
        <w:t xml:space="preserve"> </w:t>
      </w:r>
      <w:proofErr w:type="spellStart"/>
      <w:r>
        <w:rPr>
          <w:rStyle w:val="normaltextrun"/>
          <w:shd w:val="clear" w:color="auto" w:fill="FFFFFF"/>
        </w:rPr>
        <w:t>selanjutnya</w:t>
      </w:r>
      <w:proofErr w:type="spellEnd"/>
      <w:r>
        <w:rPr>
          <w:rStyle w:val="normaltextrun"/>
          <w:shd w:val="clear" w:color="auto" w:fill="FFFFFF"/>
        </w:rPr>
        <w:t xml:space="preserve"> </w:t>
      </w:r>
      <w:proofErr w:type="spellStart"/>
      <w:r>
        <w:rPr>
          <w:rStyle w:val="normaltextrun"/>
          <w:shd w:val="clear" w:color="auto" w:fill="FFFFFF"/>
        </w:rPr>
        <w:t>diharapkan</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memakai</w:t>
      </w:r>
      <w:proofErr w:type="spellEnd"/>
      <w:r>
        <w:rPr>
          <w:rStyle w:val="normaltextrun"/>
          <w:shd w:val="clear" w:color="auto" w:fill="FFFFFF"/>
        </w:rPr>
        <w:t xml:space="preserve"> </w:t>
      </w:r>
      <w:proofErr w:type="spellStart"/>
      <w:r>
        <w:rPr>
          <w:rStyle w:val="normaltextrun"/>
          <w:shd w:val="clear" w:color="auto" w:fill="FFFFFF"/>
        </w:rPr>
        <w:t>beberapa</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w:t>
      </w:r>
      <w:proofErr w:type="spellStart"/>
      <w:r>
        <w:rPr>
          <w:rStyle w:val="normaltextrun"/>
          <w:shd w:val="clear" w:color="auto" w:fill="FFFFFF"/>
        </w:rPr>
        <w:t>sekaligus</w:t>
      </w:r>
      <w:proofErr w:type="spellEnd"/>
      <w:r>
        <w:rPr>
          <w:rStyle w:val="normaltextrun"/>
          <w:shd w:val="clear" w:color="auto" w:fill="FFFFFF"/>
        </w:rPr>
        <w:t xml:space="preserve"> agar </w:t>
      </w:r>
      <w:proofErr w:type="spellStart"/>
      <w:r>
        <w:rPr>
          <w:rStyle w:val="normaltextrun"/>
          <w:shd w:val="clear" w:color="auto" w:fill="FFFFFF"/>
        </w:rPr>
        <w:t>manfaatnya</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lebih</w:t>
      </w:r>
      <w:proofErr w:type="spellEnd"/>
      <w:r>
        <w:rPr>
          <w:rStyle w:val="normaltextrun"/>
          <w:shd w:val="clear" w:color="auto" w:fill="FFFFFF"/>
        </w:rPr>
        <w:t xml:space="preserve"> </w:t>
      </w:r>
      <w:proofErr w:type="spellStart"/>
      <w:r>
        <w:rPr>
          <w:rStyle w:val="normaltextrun"/>
          <w:shd w:val="clear" w:color="auto" w:fill="FFFFFF"/>
        </w:rPr>
        <w:t>terlihat</w:t>
      </w:r>
      <w:proofErr w:type="spellEnd"/>
      <w:r>
        <w:rPr>
          <w:rStyle w:val="normaltextrun"/>
          <w:shd w:val="clear" w:color="auto" w:fill="FFFFFF"/>
        </w:rPr>
        <w: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0102" w:name="_Toc23812057"/>
      <w:r w:rsidRPr="0033182C">
        <w:t xml:space="preserve">Daftar </w:t>
      </w:r>
      <w:proofErr w:type="spellStart"/>
      <w:r w:rsidRPr="0033182C">
        <w:t>Pustaka</w:t>
      </w:r>
      <w:bookmarkEnd w:id="10102"/>
      <w:proofErr w:type="spellEnd"/>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0103" w:name="_Toc23812058"/>
      <w:r w:rsidRPr="0033182C">
        <w:lastRenderedPageBreak/>
        <w:t>LAMPIRAN</w:t>
      </w:r>
      <w:bookmarkEnd w:id="10103"/>
    </w:p>
    <w:p w14:paraId="57BFCDAE" w14:textId="304AE85D" w:rsidR="009241A1" w:rsidRPr="0033182C" w:rsidRDefault="0042271D" w:rsidP="00813475">
      <w:pPr>
        <w:pStyle w:val="Heading1"/>
        <w:numPr>
          <w:ilvl w:val="0"/>
          <w:numId w:val="56"/>
        </w:numPr>
        <w:ind w:left="426"/>
        <w:jc w:val="both"/>
      </w:pPr>
      <w:bookmarkStart w:id="10104" w:name="_Toc23812059"/>
      <w:proofErr w:type="spellStart"/>
      <w:r w:rsidRPr="0033182C">
        <w:t>Skenario</w:t>
      </w:r>
      <w:bookmarkEnd w:id="10104"/>
      <w:proofErr w:type="spellEnd"/>
    </w:p>
    <w:p w14:paraId="703BCF1A" w14:textId="0B00E8DF" w:rsidR="009241A1" w:rsidRPr="0033182C" w:rsidRDefault="009241A1" w:rsidP="009241A1">
      <w:pPr>
        <w:pStyle w:val="Caption"/>
        <w:keepNext/>
        <w:jc w:val="center"/>
        <w:rPr>
          <w:rFonts w:cs="Times New Roman"/>
          <w:color w:val="auto"/>
          <w:sz w:val="22"/>
        </w:rPr>
      </w:pPr>
      <w:bookmarkStart w:id="10105" w:name="_Toc23552223"/>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color w:val="auto"/>
          <w:sz w:val="22"/>
        </w:rPr>
        <w:t xml:space="preserve"> Log In</w:t>
      </w:r>
      <w:bookmarkEnd w:id="10105"/>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rPr>
          <w:ins w:id="10106" w:author="Windows User" w:date="2019-09-19T01:09:00Z"/>
        </w:trPr>
        <w:tc>
          <w:tcPr>
            <w:tcW w:w="4531" w:type="dxa"/>
          </w:tcPr>
          <w:p w14:paraId="00BDE451" w14:textId="77777777" w:rsidR="0018198B" w:rsidRPr="0033182C" w:rsidRDefault="0018198B" w:rsidP="0018198B">
            <w:pPr>
              <w:spacing w:after="0" w:line="240" w:lineRule="auto"/>
              <w:rPr>
                <w:ins w:id="10107" w:author="Windows User" w:date="2019-09-19T01:09:00Z"/>
                <w:rFonts w:cs="Times New Roman"/>
                <w:lang w:val="en-ID"/>
                <w:rPrChange w:id="10108" w:author="Windows User" w:date="2019-09-19T01:53:00Z">
                  <w:rPr>
                    <w:ins w:id="10109" w:author="Windows User" w:date="2019-09-19T01:09:00Z"/>
                    <w:rFonts w:cs="Times New Roman"/>
                    <w:sz w:val="22"/>
                    <w:lang w:val="en-ID"/>
                  </w:rPr>
                </w:rPrChange>
              </w:rPr>
            </w:pPr>
            <w:ins w:id="10110" w:author="Windows User" w:date="2019-09-19T01:09:00Z">
              <w:r w:rsidRPr="0033182C">
                <w:rPr>
                  <w:rFonts w:cs="Times New Roman"/>
                  <w:b/>
                  <w:rPrChange w:id="10111" w:author="Windows User" w:date="2019-09-19T01:53:00Z">
                    <w:rPr>
                      <w:rFonts w:cs="Times New Roman"/>
                      <w:b/>
                      <w:sz w:val="22"/>
                    </w:rPr>
                  </w:rPrChange>
                </w:rPr>
                <w:t xml:space="preserve">Nama </w:t>
              </w:r>
              <w:proofErr w:type="spellStart"/>
              <w:r w:rsidRPr="0033182C">
                <w:rPr>
                  <w:rFonts w:cs="Times New Roman"/>
                  <w:b/>
                  <w:rPrChange w:id="10112" w:author="Windows User" w:date="2019-09-19T01:53:00Z">
                    <w:rPr>
                      <w:rFonts w:cs="Times New Roman"/>
                      <w:b/>
                      <w:sz w:val="22"/>
                    </w:rPr>
                  </w:rPrChange>
                </w:rPr>
                <w:t>Usecase</w:t>
              </w:r>
              <w:proofErr w:type="spellEnd"/>
            </w:ins>
          </w:p>
        </w:tc>
        <w:tc>
          <w:tcPr>
            <w:tcW w:w="3402" w:type="dxa"/>
            <w:gridSpan w:val="2"/>
          </w:tcPr>
          <w:p w14:paraId="0FECB4B8" w14:textId="77777777" w:rsidR="0018198B" w:rsidRPr="0033182C" w:rsidRDefault="0018198B" w:rsidP="0018198B">
            <w:pPr>
              <w:spacing w:after="0" w:line="240" w:lineRule="auto"/>
              <w:rPr>
                <w:ins w:id="10113" w:author="Windows User" w:date="2019-09-19T01:09:00Z"/>
                <w:rFonts w:cs="Times New Roman"/>
                <w:lang w:val="en-ID"/>
                <w:rPrChange w:id="10114" w:author="Windows User" w:date="2019-09-19T01:53:00Z">
                  <w:rPr>
                    <w:ins w:id="10115" w:author="Windows User" w:date="2019-09-19T01:09:00Z"/>
                    <w:rFonts w:cs="Times New Roman"/>
                    <w:sz w:val="22"/>
                    <w:lang w:val="en-ID"/>
                  </w:rPr>
                </w:rPrChange>
              </w:rPr>
            </w:pPr>
            <w:ins w:id="10116" w:author="Windows User" w:date="2019-09-19T01:09:00Z">
              <w:r w:rsidRPr="0033182C">
                <w:rPr>
                  <w:rFonts w:cs="Times New Roman"/>
                  <w:rPrChange w:id="10117" w:author="Windows User" w:date="2019-09-19T01:53:00Z">
                    <w:rPr>
                      <w:rFonts w:cs="Times New Roman"/>
                      <w:sz w:val="22"/>
                    </w:rPr>
                  </w:rPrChange>
                </w:rPr>
                <w:t>Log In</w:t>
              </w:r>
            </w:ins>
          </w:p>
        </w:tc>
      </w:tr>
      <w:tr w:rsidR="0018198B" w:rsidRPr="0033182C" w14:paraId="553579D8" w14:textId="77777777" w:rsidTr="00755C33">
        <w:trPr>
          <w:ins w:id="10118" w:author="Windows User" w:date="2019-09-19T01:09:00Z"/>
        </w:trPr>
        <w:tc>
          <w:tcPr>
            <w:tcW w:w="4531" w:type="dxa"/>
          </w:tcPr>
          <w:p w14:paraId="0434826D" w14:textId="77777777" w:rsidR="0018198B" w:rsidRPr="0033182C" w:rsidRDefault="0018198B" w:rsidP="0018198B">
            <w:pPr>
              <w:spacing w:after="0" w:line="240" w:lineRule="auto"/>
              <w:rPr>
                <w:ins w:id="10119" w:author="Windows User" w:date="2019-09-19T01:09:00Z"/>
                <w:rFonts w:cs="Times New Roman"/>
                <w:lang w:val="en-ID"/>
                <w:rPrChange w:id="10120" w:author="Windows User" w:date="2019-09-19T01:53:00Z">
                  <w:rPr>
                    <w:ins w:id="10121" w:author="Windows User" w:date="2019-09-19T01:09:00Z"/>
                    <w:rFonts w:cs="Times New Roman"/>
                    <w:sz w:val="22"/>
                    <w:lang w:val="en-ID"/>
                  </w:rPr>
                </w:rPrChange>
              </w:rPr>
            </w:pPr>
            <w:proofErr w:type="spellStart"/>
            <w:ins w:id="10122" w:author="Windows User" w:date="2019-09-19T01:09:00Z">
              <w:r w:rsidRPr="0033182C">
                <w:rPr>
                  <w:rFonts w:cs="Times New Roman"/>
                  <w:b/>
                  <w:rPrChange w:id="10123" w:author="Windows User" w:date="2019-09-19T01:53:00Z">
                    <w:rPr>
                      <w:rFonts w:cs="Times New Roman"/>
                      <w:b/>
                      <w:sz w:val="22"/>
                    </w:rPr>
                  </w:rPrChange>
                </w:rPr>
                <w:t>Aktor</w:t>
              </w:r>
              <w:proofErr w:type="spellEnd"/>
            </w:ins>
          </w:p>
        </w:tc>
        <w:tc>
          <w:tcPr>
            <w:tcW w:w="3402" w:type="dxa"/>
            <w:gridSpan w:val="2"/>
          </w:tcPr>
          <w:p w14:paraId="6D7C50D2" w14:textId="77777777" w:rsidR="0018198B" w:rsidRPr="0033182C" w:rsidRDefault="0018198B" w:rsidP="0018198B">
            <w:pPr>
              <w:spacing w:after="0" w:line="240" w:lineRule="auto"/>
              <w:rPr>
                <w:ins w:id="10124" w:author="Windows User" w:date="2019-09-19T01:09:00Z"/>
                <w:rFonts w:cs="Times New Roman"/>
                <w:lang w:val="en-ID"/>
                <w:rPrChange w:id="10125" w:author="Windows User" w:date="2019-09-19T01:53:00Z">
                  <w:rPr>
                    <w:ins w:id="10126" w:author="Windows User" w:date="2019-09-19T01:09:00Z"/>
                    <w:rFonts w:cs="Times New Roman"/>
                    <w:sz w:val="22"/>
                    <w:lang w:val="en-ID"/>
                  </w:rPr>
                </w:rPrChange>
              </w:rPr>
            </w:pPr>
            <w:proofErr w:type="spellStart"/>
            <w:ins w:id="10127" w:author="Windows User" w:date="2019-09-19T01:09:00Z">
              <w:r w:rsidRPr="0033182C">
                <w:rPr>
                  <w:rFonts w:cs="Times New Roman"/>
                  <w:rPrChange w:id="10128" w:author="Windows User" w:date="2019-09-19T01:53:00Z">
                    <w:rPr>
                      <w:rFonts w:cs="Times New Roman"/>
                      <w:sz w:val="22"/>
                    </w:rPr>
                  </w:rPrChange>
                </w:rPr>
                <w:t>Seluruh</w:t>
              </w:r>
              <w:proofErr w:type="spellEnd"/>
              <w:r w:rsidRPr="0033182C">
                <w:rPr>
                  <w:rFonts w:cs="Times New Roman"/>
                  <w:rPrChange w:id="10129" w:author="Windows User" w:date="2019-09-19T01:53:00Z">
                    <w:rPr>
                      <w:rFonts w:cs="Times New Roman"/>
                      <w:sz w:val="22"/>
                    </w:rPr>
                  </w:rPrChange>
                </w:rPr>
                <w:t xml:space="preserve"> </w:t>
              </w:r>
              <w:proofErr w:type="spellStart"/>
              <w:r w:rsidRPr="0033182C">
                <w:rPr>
                  <w:rFonts w:cs="Times New Roman"/>
                  <w:rPrChange w:id="10130" w:author="Windows User" w:date="2019-09-19T01:53:00Z">
                    <w:rPr>
                      <w:rFonts w:cs="Times New Roman"/>
                      <w:sz w:val="22"/>
                    </w:rPr>
                  </w:rPrChange>
                </w:rPr>
                <w:t>aktor</w:t>
              </w:r>
              <w:proofErr w:type="spellEnd"/>
            </w:ins>
          </w:p>
        </w:tc>
      </w:tr>
      <w:tr w:rsidR="0018198B" w:rsidRPr="0033182C" w14:paraId="2D114B5E" w14:textId="77777777" w:rsidTr="00755C33">
        <w:trPr>
          <w:ins w:id="10131" w:author="Windows User" w:date="2019-09-19T01:09:00Z"/>
        </w:trPr>
        <w:tc>
          <w:tcPr>
            <w:tcW w:w="4531" w:type="dxa"/>
          </w:tcPr>
          <w:p w14:paraId="7F9024C3" w14:textId="77777777" w:rsidR="0018198B" w:rsidRPr="0033182C" w:rsidRDefault="0018198B" w:rsidP="0018198B">
            <w:pPr>
              <w:spacing w:after="0" w:line="240" w:lineRule="auto"/>
              <w:rPr>
                <w:ins w:id="10132" w:author="Windows User" w:date="2019-09-19T01:09:00Z"/>
                <w:rFonts w:cs="Times New Roman"/>
                <w:lang w:val="en-ID"/>
                <w:rPrChange w:id="10133" w:author="Windows User" w:date="2019-09-19T01:53:00Z">
                  <w:rPr>
                    <w:ins w:id="10134" w:author="Windows User" w:date="2019-09-19T01:09:00Z"/>
                    <w:rFonts w:cs="Times New Roman"/>
                    <w:sz w:val="22"/>
                    <w:lang w:val="en-ID"/>
                  </w:rPr>
                </w:rPrChange>
              </w:rPr>
            </w:pPr>
            <w:proofErr w:type="spellStart"/>
            <w:ins w:id="10135" w:author="Windows User" w:date="2019-09-19T01:09:00Z">
              <w:r w:rsidRPr="0033182C">
                <w:rPr>
                  <w:rFonts w:cs="Times New Roman"/>
                  <w:b/>
                  <w:rPrChange w:id="10136" w:author="Windows User" w:date="2019-09-19T01:53:00Z">
                    <w:rPr>
                      <w:rFonts w:cs="Times New Roman"/>
                      <w:b/>
                      <w:sz w:val="22"/>
                    </w:rPr>
                  </w:rPrChange>
                </w:rPr>
                <w:t>Deskripsi</w:t>
              </w:r>
              <w:proofErr w:type="spellEnd"/>
              <w:r w:rsidRPr="0033182C">
                <w:rPr>
                  <w:rFonts w:cs="Times New Roman"/>
                  <w:b/>
                  <w:rPrChange w:id="10137" w:author="Windows User" w:date="2019-09-19T01:53:00Z">
                    <w:rPr>
                      <w:rFonts w:cs="Times New Roman"/>
                      <w:b/>
                      <w:sz w:val="22"/>
                    </w:rPr>
                  </w:rPrChange>
                </w:rPr>
                <w:t xml:space="preserve"> </w:t>
              </w:r>
              <w:proofErr w:type="spellStart"/>
              <w:r w:rsidRPr="0033182C">
                <w:rPr>
                  <w:rFonts w:cs="Times New Roman"/>
                  <w:b/>
                  <w:rPrChange w:id="10138" w:author="Windows User" w:date="2019-09-19T01:53:00Z">
                    <w:rPr>
                      <w:rFonts w:cs="Times New Roman"/>
                      <w:b/>
                      <w:sz w:val="22"/>
                    </w:rPr>
                  </w:rPrChange>
                </w:rPr>
                <w:t>Singkat</w:t>
              </w:r>
              <w:proofErr w:type="spellEnd"/>
            </w:ins>
          </w:p>
        </w:tc>
        <w:tc>
          <w:tcPr>
            <w:tcW w:w="3402" w:type="dxa"/>
            <w:gridSpan w:val="2"/>
          </w:tcPr>
          <w:p w14:paraId="57DF501D" w14:textId="77777777" w:rsidR="0018198B" w:rsidRPr="0033182C" w:rsidRDefault="0018198B" w:rsidP="0018198B">
            <w:pPr>
              <w:spacing w:after="0" w:line="240" w:lineRule="auto"/>
              <w:rPr>
                <w:ins w:id="10139" w:author="Windows User" w:date="2019-09-19T01:09:00Z"/>
                <w:rFonts w:cs="Times New Roman"/>
                <w:lang w:val="en-ID"/>
                <w:rPrChange w:id="10140" w:author="Windows User" w:date="2019-09-19T01:53:00Z">
                  <w:rPr>
                    <w:ins w:id="10141" w:author="Windows User" w:date="2019-09-19T01:09:00Z"/>
                    <w:rFonts w:cs="Times New Roman"/>
                    <w:sz w:val="22"/>
                    <w:lang w:val="en-ID"/>
                  </w:rPr>
                </w:rPrChange>
              </w:rPr>
            </w:pPr>
            <w:proofErr w:type="spellStart"/>
            <w:ins w:id="10142" w:author="Windows User" w:date="2019-09-19T01:09:00Z">
              <w:r w:rsidRPr="0033182C">
                <w:rPr>
                  <w:rFonts w:cs="Times New Roman"/>
                  <w:rPrChange w:id="10143" w:author="Windows User" w:date="2019-09-19T01:53:00Z">
                    <w:rPr>
                      <w:rFonts w:cs="Times New Roman"/>
                      <w:sz w:val="22"/>
                    </w:rPr>
                  </w:rPrChange>
                </w:rPr>
                <w:t>Aktor</w:t>
              </w:r>
              <w:proofErr w:type="spellEnd"/>
              <w:r w:rsidRPr="0033182C">
                <w:rPr>
                  <w:rFonts w:cs="Times New Roman"/>
                  <w:rPrChange w:id="10144" w:author="Windows User" w:date="2019-09-19T01:53:00Z">
                    <w:rPr>
                      <w:rFonts w:cs="Times New Roman"/>
                      <w:sz w:val="22"/>
                    </w:rPr>
                  </w:rPrChange>
                </w:rPr>
                <w:t xml:space="preserve"> </w:t>
              </w:r>
              <w:proofErr w:type="spellStart"/>
              <w:r w:rsidRPr="0033182C">
                <w:rPr>
                  <w:rFonts w:cs="Times New Roman"/>
                  <w:rPrChange w:id="10145" w:author="Windows User" w:date="2019-09-19T01:53:00Z">
                    <w:rPr>
                      <w:rFonts w:cs="Times New Roman"/>
                      <w:sz w:val="22"/>
                    </w:rPr>
                  </w:rPrChange>
                </w:rPr>
                <w:t>memasukkan</w:t>
              </w:r>
              <w:proofErr w:type="spellEnd"/>
              <w:r w:rsidRPr="0033182C">
                <w:rPr>
                  <w:rFonts w:cs="Times New Roman"/>
                  <w:rPrChange w:id="10146" w:author="Windows User" w:date="2019-09-19T01:53:00Z">
                    <w:rPr>
                      <w:rFonts w:cs="Times New Roman"/>
                      <w:sz w:val="22"/>
                    </w:rPr>
                  </w:rPrChange>
                </w:rPr>
                <w:t xml:space="preserve"> username dan password</w:t>
              </w:r>
            </w:ins>
          </w:p>
        </w:tc>
      </w:tr>
      <w:tr w:rsidR="0018198B" w:rsidRPr="0033182C" w14:paraId="74441FCE" w14:textId="77777777" w:rsidTr="00755C33">
        <w:trPr>
          <w:ins w:id="10147" w:author="Windows User" w:date="2019-09-19T01:09:00Z"/>
        </w:trPr>
        <w:tc>
          <w:tcPr>
            <w:tcW w:w="4531" w:type="dxa"/>
          </w:tcPr>
          <w:p w14:paraId="0B851F08" w14:textId="77777777" w:rsidR="0018198B" w:rsidRPr="0033182C" w:rsidRDefault="0018198B" w:rsidP="0018198B">
            <w:pPr>
              <w:spacing w:after="0" w:line="240" w:lineRule="auto"/>
              <w:rPr>
                <w:ins w:id="10148" w:author="Windows User" w:date="2019-09-19T01:09:00Z"/>
                <w:rFonts w:cs="Times New Roman"/>
                <w:lang w:val="en-ID"/>
                <w:rPrChange w:id="10149" w:author="Windows User" w:date="2019-09-19T01:53:00Z">
                  <w:rPr>
                    <w:ins w:id="10150" w:author="Windows User" w:date="2019-09-19T01:09:00Z"/>
                    <w:rFonts w:cs="Times New Roman"/>
                    <w:sz w:val="22"/>
                    <w:lang w:val="en-ID"/>
                  </w:rPr>
                </w:rPrChange>
              </w:rPr>
            </w:pPr>
            <w:proofErr w:type="spellStart"/>
            <w:ins w:id="10151" w:author="Windows User" w:date="2019-09-19T01:09:00Z">
              <w:r w:rsidRPr="0033182C">
                <w:rPr>
                  <w:rFonts w:cs="Times New Roman"/>
                  <w:b/>
                  <w:rPrChange w:id="10152" w:author="Windows User" w:date="2019-09-19T01:53:00Z">
                    <w:rPr>
                      <w:rFonts w:cs="Times New Roman"/>
                      <w:b/>
                      <w:sz w:val="22"/>
                    </w:rPr>
                  </w:rPrChange>
                </w:rPr>
                <w:t>Prekondisi</w:t>
              </w:r>
              <w:proofErr w:type="spellEnd"/>
            </w:ins>
          </w:p>
        </w:tc>
        <w:tc>
          <w:tcPr>
            <w:tcW w:w="3402" w:type="dxa"/>
            <w:gridSpan w:val="2"/>
          </w:tcPr>
          <w:p w14:paraId="0D042D22" w14:textId="77777777" w:rsidR="0018198B" w:rsidRPr="0033182C" w:rsidRDefault="0018198B" w:rsidP="0018198B">
            <w:pPr>
              <w:spacing w:after="0" w:line="240" w:lineRule="auto"/>
              <w:rPr>
                <w:ins w:id="10153" w:author="Windows User" w:date="2019-09-19T01:09:00Z"/>
                <w:rFonts w:cs="Times New Roman"/>
                <w:lang w:val="en-ID"/>
                <w:rPrChange w:id="10154" w:author="Windows User" w:date="2019-09-19T01:53:00Z">
                  <w:rPr>
                    <w:ins w:id="10155" w:author="Windows User" w:date="2019-09-19T01:09:00Z"/>
                    <w:rFonts w:cs="Times New Roman"/>
                    <w:sz w:val="22"/>
                    <w:lang w:val="en-ID"/>
                  </w:rPr>
                </w:rPrChange>
              </w:rPr>
            </w:pPr>
            <w:proofErr w:type="spellStart"/>
            <w:ins w:id="10156" w:author="Windows User" w:date="2019-09-19T01:09:00Z">
              <w:r w:rsidRPr="0033182C">
                <w:rPr>
                  <w:rFonts w:cs="Times New Roman"/>
                  <w:rPrChange w:id="10157" w:author="Windows User" w:date="2019-09-19T01:53:00Z">
                    <w:rPr>
                      <w:rFonts w:cs="Times New Roman"/>
                      <w:sz w:val="22"/>
                    </w:rPr>
                  </w:rPrChange>
                </w:rPr>
                <w:t>Aktor</w:t>
              </w:r>
              <w:proofErr w:type="spellEnd"/>
              <w:r w:rsidRPr="0033182C">
                <w:rPr>
                  <w:rFonts w:cs="Times New Roman"/>
                  <w:rPrChange w:id="10158" w:author="Windows User" w:date="2019-09-19T01:53:00Z">
                    <w:rPr>
                      <w:rFonts w:cs="Times New Roman"/>
                      <w:sz w:val="22"/>
                    </w:rPr>
                  </w:rPrChange>
                </w:rPr>
                <w:t xml:space="preserve"> </w:t>
              </w:r>
              <w:proofErr w:type="spellStart"/>
              <w:r w:rsidRPr="0033182C">
                <w:rPr>
                  <w:rFonts w:cs="Times New Roman"/>
                  <w:rPrChange w:id="10159" w:author="Windows User" w:date="2019-09-19T01:53:00Z">
                    <w:rPr>
                      <w:rFonts w:cs="Times New Roman"/>
                      <w:sz w:val="22"/>
                    </w:rPr>
                  </w:rPrChange>
                </w:rPr>
                <w:t>masuk</w:t>
              </w:r>
              <w:proofErr w:type="spellEnd"/>
              <w:r w:rsidRPr="0033182C">
                <w:rPr>
                  <w:rFonts w:cs="Times New Roman"/>
                  <w:rPrChange w:id="10160" w:author="Windows User" w:date="2019-09-19T01:53:00Z">
                    <w:rPr>
                      <w:rFonts w:cs="Times New Roman"/>
                      <w:sz w:val="22"/>
                    </w:rPr>
                  </w:rPrChange>
                </w:rPr>
                <w:t xml:space="preserve"> </w:t>
              </w:r>
              <w:proofErr w:type="spellStart"/>
              <w:r w:rsidRPr="0033182C">
                <w:rPr>
                  <w:rFonts w:cs="Times New Roman"/>
                  <w:rPrChange w:id="10161" w:author="Windows User" w:date="2019-09-19T01:53:00Z">
                    <w:rPr>
                      <w:rFonts w:cs="Times New Roman"/>
                      <w:sz w:val="22"/>
                    </w:rPr>
                  </w:rPrChange>
                </w:rPr>
                <w:t>halaman</w:t>
              </w:r>
              <w:proofErr w:type="spellEnd"/>
              <w:r w:rsidRPr="0033182C">
                <w:rPr>
                  <w:rFonts w:cs="Times New Roman"/>
                  <w:rPrChange w:id="10162" w:author="Windows User" w:date="2019-09-19T01:53:00Z">
                    <w:rPr>
                      <w:rFonts w:cs="Times New Roman"/>
                      <w:sz w:val="22"/>
                    </w:rPr>
                  </w:rPrChange>
                </w:rPr>
                <w:t xml:space="preserve"> </w:t>
              </w:r>
              <w:proofErr w:type="spellStart"/>
              <w:r w:rsidRPr="0033182C">
                <w:rPr>
                  <w:rFonts w:cs="Times New Roman"/>
                  <w:rPrChange w:id="10163" w:author="Windows User" w:date="2019-09-19T01:53:00Z">
                    <w:rPr>
                      <w:rFonts w:cs="Times New Roman"/>
                      <w:sz w:val="22"/>
                    </w:rPr>
                  </w:rPrChange>
                </w:rPr>
                <w:t>utama</w:t>
              </w:r>
              <w:proofErr w:type="spellEnd"/>
              <w:r w:rsidRPr="0033182C">
                <w:rPr>
                  <w:rFonts w:cs="Times New Roman"/>
                  <w:rPrChange w:id="10164" w:author="Windows User" w:date="2019-09-19T01:53:00Z">
                    <w:rPr>
                      <w:rFonts w:cs="Times New Roman"/>
                      <w:sz w:val="22"/>
                    </w:rPr>
                  </w:rPrChange>
                </w:rPr>
                <w:t xml:space="preserve"> Login</w:t>
              </w:r>
            </w:ins>
          </w:p>
        </w:tc>
      </w:tr>
      <w:tr w:rsidR="0018198B" w:rsidRPr="0033182C" w14:paraId="460D761A" w14:textId="77777777" w:rsidTr="00755C33">
        <w:trPr>
          <w:ins w:id="10165" w:author="Windows User" w:date="2019-09-19T01:09:00Z"/>
        </w:trPr>
        <w:tc>
          <w:tcPr>
            <w:tcW w:w="4531" w:type="dxa"/>
          </w:tcPr>
          <w:p w14:paraId="74851359" w14:textId="77777777" w:rsidR="0018198B" w:rsidRPr="0033182C" w:rsidRDefault="0018198B" w:rsidP="0018198B">
            <w:pPr>
              <w:spacing w:after="0" w:line="240" w:lineRule="auto"/>
              <w:rPr>
                <w:ins w:id="10166" w:author="Windows User" w:date="2019-09-19T01:09:00Z"/>
                <w:rFonts w:cs="Times New Roman"/>
                <w:lang w:val="en-ID"/>
                <w:rPrChange w:id="10167" w:author="Windows User" w:date="2019-09-19T01:53:00Z">
                  <w:rPr>
                    <w:ins w:id="10168" w:author="Windows User" w:date="2019-09-19T01:09:00Z"/>
                    <w:rFonts w:cs="Times New Roman"/>
                    <w:sz w:val="22"/>
                    <w:lang w:val="en-ID"/>
                  </w:rPr>
                </w:rPrChange>
              </w:rPr>
            </w:pPr>
            <w:proofErr w:type="spellStart"/>
            <w:ins w:id="10169" w:author="Windows User" w:date="2019-09-19T01:09:00Z">
              <w:r w:rsidRPr="0033182C">
                <w:rPr>
                  <w:rFonts w:cs="Times New Roman"/>
                  <w:b/>
                  <w:rPrChange w:id="10170" w:author="Windows User" w:date="2019-09-19T01:53:00Z">
                    <w:rPr>
                      <w:rFonts w:cs="Times New Roman"/>
                      <w:b/>
                      <w:sz w:val="22"/>
                    </w:rPr>
                  </w:rPrChange>
                </w:rPr>
                <w:t>Pascakondisi</w:t>
              </w:r>
              <w:proofErr w:type="spellEnd"/>
            </w:ins>
          </w:p>
        </w:tc>
        <w:tc>
          <w:tcPr>
            <w:tcW w:w="3402" w:type="dxa"/>
            <w:gridSpan w:val="2"/>
          </w:tcPr>
          <w:p w14:paraId="304444BB" w14:textId="77777777" w:rsidR="0018198B" w:rsidRPr="0033182C" w:rsidRDefault="0018198B" w:rsidP="0018198B">
            <w:pPr>
              <w:spacing w:after="0" w:line="240" w:lineRule="auto"/>
              <w:rPr>
                <w:ins w:id="10171" w:author="Windows User" w:date="2019-09-19T01:09:00Z"/>
                <w:rFonts w:cs="Times New Roman"/>
                <w:lang w:val="en-ID"/>
                <w:rPrChange w:id="10172" w:author="Windows User" w:date="2019-09-19T01:53:00Z">
                  <w:rPr>
                    <w:ins w:id="10173" w:author="Windows User" w:date="2019-09-19T01:09:00Z"/>
                    <w:rFonts w:cs="Times New Roman"/>
                    <w:sz w:val="22"/>
                    <w:lang w:val="en-ID"/>
                  </w:rPr>
                </w:rPrChange>
              </w:rPr>
            </w:pPr>
            <w:proofErr w:type="spellStart"/>
            <w:ins w:id="10174" w:author="Windows User" w:date="2019-09-19T01:09:00Z">
              <w:r w:rsidRPr="0033182C">
                <w:rPr>
                  <w:rFonts w:cs="Times New Roman"/>
                  <w:rPrChange w:id="10175" w:author="Windows User" w:date="2019-09-19T01:53:00Z">
                    <w:rPr>
                      <w:rFonts w:cs="Times New Roman"/>
                      <w:sz w:val="22"/>
                    </w:rPr>
                  </w:rPrChange>
                </w:rPr>
                <w:t>Aktor</w:t>
              </w:r>
              <w:proofErr w:type="spellEnd"/>
              <w:r w:rsidRPr="0033182C">
                <w:rPr>
                  <w:rFonts w:cs="Times New Roman"/>
                  <w:rPrChange w:id="10176" w:author="Windows User" w:date="2019-09-19T01:53:00Z">
                    <w:rPr>
                      <w:rFonts w:cs="Times New Roman"/>
                      <w:sz w:val="22"/>
                    </w:rPr>
                  </w:rPrChange>
                </w:rPr>
                <w:t xml:space="preserve"> </w:t>
              </w:r>
              <w:proofErr w:type="spellStart"/>
              <w:r w:rsidRPr="0033182C">
                <w:rPr>
                  <w:rFonts w:cs="Times New Roman"/>
                  <w:rPrChange w:id="10177" w:author="Windows User" w:date="2019-09-19T01:53:00Z">
                    <w:rPr>
                      <w:rFonts w:cs="Times New Roman"/>
                      <w:sz w:val="22"/>
                    </w:rPr>
                  </w:rPrChange>
                </w:rPr>
                <w:t>masuk</w:t>
              </w:r>
              <w:proofErr w:type="spellEnd"/>
              <w:r w:rsidRPr="0033182C">
                <w:rPr>
                  <w:rFonts w:cs="Times New Roman"/>
                  <w:rPrChange w:id="10178" w:author="Windows User" w:date="2019-09-19T01:53:00Z">
                    <w:rPr>
                      <w:rFonts w:cs="Times New Roman"/>
                      <w:sz w:val="22"/>
                    </w:rPr>
                  </w:rPrChange>
                </w:rPr>
                <w:t xml:space="preserve"> </w:t>
              </w:r>
              <w:proofErr w:type="spellStart"/>
              <w:r w:rsidRPr="0033182C">
                <w:rPr>
                  <w:rFonts w:cs="Times New Roman"/>
                  <w:rPrChange w:id="10179" w:author="Windows User" w:date="2019-09-19T01:53:00Z">
                    <w:rPr>
                      <w:rFonts w:cs="Times New Roman"/>
                      <w:sz w:val="22"/>
                    </w:rPr>
                  </w:rPrChange>
                </w:rPr>
                <w:t>halaman</w:t>
              </w:r>
              <w:proofErr w:type="spellEnd"/>
              <w:r w:rsidRPr="0033182C">
                <w:rPr>
                  <w:rFonts w:cs="Times New Roman"/>
                  <w:rPrChange w:id="10180" w:author="Windows User" w:date="2019-09-19T01:53:00Z">
                    <w:rPr>
                      <w:rFonts w:cs="Times New Roman"/>
                      <w:sz w:val="22"/>
                    </w:rPr>
                  </w:rPrChange>
                </w:rPr>
                <w:t xml:space="preserve"> </w:t>
              </w:r>
              <w:proofErr w:type="spellStart"/>
              <w:r w:rsidRPr="0033182C">
                <w:rPr>
                  <w:rFonts w:cs="Times New Roman"/>
                  <w:rPrChange w:id="10181" w:author="Windows User" w:date="2019-09-19T01:53:00Z">
                    <w:rPr>
                      <w:rFonts w:cs="Times New Roman"/>
                      <w:sz w:val="22"/>
                    </w:rPr>
                  </w:rPrChange>
                </w:rPr>
                <w:t>utama</w:t>
              </w:r>
              <w:proofErr w:type="spellEnd"/>
              <w:r w:rsidRPr="0033182C">
                <w:rPr>
                  <w:rFonts w:cs="Times New Roman"/>
                  <w:rPrChange w:id="10182" w:author="Windows User" w:date="2019-09-19T01:53:00Z">
                    <w:rPr>
                      <w:rFonts w:cs="Times New Roman"/>
                      <w:sz w:val="22"/>
                    </w:rPr>
                  </w:rPrChange>
                </w:rPr>
                <w:t xml:space="preserve"> </w:t>
              </w:r>
              <w:proofErr w:type="spellStart"/>
              <w:r w:rsidRPr="0033182C">
                <w:rPr>
                  <w:rFonts w:cs="Times New Roman"/>
                  <w:rPrChange w:id="10183" w:author="Windows User" w:date="2019-09-19T01:53:00Z">
                    <w:rPr>
                      <w:rFonts w:cs="Times New Roman"/>
                      <w:sz w:val="22"/>
                    </w:rPr>
                  </w:rPrChange>
                </w:rPr>
                <w:t>sesuai</w:t>
              </w:r>
              <w:proofErr w:type="spellEnd"/>
              <w:r w:rsidRPr="0033182C">
                <w:rPr>
                  <w:rFonts w:cs="Times New Roman"/>
                  <w:rPrChange w:id="10184" w:author="Windows User" w:date="2019-09-19T01:53:00Z">
                    <w:rPr>
                      <w:rFonts w:cs="Times New Roman"/>
                      <w:sz w:val="22"/>
                    </w:rPr>
                  </w:rPrChange>
                </w:rPr>
                <w:t xml:space="preserve"> </w:t>
              </w:r>
              <w:proofErr w:type="spellStart"/>
              <w:r w:rsidRPr="0033182C">
                <w:rPr>
                  <w:rFonts w:cs="Times New Roman"/>
                  <w:rPrChange w:id="10185" w:author="Windows User" w:date="2019-09-19T01:53:00Z">
                    <w:rPr>
                      <w:rFonts w:cs="Times New Roman"/>
                      <w:sz w:val="22"/>
                    </w:rPr>
                  </w:rPrChange>
                </w:rPr>
                <w:t>aktor</w:t>
              </w:r>
              <w:proofErr w:type="spellEnd"/>
            </w:ins>
          </w:p>
        </w:tc>
      </w:tr>
      <w:tr w:rsidR="0018198B" w:rsidRPr="0033182C" w14:paraId="6664F4A1" w14:textId="77777777" w:rsidTr="00755C33">
        <w:trPr>
          <w:ins w:id="10186" w:author="Windows User" w:date="2019-09-19T01:09:00Z"/>
        </w:trPr>
        <w:tc>
          <w:tcPr>
            <w:tcW w:w="7933" w:type="dxa"/>
            <w:gridSpan w:val="3"/>
          </w:tcPr>
          <w:p w14:paraId="0D7897D1" w14:textId="77777777" w:rsidR="0018198B" w:rsidRPr="0033182C" w:rsidRDefault="0018198B" w:rsidP="0018198B">
            <w:pPr>
              <w:spacing w:after="0" w:line="240" w:lineRule="auto"/>
              <w:jc w:val="center"/>
              <w:rPr>
                <w:ins w:id="10187" w:author="Windows User" w:date="2019-09-19T01:09:00Z"/>
                <w:rFonts w:cs="Times New Roman"/>
                <w:rPrChange w:id="10188" w:author="Windows User" w:date="2019-09-19T01:52:00Z">
                  <w:rPr>
                    <w:ins w:id="10189" w:author="Windows User" w:date="2019-09-19T01:09:00Z"/>
                    <w:rFonts w:cs="Times New Roman"/>
                    <w:sz w:val="22"/>
                  </w:rPr>
                </w:rPrChange>
              </w:rPr>
            </w:pPr>
            <w:ins w:id="10190" w:author="Windows User" w:date="2019-09-19T01:09:00Z">
              <w:r w:rsidRPr="0033182C">
                <w:rPr>
                  <w:rFonts w:cs="Times New Roman"/>
                  <w:b/>
                  <w:bCs/>
                  <w:rPrChange w:id="10191" w:author="Windows User" w:date="2019-09-19T01:52:00Z">
                    <w:rPr>
                      <w:rFonts w:cs="Times New Roman"/>
                      <w:b/>
                      <w:bCs/>
                      <w:sz w:val="22"/>
                    </w:rPr>
                  </w:rPrChange>
                </w:rPr>
                <w:t>Flow Event</w:t>
              </w:r>
            </w:ins>
          </w:p>
        </w:tc>
      </w:tr>
      <w:tr w:rsidR="0018198B" w:rsidRPr="0033182C" w14:paraId="72D17739" w14:textId="77777777" w:rsidTr="00755C33">
        <w:trPr>
          <w:ins w:id="10192" w:author="Windows User" w:date="2019-09-19T01:09:00Z"/>
        </w:trPr>
        <w:tc>
          <w:tcPr>
            <w:tcW w:w="7933" w:type="dxa"/>
            <w:gridSpan w:val="3"/>
          </w:tcPr>
          <w:p w14:paraId="4A09BE2C" w14:textId="77777777" w:rsidR="0018198B" w:rsidRPr="0033182C" w:rsidRDefault="0018198B" w:rsidP="0018198B">
            <w:pPr>
              <w:spacing w:after="0" w:line="240" w:lineRule="auto"/>
              <w:jc w:val="center"/>
              <w:rPr>
                <w:ins w:id="10193" w:author="Windows User" w:date="2019-09-19T01:09:00Z"/>
                <w:rFonts w:cs="Times New Roman"/>
                <w:rPrChange w:id="10194" w:author="Windows User" w:date="2019-09-19T01:52:00Z">
                  <w:rPr>
                    <w:ins w:id="10195" w:author="Windows User" w:date="2019-09-19T01:09:00Z"/>
                    <w:rFonts w:cs="Times New Roman"/>
                    <w:sz w:val="22"/>
                  </w:rPr>
                </w:rPrChange>
              </w:rPr>
            </w:pPr>
            <w:ins w:id="10196" w:author="Windows User" w:date="2019-09-19T01:09:00Z">
              <w:r w:rsidRPr="0033182C">
                <w:rPr>
                  <w:rFonts w:cs="Times New Roman"/>
                  <w:b/>
                  <w:rPrChange w:id="10197" w:author="Windows User" w:date="2019-09-19T01:52:00Z">
                    <w:rPr>
                      <w:rFonts w:cs="Times New Roman"/>
                      <w:b/>
                      <w:sz w:val="22"/>
                    </w:rPr>
                  </w:rPrChange>
                </w:rPr>
                <w:t xml:space="preserve">Normal </w:t>
              </w:r>
              <w:proofErr w:type="gramStart"/>
              <w:r w:rsidRPr="0033182C">
                <w:rPr>
                  <w:rFonts w:cs="Times New Roman"/>
                  <w:b/>
                  <w:rPrChange w:id="10198" w:author="Windows User" w:date="2019-09-19T01:52:00Z">
                    <w:rPr>
                      <w:rFonts w:cs="Times New Roman"/>
                      <w:b/>
                      <w:sz w:val="22"/>
                    </w:rPr>
                  </w:rPrChange>
                </w:rPr>
                <w:t>Flow :</w:t>
              </w:r>
              <w:proofErr w:type="gramEnd"/>
              <w:r w:rsidRPr="0033182C">
                <w:rPr>
                  <w:rFonts w:cs="Times New Roman"/>
                  <w:b/>
                  <w:rPrChange w:id="10199" w:author="Windows User" w:date="2019-09-19T01:52:00Z">
                    <w:rPr>
                      <w:rFonts w:cs="Times New Roman"/>
                      <w:b/>
                      <w:sz w:val="22"/>
                    </w:rPr>
                  </w:rPrChange>
                </w:rPr>
                <w:t xml:space="preserve"> Log In</w:t>
              </w:r>
            </w:ins>
          </w:p>
        </w:tc>
      </w:tr>
      <w:tr w:rsidR="0018198B" w:rsidRPr="0033182C" w14:paraId="466DA8D7" w14:textId="77777777" w:rsidTr="00755C33">
        <w:trPr>
          <w:trHeight w:val="371"/>
          <w:ins w:id="10200" w:author="Windows User" w:date="2019-09-19T01:09:00Z"/>
        </w:trPr>
        <w:tc>
          <w:tcPr>
            <w:tcW w:w="4604" w:type="dxa"/>
            <w:gridSpan w:val="2"/>
          </w:tcPr>
          <w:p w14:paraId="68D7AC5B" w14:textId="77777777" w:rsidR="0018198B" w:rsidRPr="0033182C" w:rsidRDefault="0018198B" w:rsidP="0018198B">
            <w:pPr>
              <w:spacing w:after="0" w:line="240" w:lineRule="auto"/>
              <w:rPr>
                <w:ins w:id="10201" w:author="Windows User" w:date="2019-09-19T01:09:00Z"/>
                <w:rFonts w:cs="Times New Roman"/>
                <w:b/>
                <w:rPrChange w:id="10202" w:author="Windows User" w:date="2019-09-19T01:52:00Z">
                  <w:rPr>
                    <w:ins w:id="10203" w:author="Windows User" w:date="2019-09-19T01:09:00Z"/>
                    <w:rFonts w:cs="Times New Roman"/>
                    <w:b/>
                    <w:sz w:val="22"/>
                  </w:rPr>
                </w:rPrChange>
              </w:rPr>
            </w:pPr>
            <w:proofErr w:type="spellStart"/>
            <w:ins w:id="10204" w:author="Windows User" w:date="2019-09-19T01:09:00Z">
              <w:r w:rsidRPr="0033182C">
                <w:rPr>
                  <w:rFonts w:cs="Times New Roman"/>
                  <w:rPrChange w:id="10205" w:author="Windows User" w:date="2019-09-19T01:52:00Z">
                    <w:rPr>
                      <w:rFonts w:cs="Times New Roman"/>
                      <w:sz w:val="22"/>
                    </w:rPr>
                  </w:rPrChange>
                </w:rPr>
                <w:t>Aksi</w:t>
              </w:r>
              <w:proofErr w:type="spellEnd"/>
              <w:r w:rsidRPr="0033182C">
                <w:rPr>
                  <w:rFonts w:cs="Times New Roman"/>
                  <w:rPrChange w:id="10206" w:author="Windows User" w:date="2019-09-19T01:52:00Z">
                    <w:rPr>
                      <w:rFonts w:cs="Times New Roman"/>
                      <w:sz w:val="22"/>
                    </w:rPr>
                  </w:rPrChange>
                </w:rPr>
                <w:t xml:space="preserve"> </w:t>
              </w:r>
              <w:proofErr w:type="spellStart"/>
              <w:r w:rsidRPr="0033182C">
                <w:rPr>
                  <w:rFonts w:cs="Times New Roman"/>
                  <w:rPrChange w:id="10207" w:author="Windows User" w:date="2019-09-19T01:52:00Z">
                    <w:rPr>
                      <w:rFonts w:cs="Times New Roman"/>
                      <w:sz w:val="22"/>
                    </w:rPr>
                  </w:rPrChange>
                </w:rPr>
                <w:t>Aktor</w:t>
              </w:r>
              <w:proofErr w:type="spellEnd"/>
            </w:ins>
          </w:p>
        </w:tc>
        <w:tc>
          <w:tcPr>
            <w:tcW w:w="3329" w:type="dxa"/>
          </w:tcPr>
          <w:p w14:paraId="34FC1991" w14:textId="77777777" w:rsidR="0018198B" w:rsidRPr="0033182C" w:rsidRDefault="0018198B" w:rsidP="0018198B">
            <w:pPr>
              <w:spacing w:after="0" w:line="240" w:lineRule="auto"/>
              <w:rPr>
                <w:ins w:id="10208" w:author="Windows User" w:date="2019-09-19T01:09:00Z"/>
                <w:rFonts w:cs="Times New Roman"/>
                <w:b/>
                <w:rPrChange w:id="10209" w:author="Windows User" w:date="2019-09-19T01:52:00Z">
                  <w:rPr>
                    <w:ins w:id="10210" w:author="Windows User" w:date="2019-09-19T01:09:00Z"/>
                    <w:rFonts w:cs="Times New Roman"/>
                    <w:b/>
                    <w:sz w:val="22"/>
                  </w:rPr>
                </w:rPrChange>
              </w:rPr>
            </w:pPr>
            <w:proofErr w:type="spellStart"/>
            <w:ins w:id="10211" w:author="Windows User" w:date="2019-09-19T01:09:00Z">
              <w:r w:rsidRPr="0033182C">
                <w:rPr>
                  <w:rFonts w:cs="Times New Roman"/>
                  <w:rPrChange w:id="10212" w:author="Windows User" w:date="2019-09-19T01:52:00Z">
                    <w:rPr>
                      <w:rFonts w:cs="Times New Roman"/>
                      <w:sz w:val="22"/>
                    </w:rPr>
                  </w:rPrChange>
                </w:rPr>
                <w:t>Reaksi</w:t>
              </w:r>
              <w:proofErr w:type="spellEnd"/>
              <w:r w:rsidRPr="0033182C">
                <w:rPr>
                  <w:rFonts w:cs="Times New Roman"/>
                  <w:rPrChange w:id="10213" w:author="Windows User" w:date="2019-09-19T01:52:00Z">
                    <w:rPr>
                      <w:rFonts w:cs="Times New Roman"/>
                      <w:sz w:val="22"/>
                    </w:rPr>
                  </w:rPrChange>
                </w:rPr>
                <w:t xml:space="preserve"> </w:t>
              </w:r>
              <w:proofErr w:type="spellStart"/>
              <w:r w:rsidRPr="0033182C">
                <w:rPr>
                  <w:rFonts w:cs="Times New Roman"/>
                  <w:rPrChange w:id="10214" w:author="Windows User" w:date="2019-09-19T01:52:00Z">
                    <w:rPr>
                      <w:rFonts w:cs="Times New Roman"/>
                      <w:sz w:val="22"/>
                    </w:rPr>
                  </w:rPrChange>
                </w:rPr>
                <w:t>Sistem</w:t>
              </w:r>
              <w:proofErr w:type="spellEnd"/>
            </w:ins>
          </w:p>
        </w:tc>
      </w:tr>
      <w:tr w:rsidR="0018198B" w:rsidRPr="0033182C" w14:paraId="2CDDD95B" w14:textId="77777777" w:rsidTr="00755C33">
        <w:trPr>
          <w:trHeight w:val="371"/>
          <w:ins w:id="10215" w:author="Windows User" w:date="2019-09-19T01:09:00Z"/>
        </w:trPr>
        <w:tc>
          <w:tcPr>
            <w:tcW w:w="4604" w:type="dxa"/>
            <w:gridSpan w:val="2"/>
          </w:tcPr>
          <w:p w14:paraId="77F31FC9" w14:textId="77777777" w:rsidR="0018198B" w:rsidRPr="0033182C" w:rsidRDefault="0018198B" w:rsidP="0018198B">
            <w:pPr>
              <w:pStyle w:val="ListParagraph"/>
              <w:numPr>
                <w:ilvl w:val="0"/>
                <w:numId w:val="6"/>
              </w:numPr>
              <w:spacing w:after="0" w:line="240" w:lineRule="auto"/>
              <w:rPr>
                <w:ins w:id="10216" w:author="Windows User" w:date="2019-09-19T01:09:00Z"/>
                <w:rFonts w:cs="Times New Roman"/>
                <w:rPrChange w:id="10217" w:author="Windows User" w:date="2019-09-19T01:52:00Z">
                  <w:rPr>
                    <w:ins w:id="10218" w:author="Windows User" w:date="2019-09-19T01:09:00Z"/>
                    <w:rFonts w:cs="Times New Roman"/>
                    <w:sz w:val="22"/>
                  </w:rPr>
                </w:rPrChange>
              </w:rPr>
            </w:pPr>
            <w:proofErr w:type="spellStart"/>
            <w:ins w:id="10219" w:author="Windows User" w:date="2019-09-19T01:09:00Z">
              <w:r w:rsidRPr="0033182C">
                <w:rPr>
                  <w:rFonts w:cs="Times New Roman"/>
                  <w:rPrChange w:id="10220" w:author="Windows User" w:date="2019-09-19T01:52:00Z">
                    <w:rPr>
                      <w:rFonts w:cs="Times New Roman"/>
                      <w:sz w:val="22"/>
                    </w:rPr>
                  </w:rPrChange>
                </w:rPr>
                <w:t>Masuk</w:t>
              </w:r>
              <w:proofErr w:type="spellEnd"/>
              <w:r w:rsidRPr="0033182C">
                <w:rPr>
                  <w:rFonts w:cs="Times New Roman"/>
                  <w:rPrChange w:id="10221" w:author="Windows User" w:date="2019-09-19T01:52:00Z">
                    <w:rPr>
                      <w:rFonts w:cs="Times New Roman"/>
                      <w:sz w:val="22"/>
                    </w:rPr>
                  </w:rPrChange>
                </w:rPr>
                <w:t xml:space="preserve"> </w:t>
              </w:r>
              <w:proofErr w:type="spellStart"/>
              <w:r w:rsidRPr="0033182C">
                <w:rPr>
                  <w:rFonts w:cs="Times New Roman"/>
                  <w:rPrChange w:id="10222" w:author="Windows User" w:date="2019-09-19T01:52:00Z">
                    <w:rPr>
                      <w:rFonts w:cs="Times New Roman"/>
                      <w:sz w:val="22"/>
                    </w:rPr>
                  </w:rPrChange>
                </w:rPr>
                <w:t>ke</w:t>
              </w:r>
              <w:proofErr w:type="spellEnd"/>
              <w:r w:rsidRPr="0033182C">
                <w:rPr>
                  <w:rFonts w:cs="Times New Roman"/>
                  <w:rPrChange w:id="10223" w:author="Windows User" w:date="2019-09-19T01:52:00Z">
                    <w:rPr>
                      <w:rFonts w:cs="Times New Roman"/>
                      <w:sz w:val="22"/>
                    </w:rPr>
                  </w:rPrChange>
                </w:rPr>
                <w:t xml:space="preserve"> </w:t>
              </w:r>
              <w:proofErr w:type="spellStart"/>
              <w:r w:rsidRPr="0033182C">
                <w:rPr>
                  <w:rFonts w:cs="Times New Roman"/>
                  <w:rPrChange w:id="10224" w:author="Windows User" w:date="2019-09-19T01:52:00Z">
                    <w:rPr>
                      <w:rFonts w:cs="Times New Roman"/>
                      <w:sz w:val="22"/>
                    </w:rPr>
                  </w:rPrChange>
                </w:rPr>
                <w:t>halaman</w:t>
              </w:r>
              <w:proofErr w:type="spellEnd"/>
              <w:r w:rsidRPr="0033182C">
                <w:rPr>
                  <w:rFonts w:cs="Times New Roman"/>
                  <w:rPrChange w:id="10225" w:author="Windows User" w:date="2019-09-19T01:52:00Z">
                    <w:rPr>
                      <w:rFonts w:cs="Times New Roman"/>
                      <w:sz w:val="22"/>
                    </w:rPr>
                  </w:rPrChange>
                </w:rPr>
                <w:t xml:space="preserve"> login</w:t>
              </w:r>
            </w:ins>
          </w:p>
        </w:tc>
        <w:tc>
          <w:tcPr>
            <w:tcW w:w="3329" w:type="dxa"/>
          </w:tcPr>
          <w:p w14:paraId="45176080" w14:textId="77777777" w:rsidR="0018198B" w:rsidRPr="0033182C" w:rsidRDefault="0018198B" w:rsidP="0018198B">
            <w:pPr>
              <w:spacing w:after="0" w:line="240" w:lineRule="auto"/>
              <w:rPr>
                <w:ins w:id="10226" w:author="Windows User" w:date="2019-09-19T01:09:00Z"/>
                <w:rFonts w:cs="Times New Roman"/>
                <w:rPrChange w:id="10227" w:author="Windows User" w:date="2019-09-19T01:52:00Z">
                  <w:rPr>
                    <w:ins w:id="10228" w:author="Windows User" w:date="2019-09-19T01:09:00Z"/>
                    <w:rFonts w:cs="Times New Roman"/>
                    <w:sz w:val="22"/>
                  </w:rPr>
                </w:rPrChange>
              </w:rPr>
            </w:pPr>
          </w:p>
        </w:tc>
      </w:tr>
      <w:tr w:rsidR="0018198B" w:rsidRPr="0033182C" w14:paraId="284EC393" w14:textId="77777777" w:rsidTr="00755C33">
        <w:trPr>
          <w:trHeight w:val="370"/>
          <w:ins w:id="10229" w:author="Windows User" w:date="2019-09-19T01:09:00Z"/>
        </w:trPr>
        <w:tc>
          <w:tcPr>
            <w:tcW w:w="4604" w:type="dxa"/>
            <w:gridSpan w:val="2"/>
          </w:tcPr>
          <w:p w14:paraId="55E83D24" w14:textId="77777777" w:rsidR="0018198B" w:rsidRPr="0033182C" w:rsidRDefault="0018198B" w:rsidP="0018198B">
            <w:pPr>
              <w:pStyle w:val="ListParagraph"/>
              <w:spacing w:after="0" w:line="240" w:lineRule="auto"/>
              <w:rPr>
                <w:ins w:id="10230" w:author="Windows User" w:date="2019-09-19T01:09:00Z"/>
                <w:rFonts w:cs="Times New Roman"/>
                <w:rPrChange w:id="10231" w:author="Windows User" w:date="2019-09-19T01:52:00Z">
                  <w:rPr>
                    <w:ins w:id="10232" w:author="Windows User" w:date="2019-09-19T01:09:00Z"/>
                    <w:rFonts w:cs="Times New Roman"/>
                    <w:sz w:val="22"/>
                  </w:rPr>
                </w:rPrChange>
              </w:rPr>
            </w:pPr>
          </w:p>
          <w:p w14:paraId="497E7A0D" w14:textId="77777777" w:rsidR="0018198B" w:rsidRPr="0033182C" w:rsidRDefault="0018198B" w:rsidP="0018198B">
            <w:pPr>
              <w:pStyle w:val="ListParagraph"/>
              <w:spacing w:after="0" w:line="240" w:lineRule="auto"/>
              <w:rPr>
                <w:ins w:id="10233" w:author="Windows User" w:date="2019-09-19T01:09:00Z"/>
                <w:rFonts w:cs="Times New Roman"/>
                <w:rPrChange w:id="10234" w:author="Windows User" w:date="2019-09-19T01:52:00Z">
                  <w:rPr>
                    <w:ins w:id="10235" w:author="Windows User" w:date="2019-09-19T01:09:00Z"/>
                    <w:rFonts w:cs="Times New Roman"/>
                    <w:sz w:val="22"/>
                  </w:rPr>
                </w:rPrChange>
              </w:rPr>
            </w:pPr>
          </w:p>
          <w:p w14:paraId="141D14C0" w14:textId="77777777" w:rsidR="0018198B" w:rsidRPr="0033182C" w:rsidRDefault="0018198B" w:rsidP="0018198B">
            <w:pPr>
              <w:spacing w:after="0" w:line="240" w:lineRule="auto"/>
              <w:rPr>
                <w:ins w:id="10236" w:author="Windows User" w:date="2019-09-19T01:09:00Z"/>
                <w:rFonts w:cs="Times New Roman"/>
                <w:b/>
                <w:rPrChange w:id="10237" w:author="Windows User" w:date="2019-09-19T01:52:00Z">
                  <w:rPr>
                    <w:ins w:id="10238" w:author="Windows User" w:date="2019-09-19T01:09:00Z"/>
                    <w:rFonts w:cs="Times New Roman"/>
                    <w:b/>
                    <w:sz w:val="22"/>
                  </w:rPr>
                </w:rPrChange>
              </w:rPr>
            </w:pPr>
          </w:p>
        </w:tc>
        <w:tc>
          <w:tcPr>
            <w:tcW w:w="3329" w:type="dxa"/>
          </w:tcPr>
          <w:p w14:paraId="3AB1BCED" w14:textId="77777777" w:rsidR="0018198B" w:rsidRPr="0033182C" w:rsidRDefault="0018198B" w:rsidP="0018198B">
            <w:pPr>
              <w:pStyle w:val="ListParagraph"/>
              <w:numPr>
                <w:ilvl w:val="0"/>
                <w:numId w:val="6"/>
              </w:numPr>
              <w:spacing w:after="0" w:line="240" w:lineRule="auto"/>
              <w:rPr>
                <w:ins w:id="10239" w:author="Windows User" w:date="2019-09-19T01:09:00Z"/>
                <w:rFonts w:cs="Times New Roman"/>
                <w:rPrChange w:id="10240" w:author="Windows User" w:date="2019-09-19T01:52:00Z">
                  <w:rPr>
                    <w:ins w:id="10241" w:author="Windows User" w:date="2019-09-19T01:09:00Z"/>
                    <w:rFonts w:cs="Times New Roman"/>
                    <w:sz w:val="22"/>
                  </w:rPr>
                </w:rPrChange>
              </w:rPr>
            </w:pPr>
            <w:proofErr w:type="spellStart"/>
            <w:ins w:id="10242" w:author="Windows User" w:date="2019-09-19T01:09:00Z">
              <w:r w:rsidRPr="0033182C">
                <w:rPr>
                  <w:rFonts w:cs="Times New Roman"/>
                  <w:rPrChange w:id="10243" w:author="Windows User" w:date="2019-09-19T01:52:00Z">
                    <w:rPr>
                      <w:rFonts w:cs="Times New Roman"/>
                      <w:sz w:val="22"/>
                    </w:rPr>
                  </w:rPrChange>
                </w:rPr>
                <w:t>Sistem</w:t>
              </w:r>
              <w:proofErr w:type="spellEnd"/>
              <w:r w:rsidRPr="0033182C">
                <w:rPr>
                  <w:rFonts w:cs="Times New Roman"/>
                  <w:rPrChange w:id="10244" w:author="Windows User" w:date="2019-09-19T01:52:00Z">
                    <w:rPr>
                      <w:rFonts w:cs="Times New Roman"/>
                      <w:sz w:val="22"/>
                    </w:rPr>
                  </w:rPrChange>
                </w:rPr>
                <w:t xml:space="preserve"> </w:t>
              </w:r>
              <w:proofErr w:type="spellStart"/>
              <w:r w:rsidRPr="0033182C">
                <w:rPr>
                  <w:rFonts w:cs="Times New Roman"/>
                  <w:rPrChange w:id="10245" w:author="Windows User" w:date="2019-09-19T01:52:00Z">
                    <w:rPr>
                      <w:rFonts w:cs="Times New Roman"/>
                      <w:sz w:val="22"/>
                    </w:rPr>
                  </w:rPrChange>
                </w:rPr>
                <w:t>menampilkan</w:t>
              </w:r>
              <w:proofErr w:type="spellEnd"/>
              <w:r w:rsidRPr="0033182C">
                <w:rPr>
                  <w:rFonts w:cs="Times New Roman"/>
                  <w:rPrChange w:id="10246" w:author="Windows User" w:date="2019-09-19T01:52:00Z">
                    <w:rPr>
                      <w:rFonts w:cs="Times New Roman"/>
                      <w:sz w:val="22"/>
                    </w:rPr>
                  </w:rPrChange>
                </w:rPr>
                <w:t xml:space="preserve"> </w:t>
              </w:r>
              <w:proofErr w:type="spellStart"/>
              <w:r w:rsidRPr="0033182C">
                <w:rPr>
                  <w:rFonts w:cs="Times New Roman"/>
                  <w:rPrChange w:id="10247" w:author="Windows User" w:date="2019-09-19T01:52:00Z">
                    <w:rPr>
                      <w:rFonts w:cs="Times New Roman"/>
                      <w:sz w:val="22"/>
                    </w:rPr>
                  </w:rPrChange>
                </w:rPr>
                <w:t>halaman</w:t>
              </w:r>
              <w:proofErr w:type="spellEnd"/>
              <w:r w:rsidRPr="0033182C">
                <w:rPr>
                  <w:rFonts w:cs="Times New Roman"/>
                  <w:rPrChange w:id="10248" w:author="Windows User" w:date="2019-09-19T01:52:00Z">
                    <w:rPr>
                      <w:rFonts w:cs="Times New Roman"/>
                      <w:sz w:val="22"/>
                    </w:rPr>
                  </w:rPrChange>
                </w:rPr>
                <w:t xml:space="preserve"> login yang </w:t>
              </w:r>
              <w:proofErr w:type="spellStart"/>
              <w:r w:rsidRPr="0033182C">
                <w:rPr>
                  <w:rFonts w:cs="Times New Roman"/>
                  <w:rPrChange w:id="10249" w:author="Windows User" w:date="2019-09-19T01:52:00Z">
                    <w:rPr>
                      <w:rFonts w:cs="Times New Roman"/>
                      <w:sz w:val="22"/>
                    </w:rPr>
                  </w:rPrChange>
                </w:rPr>
                <w:t>berisi</w:t>
              </w:r>
              <w:proofErr w:type="spellEnd"/>
              <w:r w:rsidRPr="0033182C">
                <w:rPr>
                  <w:rFonts w:cs="Times New Roman"/>
                  <w:rPrChange w:id="10250" w:author="Windows User" w:date="2019-09-19T01:52:00Z">
                    <w:rPr>
                      <w:rFonts w:cs="Times New Roman"/>
                      <w:sz w:val="22"/>
                    </w:rPr>
                  </w:rPrChange>
                </w:rPr>
                <w:t xml:space="preserve"> form, </w:t>
              </w:r>
              <w:proofErr w:type="spellStart"/>
              <w:r w:rsidRPr="0033182C">
                <w:rPr>
                  <w:rFonts w:cs="Times New Roman"/>
                  <w:rPrChange w:id="10251" w:author="Windows User" w:date="2019-09-19T01:52:00Z">
                    <w:rPr>
                      <w:rFonts w:cs="Times New Roman"/>
                      <w:sz w:val="22"/>
                    </w:rPr>
                  </w:rPrChange>
                </w:rPr>
                <w:t>sebagai</w:t>
              </w:r>
              <w:proofErr w:type="spellEnd"/>
              <w:r w:rsidRPr="0033182C">
                <w:rPr>
                  <w:rFonts w:cs="Times New Roman"/>
                  <w:rPrChange w:id="10252" w:author="Windows User" w:date="2019-09-19T01:52:00Z">
                    <w:rPr>
                      <w:rFonts w:cs="Times New Roman"/>
                      <w:sz w:val="22"/>
                    </w:rPr>
                  </w:rPrChange>
                </w:rPr>
                <w:t xml:space="preserve"> </w:t>
              </w:r>
              <w:proofErr w:type="spellStart"/>
              <w:proofErr w:type="gramStart"/>
              <w:r w:rsidRPr="0033182C">
                <w:rPr>
                  <w:rFonts w:cs="Times New Roman"/>
                  <w:rPrChange w:id="10253" w:author="Windows User" w:date="2019-09-19T01:52:00Z">
                    <w:rPr>
                      <w:rFonts w:cs="Times New Roman"/>
                      <w:sz w:val="22"/>
                    </w:rPr>
                  </w:rPrChange>
                </w:rPr>
                <w:t>berikut</w:t>
              </w:r>
              <w:proofErr w:type="spellEnd"/>
              <w:r w:rsidRPr="0033182C">
                <w:rPr>
                  <w:rFonts w:cs="Times New Roman"/>
                  <w:rPrChange w:id="10254" w:author="Windows User" w:date="2019-09-19T01:52:00Z">
                    <w:rPr>
                      <w:rFonts w:cs="Times New Roman"/>
                      <w:sz w:val="22"/>
                    </w:rPr>
                  </w:rPrChange>
                </w:rPr>
                <w:t xml:space="preserve"> :</w:t>
              </w:r>
              <w:proofErr w:type="gramEnd"/>
            </w:ins>
          </w:p>
          <w:p w14:paraId="4FA9AC42" w14:textId="77777777" w:rsidR="0018198B" w:rsidRPr="0033182C" w:rsidRDefault="0018198B" w:rsidP="0018198B">
            <w:pPr>
              <w:spacing w:after="0" w:line="240" w:lineRule="auto"/>
              <w:rPr>
                <w:ins w:id="10255" w:author="Windows User" w:date="2019-09-19T01:09:00Z"/>
                <w:rFonts w:cs="Times New Roman"/>
                <w:rPrChange w:id="10256" w:author="Windows User" w:date="2019-09-19T01:52:00Z">
                  <w:rPr>
                    <w:ins w:id="10257" w:author="Windows User" w:date="2019-09-19T01:09:00Z"/>
                    <w:rFonts w:cs="Times New Roman"/>
                    <w:sz w:val="22"/>
                  </w:rPr>
                </w:rPrChange>
              </w:rPr>
            </w:pPr>
            <w:ins w:id="10258" w:author="Windows User" w:date="2019-09-19T01:09:00Z">
              <w:r w:rsidRPr="0033182C">
                <w:rPr>
                  <w:rFonts w:cs="Times New Roman"/>
                  <w:rPrChange w:id="10259" w:author="Windows User" w:date="2019-09-19T01:52:00Z">
                    <w:rPr>
                      <w:rFonts w:cs="Times New Roman"/>
                      <w:sz w:val="22"/>
                    </w:rPr>
                  </w:rPrChange>
                </w:rPr>
                <w:t xml:space="preserve"> a. </w:t>
              </w:r>
              <w:proofErr w:type="gramStart"/>
              <w:r w:rsidRPr="0033182C">
                <w:rPr>
                  <w:rFonts w:cs="Times New Roman"/>
                  <w:rPrChange w:id="10260" w:author="Windows User" w:date="2019-09-19T01:52:00Z">
                    <w:rPr>
                      <w:rFonts w:cs="Times New Roman"/>
                      <w:sz w:val="22"/>
                    </w:rPr>
                  </w:rPrChange>
                </w:rPr>
                <w:t>Username(</w:t>
              </w:r>
              <w:proofErr w:type="gramEnd"/>
              <w:r w:rsidRPr="0033182C">
                <w:rPr>
                  <w:rFonts w:cs="Times New Roman"/>
                  <w:rPrChange w:id="10261" w:author="Windows User" w:date="2019-09-19T01:52:00Z">
                    <w:rPr>
                      <w:rFonts w:cs="Times New Roman"/>
                      <w:sz w:val="22"/>
                    </w:rPr>
                  </w:rPrChange>
                </w:rPr>
                <w:t>varchar 20)</w:t>
              </w:r>
            </w:ins>
          </w:p>
          <w:p w14:paraId="3B4249DA" w14:textId="77777777" w:rsidR="0018198B" w:rsidRPr="0033182C" w:rsidRDefault="0018198B" w:rsidP="0018198B">
            <w:pPr>
              <w:spacing w:after="0" w:line="240" w:lineRule="auto"/>
              <w:rPr>
                <w:ins w:id="10262" w:author="Windows User" w:date="2019-09-19T01:09:00Z"/>
                <w:rFonts w:cs="Times New Roman"/>
                <w:rPrChange w:id="10263" w:author="Windows User" w:date="2019-09-19T01:52:00Z">
                  <w:rPr>
                    <w:ins w:id="10264" w:author="Windows User" w:date="2019-09-19T01:09:00Z"/>
                    <w:rFonts w:cs="Times New Roman"/>
                    <w:sz w:val="22"/>
                  </w:rPr>
                </w:rPrChange>
              </w:rPr>
            </w:pPr>
            <w:ins w:id="10265" w:author="Windows User" w:date="2019-09-19T01:09:00Z">
              <w:r w:rsidRPr="0033182C">
                <w:rPr>
                  <w:rFonts w:cs="Times New Roman"/>
                  <w:rPrChange w:id="10266" w:author="Windows User" w:date="2019-09-19T01:52:00Z">
                    <w:rPr>
                      <w:rFonts w:cs="Times New Roman"/>
                      <w:sz w:val="22"/>
                    </w:rPr>
                  </w:rPrChange>
                </w:rPr>
                <w:t xml:space="preserve">b. Password (varchar </w:t>
              </w:r>
              <w:proofErr w:type="gramStart"/>
              <w:r w:rsidRPr="0033182C">
                <w:rPr>
                  <w:rFonts w:cs="Times New Roman"/>
                  <w:rPrChange w:id="10267" w:author="Windows User" w:date="2019-09-19T01:52:00Z">
                    <w:rPr>
                      <w:rFonts w:cs="Times New Roman"/>
                      <w:sz w:val="22"/>
                    </w:rPr>
                  </w:rPrChange>
                </w:rPr>
                <w:t>20 )</w:t>
              </w:r>
              <w:proofErr w:type="gramEnd"/>
            </w:ins>
          </w:p>
          <w:p w14:paraId="7917FCEB" w14:textId="77777777" w:rsidR="0018198B" w:rsidRPr="0033182C" w:rsidRDefault="0018198B" w:rsidP="0018198B">
            <w:pPr>
              <w:spacing w:after="0" w:line="240" w:lineRule="auto"/>
              <w:rPr>
                <w:ins w:id="10268" w:author="Windows User" w:date="2019-09-19T01:09:00Z"/>
                <w:rFonts w:cs="Times New Roman"/>
                <w:b/>
                <w:rPrChange w:id="10269" w:author="Windows User" w:date="2019-09-19T01:52:00Z">
                  <w:rPr>
                    <w:ins w:id="10270" w:author="Windows User" w:date="2019-09-19T01:09:00Z"/>
                    <w:rFonts w:cs="Times New Roman"/>
                    <w:b/>
                    <w:sz w:val="22"/>
                  </w:rPr>
                </w:rPrChange>
              </w:rPr>
            </w:pPr>
          </w:p>
        </w:tc>
      </w:tr>
      <w:tr w:rsidR="0018198B" w:rsidRPr="0033182C" w14:paraId="2CF14F83" w14:textId="77777777" w:rsidTr="00755C33">
        <w:trPr>
          <w:trHeight w:val="370"/>
          <w:ins w:id="10271" w:author="Windows User" w:date="2019-09-19T01:09:00Z"/>
        </w:trPr>
        <w:tc>
          <w:tcPr>
            <w:tcW w:w="4604" w:type="dxa"/>
            <w:gridSpan w:val="2"/>
          </w:tcPr>
          <w:p w14:paraId="70B1B025" w14:textId="77777777" w:rsidR="0018198B" w:rsidRPr="0033182C" w:rsidRDefault="0018198B" w:rsidP="0018198B">
            <w:pPr>
              <w:pStyle w:val="ListParagraph"/>
              <w:numPr>
                <w:ilvl w:val="0"/>
                <w:numId w:val="6"/>
              </w:numPr>
              <w:spacing w:after="0" w:line="240" w:lineRule="auto"/>
              <w:rPr>
                <w:ins w:id="10272" w:author="Windows User" w:date="2019-09-19T01:09:00Z"/>
                <w:rFonts w:cs="Times New Roman"/>
                <w:rPrChange w:id="10273" w:author="Windows User" w:date="2019-09-19T01:52:00Z">
                  <w:rPr>
                    <w:ins w:id="10274" w:author="Windows User" w:date="2019-09-19T01:09:00Z"/>
                    <w:rFonts w:cs="Times New Roman"/>
                    <w:sz w:val="22"/>
                  </w:rPr>
                </w:rPrChange>
              </w:rPr>
            </w:pPr>
            <w:proofErr w:type="spellStart"/>
            <w:ins w:id="10275" w:author="Windows User" w:date="2019-09-19T01:09:00Z">
              <w:r w:rsidRPr="0033182C">
                <w:rPr>
                  <w:rFonts w:cs="Times New Roman"/>
                  <w:rPrChange w:id="10276" w:author="Windows User" w:date="2019-09-19T01:52:00Z">
                    <w:rPr>
                      <w:rFonts w:cs="Times New Roman"/>
                      <w:sz w:val="22"/>
                    </w:rPr>
                  </w:rPrChange>
                </w:rPr>
                <w:t>Aktor</w:t>
              </w:r>
              <w:proofErr w:type="spellEnd"/>
              <w:r w:rsidRPr="0033182C">
                <w:rPr>
                  <w:rFonts w:cs="Times New Roman"/>
                  <w:rPrChange w:id="10277" w:author="Windows User" w:date="2019-09-19T01:52:00Z">
                    <w:rPr>
                      <w:rFonts w:cs="Times New Roman"/>
                      <w:sz w:val="22"/>
                    </w:rPr>
                  </w:rPrChange>
                </w:rPr>
                <w:t xml:space="preserve"> </w:t>
              </w:r>
              <w:proofErr w:type="spellStart"/>
              <w:r w:rsidRPr="0033182C">
                <w:rPr>
                  <w:rFonts w:cs="Times New Roman"/>
                  <w:rPrChange w:id="10278" w:author="Windows User" w:date="2019-09-19T01:52:00Z">
                    <w:rPr>
                      <w:rFonts w:cs="Times New Roman"/>
                      <w:sz w:val="22"/>
                    </w:rPr>
                  </w:rPrChange>
                </w:rPr>
                <w:t>mengisi</w:t>
              </w:r>
              <w:proofErr w:type="spellEnd"/>
              <w:r w:rsidRPr="0033182C">
                <w:rPr>
                  <w:rFonts w:cs="Times New Roman"/>
                  <w:rPrChange w:id="10279" w:author="Windows User" w:date="2019-09-19T01:52:00Z">
                    <w:rPr>
                      <w:rFonts w:cs="Times New Roman"/>
                      <w:sz w:val="22"/>
                    </w:rPr>
                  </w:rPrChange>
                </w:rPr>
                <w:t xml:space="preserve"> username dan password</w:t>
              </w:r>
            </w:ins>
          </w:p>
        </w:tc>
        <w:tc>
          <w:tcPr>
            <w:tcW w:w="3329" w:type="dxa"/>
          </w:tcPr>
          <w:p w14:paraId="6BBF8229" w14:textId="77777777" w:rsidR="0018198B" w:rsidRPr="0033182C" w:rsidRDefault="0018198B" w:rsidP="0018198B">
            <w:pPr>
              <w:spacing w:after="0" w:line="240" w:lineRule="auto"/>
              <w:rPr>
                <w:ins w:id="10280" w:author="Windows User" w:date="2019-09-19T01:09:00Z"/>
                <w:rFonts w:cs="Times New Roman"/>
                <w:b/>
                <w:rPrChange w:id="10281" w:author="Windows User" w:date="2019-09-19T01:52:00Z">
                  <w:rPr>
                    <w:ins w:id="10282" w:author="Windows User" w:date="2019-09-19T01:09:00Z"/>
                    <w:rFonts w:cs="Times New Roman"/>
                    <w:b/>
                    <w:sz w:val="22"/>
                  </w:rPr>
                </w:rPrChange>
              </w:rPr>
            </w:pPr>
          </w:p>
        </w:tc>
      </w:tr>
      <w:tr w:rsidR="0018198B" w:rsidRPr="0033182C" w14:paraId="170FDECE" w14:textId="77777777" w:rsidTr="00755C33">
        <w:trPr>
          <w:trHeight w:val="370"/>
          <w:ins w:id="10283" w:author="Windows User" w:date="2019-09-19T01:09:00Z"/>
        </w:trPr>
        <w:tc>
          <w:tcPr>
            <w:tcW w:w="4604" w:type="dxa"/>
            <w:gridSpan w:val="2"/>
          </w:tcPr>
          <w:p w14:paraId="40842EBB" w14:textId="77777777" w:rsidR="0018198B" w:rsidRPr="0033182C" w:rsidRDefault="0018198B" w:rsidP="0018198B">
            <w:pPr>
              <w:pStyle w:val="ListParagraph"/>
              <w:numPr>
                <w:ilvl w:val="0"/>
                <w:numId w:val="6"/>
              </w:numPr>
              <w:spacing w:after="0" w:line="240" w:lineRule="auto"/>
              <w:rPr>
                <w:ins w:id="10284" w:author="Windows User" w:date="2019-09-19T01:09:00Z"/>
                <w:rFonts w:cs="Times New Roman"/>
                <w:rPrChange w:id="10285" w:author="Windows User" w:date="2019-09-19T01:52:00Z">
                  <w:rPr>
                    <w:ins w:id="10286" w:author="Windows User" w:date="2019-09-19T01:09:00Z"/>
                    <w:rFonts w:cs="Times New Roman"/>
                    <w:sz w:val="22"/>
                  </w:rPr>
                </w:rPrChange>
              </w:rPr>
            </w:pPr>
            <w:proofErr w:type="spellStart"/>
            <w:ins w:id="10287" w:author="Windows User" w:date="2019-09-19T01:09:00Z">
              <w:r w:rsidRPr="0033182C">
                <w:rPr>
                  <w:rFonts w:cs="Times New Roman"/>
                  <w:rPrChange w:id="10288" w:author="Windows User" w:date="2019-09-19T01:52:00Z">
                    <w:rPr>
                      <w:rFonts w:cs="Times New Roman"/>
                      <w:sz w:val="22"/>
                    </w:rPr>
                  </w:rPrChange>
                </w:rPr>
                <w:t>Klik</w:t>
              </w:r>
              <w:proofErr w:type="spellEnd"/>
              <w:r w:rsidRPr="0033182C">
                <w:rPr>
                  <w:rFonts w:cs="Times New Roman"/>
                  <w:rPrChange w:id="10289" w:author="Windows User" w:date="2019-09-19T01:52:00Z">
                    <w:rPr>
                      <w:rFonts w:cs="Times New Roman"/>
                      <w:sz w:val="22"/>
                    </w:rPr>
                  </w:rPrChange>
                </w:rPr>
                <w:t xml:space="preserve"> ‘Login’</w:t>
              </w:r>
            </w:ins>
          </w:p>
        </w:tc>
        <w:tc>
          <w:tcPr>
            <w:tcW w:w="3329" w:type="dxa"/>
          </w:tcPr>
          <w:p w14:paraId="2A01831E" w14:textId="77777777" w:rsidR="0018198B" w:rsidRPr="0033182C" w:rsidRDefault="0018198B" w:rsidP="0018198B">
            <w:pPr>
              <w:spacing w:after="0" w:line="240" w:lineRule="auto"/>
              <w:rPr>
                <w:ins w:id="10290" w:author="Windows User" w:date="2019-09-19T01:09:00Z"/>
                <w:rFonts w:cs="Times New Roman"/>
                <w:b/>
                <w:rPrChange w:id="10291" w:author="Windows User" w:date="2019-09-19T01:52:00Z">
                  <w:rPr>
                    <w:ins w:id="10292" w:author="Windows User" w:date="2019-09-19T01:09:00Z"/>
                    <w:rFonts w:cs="Times New Roman"/>
                    <w:b/>
                    <w:sz w:val="22"/>
                  </w:rPr>
                </w:rPrChange>
              </w:rPr>
            </w:pPr>
          </w:p>
        </w:tc>
      </w:tr>
      <w:tr w:rsidR="0018198B" w:rsidRPr="0033182C" w14:paraId="4830C477" w14:textId="77777777" w:rsidTr="00755C33">
        <w:trPr>
          <w:trHeight w:val="370"/>
          <w:ins w:id="10293" w:author="Windows User" w:date="2019-09-19T01:09:00Z"/>
        </w:trPr>
        <w:tc>
          <w:tcPr>
            <w:tcW w:w="4604" w:type="dxa"/>
            <w:gridSpan w:val="2"/>
          </w:tcPr>
          <w:p w14:paraId="56E3548F" w14:textId="77777777" w:rsidR="0018198B" w:rsidRPr="0033182C" w:rsidRDefault="0018198B" w:rsidP="0018198B">
            <w:pPr>
              <w:spacing w:after="0" w:line="240" w:lineRule="auto"/>
              <w:rPr>
                <w:ins w:id="10294" w:author="Windows User" w:date="2019-09-19T01:09:00Z"/>
                <w:rFonts w:cs="Times New Roman"/>
                <w:rPrChange w:id="10295" w:author="Windows User" w:date="2019-09-19T01:52:00Z">
                  <w:rPr>
                    <w:ins w:id="10296" w:author="Windows User" w:date="2019-09-19T01:09:00Z"/>
                    <w:rFonts w:cs="Times New Roman"/>
                    <w:sz w:val="22"/>
                  </w:rPr>
                </w:rPrChange>
              </w:rPr>
            </w:pPr>
          </w:p>
        </w:tc>
        <w:tc>
          <w:tcPr>
            <w:tcW w:w="3329" w:type="dxa"/>
          </w:tcPr>
          <w:p w14:paraId="6A2FD5FA" w14:textId="77777777" w:rsidR="0018198B" w:rsidRPr="0033182C" w:rsidRDefault="0018198B" w:rsidP="0018198B">
            <w:pPr>
              <w:pStyle w:val="ListParagraph"/>
              <w:numPr>
                <w:ilvl w:val="0"/>
                <w:numId w:val="6"/>
              </w:numPr>
              <w:spacing w:after="0" w:line="240" w:lineRule="auto"/>
              <w:rPr>
                <w:ins w:id="10297" w:author="Windows User" w:date="2019-09-19T01:09:00Z"/>
                <w:rFonts w:cs="Times New Roman"/>
                <w:b/>
                <w:rPrChange w:id="10298" w:author="Windows User" w:date="2019-09-19T01:52:00Z">
                  <w:rPr>
                    <w:ins w:id="10299" w:author="Windows User" w:date="2019-09-19T01:09:00Z"/>
                    <w:rFonts w:cs="Times New Roman"/>
                    <w:b/>
                    <w:sz w:val="22"/>
                  </w:rPr>
                </w:rPrChange>
              </w:rPr>
            </w:pPr>
            <w:proofErr w:type="spellStart"/>
            <w:ins w:id="10300" w:author="Windows User" w:date="2019-09-19T01:09:00Z">
              <w:r w:rsidRPr="0033182C">
                <w:rPr>
                  <w:rFonts w:cs="Times New Roman"/>
                  <w:rPrChange w:id="10301" w:author="Windows User" w:date="2019-09-19T01:52:00Z">
                    <w:rPr>
                      <w:rFonts w:cs="Times New Roman"/>
                      <w:sz w:val="22"/>
                    </w:rPr>
                  </w:rPrChange>
                </w:rPr>
                <w:t>Sistem</w:t>
              </w:r>
              <w:proofErr w:type="spellEnd"/>
              <w:r w:rsidRPr="0033182C">
                <w:rPr>
                  <w:rFonts w:cs="Times New Roman"/>
                  <w:rPrChange w:id="10302" w:author="Windows User" w:date="2019-09-19T01:52:00Z">
                    <w:rPr>
                      <w:rFonts w:cs="Times New Roman"/>
                      <w:sz w:val="22"/>
                    </w:rPr>
                  </w:rPrChange>
                </w:rPr>
                <w:t xml:space="preserve"> </w:t>
              </w:r>
              <w:proofErr w:type="spellStart"/>
              <w:r w:rsidRPr="0033182C">
                <w:rPr>
                  <w:rFonts w:cs="Times New Roman"/>
                  <w:rPrChange w:id="10303" w:author="Windows User" w:date="2019-09-19T01:52:00Z">
                    <w:rPr>
                      <w:rFonts w:cs="Times New Roman"/>
                      <w:sz w:val="22"/>
                    </w:rPr>
                  </w:rPrChange>
                </w:rPr>
                <w:t>mengecek</w:t>
              </w:r>
              <w:proofErr w:type="spellEnd"/>
              <w:r w:rsidRPr="0033182C">
                <w:rPr>
                  <w:rFonts w:cs="Times New Roman"/>
                  <w:rPrChange w:id="10304" w:author="Windows User" w:date="2019-09-19T01:52:00Z">
                    <w:rPr>
                      <w:rFonts w:cs="Times New Roman"/>
                      <w:sz w:val="22"/>
                    </w:rPr>
                  </w:rPrChange>
                </w:rPr>
                <w:t xml:space="preserve"> </w:t>
              </w:r>
              <w:proofErr w:type="spellStart"/>
              <w:r w:rsidRPr="0033182C">
                <w:rPr>
                  <w:rFonts w:cs="Times New Roman"/>
                  <w:rPrChange w:id="10305" w:author="Windows User" w:date="2019-09-19T01:52:00Z">
                    <w:rPr>
                      <w:rFonts w:cs="Times New Roman"/>
                      <w:sz w:val="22"/>
                    </w:rPr>
                  </w:rPrChange>
                </w:rPr>
                <w:t>inputan</w:t>
              </w:r>
              <w:proofErr w:type="spellEnd"/>
              <w:r w:rsidRPr="0033182C">
                <w:rPr>
                  <w:rFonts w:cs="Times New Roman"/>
                  <w:rPrChange w:id="10306" w:author="Windows User" w:date="2019-09-19T01:52:00Z">
                    <w:rPr>
                      <w:rFonts w:cs="Times New Roman"/>
                      <w:sz w:val="22"/>
                    </w:rPr>
                  </w:rPrChange>
                </w:rPr>
                <w:t xml:space="preserve"> dan </w:t>
              </w:r>
              <w:proofErr w:type="spellStart"/>
              <w:r w:rsidRPr="0033182C">
                <w:rPr>
                  <w:rFonts w:cs="Times New Roman"/>
                  <w:rPrChange w:id="10307" w:author="Windows User" w:date="2019-09-19T01:52:00Z">
                    <w:rPr>
                      <w:rFonts w:cs="Times New Roman"/>
                      <w:sz w:val="22"/>
                    </w:rPr>
                  </w:rPrChange>
                </w:rPr>
                <w:t>mencocokkan</w:t>
              </w:r>
              <w:proofErr w:type="spellEnd"/>
              <w:r w:rsidRPr="0033182C">
                <w:rPr>
                  <w:rFonts w:cs="Times New Roman"/>
                  <w:rPrChange w:id="10308" w:author="Windows User" w:date="2019-09-19T01:52:00Z">
                    <w:rPr>
                      <w:rFonts w:cs="Times New Roman"/>
                      <w:sz w:val="22"/>
                    </w:rPr>
                  </w:rPrChange>
                </w:rPr>
                <w:t xml:space="preserve"> </w:t>
              </w:r>
              <w:proofErr w:type="spellStart"/>
              <w:r w:rsidRPr="0033182C">
                <w:rPr>
                  <w:rFonts w:cs="Times New Roman"/>
                  <w:rPrChange w:id="10309" w:author="Windows User" w:date="2019-09-19T01:52:00Z">
                    <w:rPr>
                      <w:rFonts w:cs="Times New Roman"/>
                      <w:sz w:val="22"/>
                    </w:rPr>
                  </w:rPrChange>
                </w:rPr>
                <w:t>dengan</w:t>
              </w:r>
              <w:proofErr w:type="spellEnd"/>
              <w:r w:rsidRPr="0033182C">
                <w:rPr>
                  <w:rFonts w:cs="Times New Roman"/>
                  <w:rPrChange w:id="10310" w:author="Windows User" w:date="2019-09-19T01:52:00Z">
                    <w:rPr>
                      <w:rFonts w:cs="Times New Roman"/>
                      <w:sz w:val="22"/>
                    </w:rPr>
                  </w:rPrChange>
                </w:rPr>
                <w:t xml:space="preserve"> data yang </w:t>
              </w:r>
              <w:proofErr w:type="spellStart"/>
              <w:r w:rsidRPr="0033182C">
                <w:rPr>
                  <w:rFonts w:cs="Times New Roman"/>
                  <w:rPrChange w:id="10311" w:author="Windows User" w:date="2019-09-19T01:52:00Z">
                    <w:rPr>
                      <w:rFonts w:cs="Times New Roman"/>
                      <w:sz w:val="22"/>
                    </w:rPr>
                  </w:rPrChange>
                </w:rPr>
                <w:t>ada</w:t>
              </w:r>
              <w:proofErr w:type="spellEnd"/>
              <w:r w:rsidRPr="0033182C">
                <w:rPr>
                  <w:rFonts w:cs="Times New Roman"/>
                  <w:rPrChange w:id="10312" w:author="Windows User" w:date="2019-09-19T01:52:00Z">
                    <w:rPr>
                      <w:rFonts w:cs="Times New Roman"/>
                      <w:sz w:val="22"/>
                    </w:rPr>
                  </w:rPrChange>
                </w:rPr>
                <w:t xml:space="preserve"> di database</w:t>
              </w:r>
            </w:ins>
          </w:p>
        </w:tc>
      </w:tr>
      <w:tr w:rsidR="0018198B" w:rsidRPr="0033182C" w14:paraId="600A5ECB" w14:textId="77777777" w:rsidTr="00755C33">
        <w:trPr>
          <w:trHeight w:val="370"/>
          <w:ins w:id="10313" w:author="Windows User" w:date="2019-09-19T01:09:00Z"/>
        </w:trPr>
        <w:tc>
          <w:tcPr>
            <w:tcW w:w="4604" w:type="dxa"/>
            <w:gridSpan w:val="2"/>
          </w:tcPr>
          <w:p w14:paraId="11EDF19C" w14:textId="77777777" w:rsidR="0018198B" w:rsidRPr="0033182C" w:rsidRDefault="0018198B" w:rsidP="0018198B">
            <w:pPr>
              <w:spacing w:after="0" w:line="240" w:lineRule="auto"/>
              <w:rPr>
                <w:ins w:id="10314" w:author="Windows User" w:date="2019-09-19T01:09:00Z"/>
                <w:rFonts w:cs="Times New Roman"/>
                <w:rPrChange w:id="10315" w:author="Windows User" w:date="2019-09-19T01:52:00Z">
                  <w:rPr>
                    <w:ins w:id="10316" w:author="Windows User" w:date="2019-09-19T01:09:00Z"/>
                    <w:rFonts w:cs="Times New Roman"/>
                    <w:sz w:val="22"/>
                  </w:rPr>
                </w:rPrChange>
              </w:rPr>
            </w:pPr>
          </w:p>
        </w:tc>
        <w:tc>
          <w:tcPr>
            <w:tcW w:w="3329" w:type="dxa"/>
          </w:tcPr>
          <w:p w14:paraId="705AA21E" w14:textId="77777777" w:rsidR="0018198B" w:rsidRPr="0033182C" w:rsidRDefault="0018198B" w:rsidP="0018198B">
            <w:pPr>
              <w:pStyle w:val="ListParagraph"/>
              <w:numPr>
                <w:ilvl w:val="0"/>
                <w:numId w:val="6"/>
              </w:numPr>
              <w:spacing w:after="0" w:line="240" w:lineRule="auto"/>
              <w:rPr>
                <w:ins w:id="10317" w:author="Windows User" w:date="2019-09-19T01:09:00Z"/>
                <w:rFonts w:cs="Times New Roman"/>
                <w:rPrChange w:id="10318" w:author="Windows User" w:date="2019-09-19T01:52:00Z">
                  <w:rPr>
                    <w:ins w:id="10319" w:author="Windows User" w:date="2019-09-19T01:09:00Z"/>
                    <w:rFonts w:cs="Times New Roman"/>
                    <w:sz w:val="22"/>
                  </w:rPr>
                </w:rPrChange>
              </w:rPr>
            </w:pPr>
            <w:proofErr w:type="spellStart"/>
            <w:ins w:id="10320" w:author="Windows User" w:date="2019-09-19T01:09:00Z">
              <w:r w:rsidRPr="0033182C">
                <w:rPr>
                  <w:rFonts w:cs="Times New Roman"/>
                  <w:rPrChange w:id="10321" w:author="Windows User" w:date="2019-09-19T01:52:00Z">
                    <w:rPr>
                      <w:rFonts w:cs="Times New Roman"/>
                      <w:sz w:val="22"/>
                    </w:rPr>
                  </w:rPrChange>
                </w:rPr>
                <w:t>Sistem</w:t>
              </w:r>
              <w:proofErr w:type="spellEnd"/>
              <w:r w:rsidRPr="0033182C">
                <w:rPr>
                  <w:rFonts w:cs="Times New Roman"/>
                  <w:rPrChange w:id="10322" w:author="Windows User" w:date="2019-09-19T01:52:00Z">
                    <w:rPr>
                      <w:rFonts w:cs="Times New Roman"/>
                      <w:sz w:val="22"/>
                    </w:rPr>
                  </w:rPrChange>
                </w:rPr>
                <w:t xml:space="preserve"> </w:t>
              </w:r>
              <w:proofErr w:type="spellStart"/>
              <w:r w:rsidRPr="0033182C">
                <w:rPr>
                  <w:rFonts w:cs="Times New Roman"/>
                  <w:rPrChange w:id="10323" w:author="Windows User" w:date="2019-09-19T01:52:00Z">
                    <w:rPr>
                      <w:rFonts w:cs="Times New Roman"/>
                      <w:sz w:val="22"/>
                    </w:rPr>
                  </w:rPrChange>
                </w:rPr>
                <w:t>menampilkan</w:t>
              </w:r>
              <w:proofErr w:type="spellEnd"/>
              <w:r w:rsidRPr="0033182C">
                <w:rPr>
                  <w:rFonts w:cs="Times New Roman"/>
                  <w:rPrChange w:id="10324" w:author="Windows User" w:date="2019-09-19T01:52:00Z">
                    <w:rPr>
                      <w:rFonts w:cs="Times New Roman"/>
                      <w:sz w:val="22"/>
                    </w:rPr>
                  </w:rPrChange>
                </w:rPr>
                <w:t xml:space="preserve"> dashboard </w:t>
              </w:r>
              <w:proofErr w:type="spellStart"/>
              <w:r w:rsidRPr="0033182C">
                <w:rPr>
                  <w:rFonts w:cs="Times New Roman"/>
                  <w:rPrChange w:id="10325" w:author="Windows User" w:date="2019-09-19T01:52:00Z">
                    <w:rPr>
                      <w:rFonts w:cs="Times New Roman"/>
                      <w:sz w:val="22"/>
                    </w:rPr>
                  </w:rPrChange>
                </w:rPr>
                <w:t>sesuai</w:t>
              </w:r>
              <w:proofErr w:type="spellEnd"/>
              <w:r w:rsidRPr="0033182C">
                <w:rPr>
                  <w:rFonts w:cs="Times New Roman"/>
                  <w:rPrChange w:id="10326" w:author="Windows User" w:date="2019-09-19T01:52:00Z">
                    <w:rPr>
                      <w:rFonts w:cs="Times New Roman"/>
                      <w:sz w:val="22"/>
                    </w:rPr>
                  </w:rPrChange>
                </w:rPr>
                <w:t xml:space="preserve"> level user</w:t>
              </w:r>
            </w:ins>
          </w:p>
        </w:tc>
      </w:tr>
      <w:tr w:rsidR="0018198B" w:rsidRPr="0033182C" w14:paraId="1B0D03DA" w14:textId="77777777" w:rsidTr="00755C33">
        <w:trPr>
          <w:trHeight w:val="370"/>
          <w:ins w:id="10327" w:author="Windows User" w:date="2019-09-19T01:09:00Z"/>
        </w:trPr>
        <w:tc>
          <w:tcPr>
            <w:tcW w:w="7933" w:type="dxa"/>
            <w:gridSpan w:val="3"/>
          </w:tcPr>
          <w:p w14:paraId="08E3825E" w14:textId="77777777" w:rsidR="0018198B" w:rsidRPr="0033182C" w:rsidRDefault="0018198B" w:rsidP="0018198B">
            <w:pPr>
              <w:spacing w:after="0" w:line="240" w:lineRule="auto"/>
              <w:jc w:val="center"/>
              <w:rPr>
                <w:ins w:id="10328" w:author="Windows User" w:date="2019-09-19T01:09:00Z"/>
                <w:rFonts w:cs="Times New Roman"/>
                <w:rPrChange w:id="10329" w:author="Windows User" w:date="2019-09-19T01:52:00Z">
                  <w:rPr>
                    <w:ins w:id="10330" w:author="Windows User" w:date="2019-09-19T01:09:00Z"/>
                    <w:rFonts w:cs="Times New Roman"/>
                    <w:sz w:val="22"/>
                  </w:rPr>
                </w:rPrChange>
              </w:rPr>
            </w:pPr>
            <w:ins w:id="10331" w:author="Windows User" w:date="2019-09-19T01:09:00Z">
              <w:r w:rsidRPr="0033182C">
                <w:rPr>
                  <w:rFonts w:cs="Times New Roman"/>
                  <w:b/>
                  <w:rPrChange w:id="10332" w:author="Windows User" w:date="2019-09-19T01:52:00Z">
                    <w:rPr>
                      <w:rFonts w:cs="Times New Roman"/>
                      <w:b/>
                      <w:sz w:val="22"/>
                    </w:rPr>
                  </w:rPrChange>
                </w:rPr>
                <w:t>Flow Event</w:t>
              </w:r>
            </w:ins>
          </w:p>
        </w:tc>
      </w:tr>
      <w:tr w:rsidR="0018198B" w:rsidRPr="0033182C" w14:paraId="4DECC32C" w14:textId="77777777" w:rsidTr="00755C33">
        <w:trPr>
          <w:trHeight w:val="370"/>
          <w:ins w:id="10333" w:author="Windows User" w:date="2019-09-19T01:09:00Z"/>
        </w:trPr>
        <w:tc>
          <w:tcPr>
            <w:tcW w:w="7933" w:type="dxa"/>
            <w:gridSpan w:val="3"/>
          </w:tcPr>
          <w:p w14:paraId="5D598268" w14:textId="77777777" w:rsidR="0018198B" w:rsidRPr="0033182C" w:rsidRDefault="0018198B" w:rsidP="0018198B">
            <w:pPr>
              <w:spacing w:after="0" w:line="240" w:lineRule="auto"/>
              <w:jc w:val="center"/>
              <w:rPr>
                <w:ins w:id="10334" w:author="Windows User" w:date="2019-09-19T01:09:00Z"/>
                <w:rFonts w:cs="Times New Roman"/>
                <w:rPrChange w:id="10335" w:author="Windows User" w:date="2019-09-19T01:52:00Z">
                  <w:rPr>
                    <w:ins w:id="10336" w:author="Windows User" w:date="2019-09-19T01:09:00Z"/>
                    <w:rFonts w:cs="Times New Roman"/>
                    <w:sz w:val="22"/>
                  </w:rPr>
                </w:rPrChange>
              </w:rPr>
            </w:pPr>
            <w:proofErr w:type="spellStart"/>
            <w:ins w:id="10337" w:author="Windows User" w:date="2019-09-19T01:09:00Z">
              <w:r w:rsidRPr="0033182C">
                <w:rPr>
                  <w:rFonts w:cs="Times New Roman"/>
                  <w:rPrChange w:id="10338" w:author="Windows User" w:date="2019-09-19T01:52:00Z">
                    <w:rPr>
                      <w:rFonts w:cs="Times New Roman"/>
                      <w:sz w:val="22"/>
                    </w:rPr>
                  </w:rPrChange>
                </w:rPr>
                <w:t>Alternatif</w:t>
              </w:r>
              <w:proofErr w:type="spellEnd"/>
              <w:r w:rsidRPr="0033182C">
                <w:rPr>
                  <w:rFonts w:cs="Times New Roman"/>
                  <w:rPrChange w:id="10339" w:author="Windows User" w:date="2019-09-19T01:52:00Z">
                    <w:rPr>
                      <w:rFonts w:cs="Times New Roman"/>
                      <w:sz w:val="22"/>
                    </w:rPr>
                  </w:rPrChange>
                </w:rPr>
                <w:t xml:space="preserve"> </w:t>
              </w:r>
              <w:proofErr w:type="gramStart"/>
              <w:r w:rsidRPr="0033182C">
                <w:rPr>
                  <w:rFonts w:cs="Times New Roman"/>
                  <w:rPrChange w:id="10340" w:author="Windows User" w:date="2019-09-19T01:52:00Z">
                    <w:rPr>
                      <w:rFonts w:cs="Times New Roman"/>
                      <w:sz w:val="22"/>
                    </w:rPr>
                  </w:rPrChange>
                </w:rPr>
                <w:t>Flow :</w:t>
              </w:r>
              <w:proofErr w:type="gramEnd"/>
              <w:r w:rsidRPr="0033182C">
                <w:rPr>
                  <w:rFonts w:cs="Times New Roman"/>
                  <w:rPrChange w:id="10341" w:author="Windows User" w:date="2019-09-19T01:52:00Z">
                    <w:rPr>
                      <w:rFonts w:cs="Times New Roman"/>
                      <w:sz w:val="22"/>
                    </w:rPr>
                  </w:rPrChange>
                </w:rPr>
                <w:t xml:space="preserve"> Nama </w:t>
              </w:r>
              <w:proofErr w:type="spellStart"/>
              <w:r w:rsidRPr="0033182C">
                <w:rPr>
                  <w:rFonts w:cs="Times New Roman"/>
                  <w:rPrChange w:id="10342" w:author="Windows User" w:date="2019-09-19T01:52:00Z">
                    <w:rPr>
                      <w:rFonts w:cs="Times New Roman"/>
                      <w:sz w:val="22"/>
                    </w:rPr>
                  </w:rPrChange>
                </w:rPr>
                <w:t>Pengguna</w:t>
              </w:r>
              <w:proofErr w:type="spellEnd"/>
              <w:r w:rsidRPr="0033182C">
                <w:rPr>
                  <w:rFonts w:cs="Times New Roman"/>
                  <w:rPrChange w:id="10343" w:author="Windows User" w:date="2019-09-19T01:52:00Z">
                    <w:rPr>
                      <w:rFonts w:cs="Times New Roman"/>
                      <w:sz w:val="22"/>
                    </w:rPr>
                  </w:rPrChange>
                </w:rPr>
                <w:t xml:space="preserve"> </w:t>
              </w:r>
              <w:proofErr w:type="spellStart"/>
              <w:r w:rsidRPr="0033182C">
                <w:rPr>
                  <w:rFonts w:cs="Times New Roman"/>
                  <w:rPrChange w:id="10344" w:author="Windows User" w:date="2019-09-19T01:52:00Z">
                    <w:rPr>
                      <w:rFonts w:cs="Times New Roman"/>
                      <w:sz w:val="22"/>
                    </w:rPr>
                  </w:rPrChange>
                </w:rPr>
                <w:t>atau</w:t>
              </w:r>
              <w:proofErr w:type="spellEnd"/>
              <w:r w:rsidRPr="0033182C">
                <w:rPr>
                  <w:rFonts w:cs="Times New Roman"/>
                  <w:rPrChange w:id="10345" w:author="Windows User" w:date="2019-09-19T01:52:00Z">
                    <w:rPr>
                      <w:rFonts w:cs="Times New Roman"/>
                      <w:sz w:val="22"/>
                    </w:rPr>
                  </w:rPrChange>
                </w:rPr>
                <w:t xml:space="preserve"> Password salah</w:t>
              </w:r>
            </w:ins>
          </w:p>
        </w:tc>
      </w:tr>
      <w:tr w:rsidR="0018198B" w:rsidRPr="0033182C" w14:paraId="670498D9" w14:textId="77777777" w:rsidTr="00755C33">
        <w:trPr>
          <w:trHeight w:val="370"/>
          <w:ins w:id="10346" w:author="Windows User" w:date="2019-09-19T01:09:00Z"/>
        </w:trPr>
        <w:tc>
          <w:tcPr>
            <w:tcW w:w="4604" w:type="dxa"/>
            <w:gridSpan w:val="2"/>
          </w:tcPr>
          <w:p w14:paraId="0F083E56" w14:textId="77777777" w:rsidR="0018198B" w:rsidRPr="0033182C" w:rsidRDefault="0018198B" w:rsidP="0018198B">
            <w:pPr>
              <w:pStyle w:val="ListParagraph"/>
              <w:spacing w:after="0" w:line="240" w:lineRule="auto"/>
              <w:ind w:left="464" w:hanging="464"/>
              <w:rPr>
                <w:ins w:id="10347" w:author="Windows User" w:date="2019-09-19T01:09:00Z"/>
                <w:rFonts w:cs="Times New Roman"/>
                <w:rPrChange w:id="10348" w:author="Windows User" w:date="2019-09-19T01:52:00Z">
                  <w:rPr>
                    <w:ins w:id="10349" w:author="Windows User" w:date="2019-09-19T01:09:00Z"/>
                    <w:rFonts w:cs="Times New Roman"/>
                    <w:sz w:val="22"/>
                  </w:rPr>
                </w:rPrChange>
              </w:rPr>
            </w:pPr>
            <w:ins w:id="10350" w:author="Windows User" w:date="2019-09-19T01:09:00Z">
              <w:r w:rsidRPr="0033182C">
                <w:rPr>
                  <w:rFonts w:cs="Times New Roman"/>
                  <w:rPrChange w:id="10351" w:author="Windows User" w:date="2019-09-19T01:52:00Z">
                    <w:rPr>
                      <w:rFonts w:cs="Times New Roman"/>
                      <w:sz w:val="22"/>
                    </w:rPr>
                  </w:rPrChange>
                </w:rPr>
                <w:t xml:space="preserve">4.    </w:t>
              </w:r>
              <w:proofErr w:type="spellStart"/>
              <w:r w:rsidRPr="0033182C">
                <w:rPr>
                  <w:rFonts w:cs="Times New Roman"/>
                  <w:rPrChange w:id="10352" w:author="Windows User" w:date="2019-09-19T01:52:00Z">
                    <w:rPr>
                      <w:rFonts w:cs="Times New Roman"/>
                      <w:sz w:val="22"/>
                    </w:rPr>
                  </w:rPrChange>
                </w:rPr>
                <w:t>Klik</w:t>
              </w:r>
              <w:proofErr w:type="spellEnd"/>
              <w:r w:rsidRPr="0033182C">
                <w:rPr>
                  <w:rFonts w:cs="Times New Roman"/>
                  <w:rPrChange w:id="10353" w:author="Windows User" w:date="2019-09-19T01:52:00Z">
                    <w:rPr>
                      <w:rFonts w:cs="Times New Roman"/>
                      <w:sz w:val="22"/>
                    </w:rPr>
                  </w:rPrChange>
                </w:rPr>
                <w:t xml:space="preserve"> ‘Login’</w:t>
              </w:r>
            </w:ins>
          </w:p>
        </w:tc>
        <w:tc>
          <w:tcPr>
            <w:tcW w:w="3329" w:type="dxa"/>
          </w:tcPr>
          <w:p w14:paraId="4A4C2A6E" w14:textId="77777777" w:rsidR="0018198B" w:rsidRPr="0033182C" w:rsidRDefault="0018198B" w:rsidP="0018198B">
            <w:pPr>
              <w:spacing w:after="0" w:line="240" w:lineRule="auto"/>
              <w:jc w:val="center"/>
              <w:rPr>
                <w:ins w:id="10354" w:author="Windows User" w:date="2019-09-19T01:09:00Z"/>
                <w:rFonts w:cs="Times New Roman"/>
                <w:rPrChange w:id="10355" w:author="Windows User" w:date="2019-09-19T01:52:00Z">
                  <w:rPr>
                    <w:ins w:id="10356" w:author="Windows User" w:date="2019-09-19T01:09:00Z"/>
                    <w:rFonts w:cs="Times New Roman"/>
                    <w:sz w:val="22"/>
                  </w:rPr>
                </w:rPrChange>
              </w:rPr>
            </w:pPr>
          </w:p>
        </w:tc>
      </w:tr>
      <w:tr w:rsidR="0018198B" w:rsidRPr="0033182C" w14:paraId="57FFBD71" w14:textId="77777777" w:rsidTr="00755C33">
        <w:trPr>
          <w:trHeight w:val="370"/>
          <w:ins w:id="10357" w:author="Windows User" w:date="2019-09-19T01:09:00Z"/>
        </w:trPr>
        <w:tc>
          <w:tcPr>
            <w:tcW w:w="4604" w:type="dxa"/>
            <w:gridSpan w:val="2"/>
          </w:tcPr>
          <w:p w14:paraId="3668A356" w14:textId="77777777" w:rsidR="0018198B" w:rsidRPr="0033182C" w:rsidRDefault="0018198B" w:rsidP="0018198B">
            <w:pPr>
              <w:spacing w:after="0" w:line="240" w:lineRule="auto"/>
              <w:ind w:left="323"/>
              <w:rPr>
                <w:ins w:id="10358" w:author="Windows User" w:date="2019-09-19T01:09:00Z"/>
                <w:rFonts w:cs="Times New Roman"/>
                <w:rPrChange w:id="10359" w:author="Windows User" w:date="2019-09-19T01:52:00Z">
                  <w:rPr>
                    <w:ins w:id="10360" w:author="Windows User" w:date="2019-09-19T01:09:00Z"/>
                    <w:rFonts w:cs="Times New Roman"/>
                    <w:sz w:val="22"/>
                  </w:rPr>
                </w:rPrChange>
              </w:rPr>
            </w:pPr>
          </w:p>
        </w:tc>
        <w:tc>
          <w:tcPr>
            <w:tcW w:w="3329" w:type="dxa"/>
          </w:tcPr>
          <w:p w14:paraId="674EE04C" w14:textId="77777777" w:rsidR="0018198B" w:rsidRPr="0033182C" w:rsidRDefault="0018198B" w:rsidP="0018198B">
            <w:pPr>
              <w:pStyle w:val="ListParagraph"/>
              <w:numPr>
                <w:ilvl w:val="0"/>
                <w:numId w:val="3"/>
              </w:numPr>
              <w:spacing w:after="0" w:line="240" w:lineRule="auto"/>
              <w:ind w:left="252" w:hanging="219"/>
              <w:rPr>
                <w:ins w:id="10361" w:author="Windows User" w:date="2019-09-19T01:09:00Z"/>
                <w:rFonts w:cs="Times New Roman"/>
                <w:rPrChange w:id="10362" w:author="Windows User" w:date="2019-09-19T01:52:00Z">
                  <w:rPr>
                    <w:ins w:id="10363" w:author="Windows User" w:date="2019-09-19T01:09:00Z"/>
                    <w:rFonts w:cs="Times New Roman"/>
                    <w:sz w:val="22"/>
                  </w:rPr>
                </w:rPrChange>
              </w:rPr>
            </w:pPr>
            <w:proofErr w:type="spellStart"/>
            <w:ins w:id="10364" w:author="Windows User" w:date="2019-09-19T01:09:00Z">
              <w:r w:rsidRPr="0033182C">
                <w:rPr>
                  <w:rFonts w:cs="Times New Roman"/>
                  <w:rPrChange w:id="10365" w:author="Windows User" w:date="2019-09-19T01:52:00Z">
                    <w:rPr>
                      <w:rFonts w:cs="Times New Roman"/>
                      <w:sz w:val="22"/>
                    </w:rPr>
                  </w:rPrChange>
                </w:rPr>
                <w:t>Menampilkan</w:t>
              </w:r>
              <w:proofErr w:type="spellEnd"/>
              <w:r w:rsidRPr="0033182C">
                <w:rPr>
                  <w:rFonts w:cs="Times New Roman"/>
                  <w:rPrChange w:id="10366" w:author="Windows User" w:date="2019-09-19T01:52:00Z">
                    <w:rPr>
                      <w:rFonts w:cs="Times New Roman"/>
                      <w:sz w:val="22"/>
                    </w:rPr>
                  </w:rPrChange>
                </w:rPr>
                <w:t xml:space="preserve"> pop-up “Username </w:t>
              </w:r>
              <w:proofErr w:type="spellStart"/>
              <w:r w:rsidRPr="0033182C">
                <w:rPr>
                  <w:rFonts w:cs="Times New Roman"/>
                  <w:rPrChange w:id="10367" w:author="Windows User" w:date="2019-09-19T01:52:00Z">
                    <w:rPr>
                      <w:rFonts w:cs="Times New Roman"/>
                      <w:sz w:val="22"/>
                    </w:rPr>
                  </w:rPrChange>
                </w:rPr>
                <w:t>atau</w:t>
              </w:r>
              <w:proofErr w:type="spellEnd"/>
              <w:r w:rsidRPr="0033182C">
                <w:rPr>
                  <w:rFonts w:cs="Times New Roman"/>
                  <w:rPrChange w:id="10368" w:author="Windows User" w:date="2019-09-19T01:52:00Z">
                    <w:rPr>
                      <w:rFonts w:cs="Times New Roman"/>
                      <w:sz w:val="22"/>
                    </w:rPr>
                  </w:rPrChange>
                </w:rPr>
                <w:t xml:space="preserve"> password salah”</w:t>
              </w:r>
            </w:ins>
          </w:p>
        </w:tc>
      </w:tr>
      <w:tr w:rsidR="0018198B" w:rsidRPr="0033182C" w14:paraId="6B3FED6D" w14:textId="77777777" w:rsidTr="00755C33">
        <w:trPr>
          <w:trHeight w:val="370"/>
          <w:ins w:id="10369" w:author="Windows User" w:date="2019-09-19T01:09:00Z"/>
        </w:trPr>
        <w:tc>
          <w:tcPr>
            <w:tcW w:w="4604" w:type="dxa"/>
            <w:gridSpan w:val="2"/>
          </w:tcPr>
          <w:p w14:paraId="09137F3B" w14:textId="77777777" w:rsidR="0018198B" w:rsidRPr="0033182C" w:rsidRDefault="0018198B" w:rsidP="0018198B">
            <w:pPr>
              <w:pStyle w:val="ListParagraph"/>
              <w:numPr>
                <w:ilvl w:val="0"/>
                <w:numId w:val="3"/>
              </w:numPr>
              <w:spacing w:after="0" w:line="240" w:lineRule="auto"/>
              <w:ind w:left="323"/>
              <w:rPr>
                <w:ins w:id="10370" w:author="Windows User" w:date="2019-09-19T01:09:00Z"/>
                <w:rFonts w:cs="Times New Roman"/>
                <w:rPrChange w:id="10371" w:author="Windows User" w:date="2019-09-19T01:52:00Z">
                  <w:rPr>
                    <w:ins w:id="10372" w:author="Windows User" w:date="2019-09-19T01:09:00Z"/>
                    <w:rFonts w:cs="Times New Roman"/>
                    <w:sz w:val="22"/>
                  </w:rPr>
                </w:rPrChange>
              </w:rPr>
            </w:pPr>
            <w:proofErr w:type="spellStart"/>
            <w:ins w:id="10373" w:author="Windows User" w:date="2019-09-19T01:09:00Z">
              <w:r w:rsidRPr="0033182C">
                <w:rPr>
                  <w:rFonts w:cs="Times New Roman"/>
                  <w:rPrChange w:id="10374" w:author="Windows User" w:date="2019-09-19T01:52:00Z">
                    <w:rPr>
                      <w:rFonts w:cs="Times New Roman"/>
                      <w:sz w:val="22"/>
                    </w:rPr>
                  </w:rPrChange>
                </w:rPr>
                <w:t>Klik</w:t>
              </w:r>
              <w:proofErr w:type="spellEnd"/>
              <w:r w:rsidRPr="0033182C">
                <w:rPr>
                  <w:rFonts w:cs="Times New Roman"/>
                  <w:rPrChange w:id="10375" w:author="Windows User" w:date="2019-09-19T01:52:00Z">
                    <w:rPr>
                      <w:rFonts w:cs="Times New Roman"/>
                      <w:sz w:val="22"/>
                    </w:rPr>
                  </w:rPrChange>
                </w:rPr>
                <w:t xml:space="preserve"> ‘</w:t>
              </w:r>
              <w:proofErr w:type="spellStart"/>
              <w:r w:rsidRPr="0033182C">
                <w:rPr>
                  <w:rFonts w:cs="Times New Roman"/>
                  <w:rPrChange w:id="10376" w:author="Windows User" w:date="2019-09-19T01:52:00Z">
                    <w:rPr>
                      <w:rFonts w:cs="Times New Roman"/>
                      <w:sz w:val="22"/>
                    </w:rPr>
                  </w:rPrChange>
                </w:rPr>
                <w:t>oke</w:t>
              </w:r>
              <w:proofErr w:type="spellEnd"/>
              <w:r w:rsidRPr="0033182C">
                <w:rPr>
                  <w:rFonts w:cs="Times New Roman"/>
                  <w:rPrChange w:id="10377" w:author="Windows User" w:date="2019-09-19T01:52:00Z">
                    <w:rPr>
                      <w:rFonts w:cs="Times New Roman"/>
                      <w:sz w:val="22"/>
                    </w:rPr>
                  </w:rPrChange>
                </w:rPr>
                <w:t>’</w:t>
              </w:r>
            </w:ins>
          </w:p>
        </w:tc>
        <w:tc>
          <w:tcPr>
            <w:tcW w:w="3329" w:type="dxa"/>
          </w:tcPr>
          <w:p w14:paraId="4C04B27B" w14:textId="77777777" w:rsidR="0018198B" w:rsidRPr="0033182C" w:rsidRDefault="0018198B" w:rsidP="0018198B">
            <w:pPr>
              <w:spacing w:after="0" w:line="240" w:lineRule="auto"/>
              <w:jc w:val="center"/>
              <w:rPr>
                <w:ins w:id="10378" w:author="Windows User" w:date="2019-09-19T01:09:00Z"/>
                <w:rFonts w:cs="Times New Roman"/>
                <w:rPrChange w:id="10379" w:author="Windows User" w:date="2019-09-19T01:52:00Z">
                  <w:rPr>
                    <w:ins w:id="10380" w:author="Windows User" w:date="2019-09-19T01:09:00Z"/>
                    <w:rFonts w:cs="Times New Roman"/>
                    <w:sz w:val="22"/>
                  </w:rPr>
                </w:rPrChange>
              </w:rPr>
            </w:pPr>
          </w:p>
        </w:tc>
      </w:tr>
      <w:tr w:rsidR="0018198B" w:rsidRPr="0033182C" w14:paraId="462CBDD4" w14:textId="77777777" w:rsidTr="00755C33">
        <w:trPr>
          <w:trHeight w:val="370"/>
          <w:ins w:id="10381" w:author="Windows User" w:date="2019-09-19T01:09:00Z"/>
        </w:trPr>
        <w:tc>
          <w:tcPr>
            <w:tcW w:w="4604" w:type="dxa"/>
            <w:gridSpan w:val="2"/>
          </w:tcPr>
          <w:p w14:paraId="0E845926" w14:textId="77777777" w:rsidR="0018198B" w:rsidRPr="0033182C" w:rsidRDefault="0018198B" w:rsidP="0018198B">
            <w:pPr>
              <w:spacing w:after="0" w:line="240" w:lineRule="auto"/>
              <w:jc w:val="center"/>
              <w:rPr>
                <w:ins w:id="10382" w:author="Windows User" w:date="2019-09-19T01:09:00Z"/>
                <w:rFonts w:cs="Times New Roman"/>
                <w:rPrChange w:id="10383" w:author="Windows User" w:date="2019-09-19T01:52:00Z">
                  <w:rPr>
                    <w:ins w:id="10384" w:author="Windows User" w:date="2019-09-19T01:09:00Z"/>
                    <w:rFonts w:cs="Times New Roman"/>
                    <w:sz w:val="22"/>
                  </w:rPr>
                </w:rPrChange>
              </w:rPr>
            </w:pPr>
          </w:p>
        </w:tc>
        <w:tc>
          <w:tcPr>
            <w:tcW w:w="3329" w:type="dxa"/>
          </w:tcPr>
          <w:p w14:paraId="065CC5AC" w14:textId="77777777" w:rsidR="0018198B" w:rsidRPr="0033182C" w:rsidRDefault="0018198B" w:rsidP="0018198B">
            <w:pPr>
              <w:spacing w:after="0" w:line="240" w:lineRule="auto"/>
              <w:rPr>
                <w:ins w:id="10385" w:author="Windows User" w:date="2019-09-19T01:09:00Z"/>
                <w:rFonts w:cs="Times New Roman"/>
                <w:rPrChange w:id="10386" w:author="Windows User" w:date="2019-09-19T01:52:00Z">
                  <w:rPr>
                    <w:ins w:id="10387" w:author="Windows User" w:date="2019-09-19T01:09:00Z"/>
                    <w:rFonts w:cs="Times New Roman"/>
                    <w:sz w:val="22"/>
                  </w:rPr>
                </w:rPrChange>
              </w:rPr>
            </w:pPr>
            <w:ins w:id="10388" w:author="Windows User" w:date="2019-09-19T01:09:00Z">
              <w:r w:rsidRPr="0033182C">
                <w:rPr>
                  <w:rFonts w:cs="Times New Roman"/>
                  <w:rPrChange w:id="10389" w:author="Windows User" w:date="2019-09-19T01:52:00Z">
                    <w:rPr>
                      <w:rFonts w:cs="Times New Roman"/>
                      <w:sz w:val="22"/>
                    </w:rPr>
                  </w:rPrChange>
                </w:rPr>
                <w:t xml:space="preserve">7. </w:t>
              </w:r>
              <w:proofErr w:type="spellStart"/>
              <w:r w:rsidRPr="0033182C">
                <w:rPr>
                  <w:rFonts w:cs="Times New Roman"/>
                  <w:rPrChange w:id="10390" w:author="Windows User" w:date="2019-09-19T01:52:00Z">
                    <w:rPr>
                      <w:rFonts w:cs="Times New Roman"/>
                      <w:sz w:val="22"/>
                    </w:rPr>
                  </w:rPrChange>
                </w:rPr>
                <w:t>Sistem</w:t>
              </w:r>
              <w:proofErr w:type="spellEnd"/>
              <w:r w:rsidRPr="0033182C">
                <w:rPr>
                  <w:rFonts w:cs="Times New Roman"/>
                  <w:rPrChange w:id="10391" w:author="Windows User" w:date="2019-09-19T01:52:00Z">
                    <w:rPr>
                      <w:rFonts w:cs="Times New Roman"/>
                      <w:sz w:val="22"/>
                    </w:rPr>
                  </w:rPrChange>
                </w:rPr>
                <w:t xml:space="preserve"> </w:t>
              </w:r>
              <w:proofErr w:type="spellStart"/>
              <w:r w:rsidRPr="0033182C">
                <w:rPr>
                  <w:rFonts w:cs="Times New Roman"/>
                  <w:rPrChange w:id="10392" w:author="Windows User" w:date="2019-09-19T01:52:00Z">
                    <w:rPr>
                      <w:rFonts w:cs="Times New Roman"/>
                      <w:sz w:val="22"/>
                    </w:rPr>
                  </w:rPrChange>
                </w:rPr>
                <w:t>menampilkan</w:t>
              </w:r>
              <w:proofErr w:type="spellEnd"/>
              <w:r w:rsidRPr="0033182C">
                <w:rPr>
                  <w:rFonts w:cs="Times New Roman"/>
                  <w:rPrChange w:id="10393" w:author="Windows User" w:date="2019-09-19T01:52:00Z">
                    <w:rPr>
                      <w:rFonts w:cs="Times New Roman"/>
                      <w:sz w:val="22"/>
                    </w:rPr>
                  </w:rPrChange>
                </w:rPr>
                <w:t xml:space="preserve"> </w:t>
              </w:r>
              <w:proofErr w:type="spellStart"/>
              <w:r w:rsidRPr="0033182C">
                <w:rPr>
                  <w:rFonts w:cs="Times New Roman"/>
                  <w:rPrChange w:id="10394" w:author="Windows User" w:date="2019-09-19T01:52:00Z">
                    <w:rPr>
                      <w:rFonts w:cs="Times New Roman"/>
                      <w:sz w:val="22"/>
                    </w:rPr>
                  </w:rPrChange>
                </w:rPr>
                <w:t>halaman</w:t>
              </w:r>
              <w:proofErr w:type="spellEnd"/>
              <w:r w:rsidRPr="0033182C">
                <w:rPr>
                  <w:rFonts w:cs="Times New Roman"/>
                  <w:rPrChange w:id="10395" w:author="Windows User" w:date="2019-09-19T01:52:00Z">
                    <w:rPr>
                      <w:rFonts w:cs="Times New Roman"/>
                      <w:sz w:val="22"/>
                    </w:rPr>
                  </w:rPrChange>
                </w:rPr>
                <w:t xml:space="preserve"> login yang </w:t>
              </w:r>
              <w:proofErr w:type="spellStart"/>
              <w:r w:rsidRPr="0033182C">
                <w:rPr>
                  <w:rFonts w:cs="Times New Roman"/>
                  <w:rPrChange w:id="10396" w:author="Windows User" w:date="2019-09-19T01:52:00Z">
                    <w:rPr>
                      <w:rFonts w:cs="Times New Roman"/>
                      <w:sz w:val="22"/>
                    </w:rPr>
                  </w:rPrChange>
                </w:rPr>
                <w:t>berisi</w:t>
              </w:r>
              <w:proofErr w:type="spellEnd"/>
              <w:r w:rsidRPr="0033182C">
                <w:rPr>
                  <w:rFonts w:cs="Times New Roman"/>
                  <w:rPrChange w:id="10397" w:author="Windows User" w:date="2019-09-19T01:52:00Z">
                    <w:rPr>
                      <w:rFonts w:cs="Times New Roman"/>
                      <w:sz w:val="22"/>
                    </w:rPr>
                  </w:rPrChange>
                </w:rPr>
                <w:t xml:space="preserve"> form, </w:t>
              </w:r>
              <w:proofErr w:type="spellStart"/>
              <w:r w:rsidRPr="0033182C">
                <w:rPr>
                  <w:rFonts w:cs="Times New Roman"/>
                  <w:rPrChange w:id="10398" w:author="Windows User" w:date="2019-09-19T01:52:00Z">
                    <w:rPr>
                      <w:rFonts w:cs="Times New Roman"/>
                      <w:sz w:val="22"/>
                    </w:rPr>
                  </w:rPrChange>
                </w:rPr>
                <w:t>sebagai</w:t>
              </w:r>
              <w:proofErr w:type="spellEnd"/>
              <w:r w:rsidRPr="0033182C">
                <w:rPr>
                  <w:rFonts w:cs="Times New Roman"/>
                  <w:rPrChange w:id="10399" w:author="Windows User" w:date="2019-09-19T01:52:00Z">
                    <w:rPr>
                      <w:rFonts w:cs="Times New Roman"/>
                      <w:sz w:val="22"/>
                    </w:rPr>
                  </w:rPrChange>
                </w:rPr>
                <w:t xml:space="preserve"> </w:t>
              </w:r>
              <w:proofErr w:type="spellStart"/>
              <w:proofErr w:type="gramStart"/>
              <w:r w:rsidRPr="0033182C">
                <w:rPr>
                  <w:rFonts w:cs="Times New Roman"/>
                  <w:rPrChange w:id="10400" w:author="Windows User" w:date="2019-09-19T01:52:00Z">
                    <w:rPr>
                      <w:rFonts w:cs="Times New Roman"/>
                      <w:sz w:val="22"/>
                    </w:rPr>
                  </w:rPrChange>
                </w:rPr>
                <w:t>berikut</w:t>
              </w:r>
              <w:proofErr w:type="spellEnd"/>
              <w:r w:rsidRPr="0033182C">
                <w:rPr>
                  <w:rFonts w:cs="Times New Roman"/>
                  <w:rPrChange w:id="10401" w:author="Windows User" w:date="2019-09-19T01:52:00Z">
                    <w:rPr>
                      <w:rFonts w:cs="Times New Roman"/>
                      <w:sz w:val="22"/>
                    </w:rPr>
                  </w:rPrChange>
                </w:rPr>
                <w:t xml:space="preserve"> :</w:t>
              </w:r>
              <w:proofErr w:type="gramEnd"/>
            </w:ins>
          </w:p>
          <w:p w14:paraId="30181A2C" w14:textId="77777777" w:rsidR="0018198B" w:rsidRPr="0033182C" w:rsidRDefault="0018198B" w:rsidP="00986BA5">
            <w:pPr>
              <w:spacing w:after="0" w:line="240" w:lineRule="auto"/>
              <w:rPr>
                <w:ins w:id="10402" w:author="Windows User" w:date="2019-09-19T01:09:00Z"/>
                <w:rFonts w:cs="Times New Roman"/>
                <w:rPrChange w:id="10403" w:author="Windows User" w:date="2019-09-19T01:52:00Z">
                  <w:rPr>
                    <w:ins w:id="10404" w:author="Windows User" w:date="2019-09-19T01:09:00Z"/>
                    <w:rFonts w:cs="Times New Roman"/>
                    <w:sz w:val="22"/>
                  </w:rPr>
                </w:rPrChange>
              </w:rPr>
            </w:pPr>
            <w:ins w:id="10405" w:author="Windows User" w:date="2019-09-19T01:09:00Z">
              <w:r w:rsidRPr="0033182C">
                <w:rPr>
                  <w:rFonts w:cs="Times New Roman"/>
                  <w:rPrChange w:id="10406" w:author="Windows User" w:date="2019-09-19T01:52:00Z">
                    <w:rPr>
                      <w:rFonts w:cs="Times New Roman"/>
                      <w:sz w:val="22"/>
                    </w:rPr>
                  </w:rPrChange>
                </w:rPr>
                <w:t xml:space="preserve"> a. Username (varchar 20)</w:t>
              </w:r>
            </w:ins>
          </w:p>
          <w:p w14:paraId="27B0D6CA" w14:textId="77777777" w:rsidR="0018198B" w:rsidRPr="0033182C" w:rsidRDefault="0018198B" w:rsidP="009241A1">
            <w:pPr>
              <w:keepNext/>
              <w:spacing w:after="0" w:line="240" w:lineRule="auto"/>
              <w:rPr>
                <w:ins w:id="10407" w:author="Windows User" w:date="2019-09-19T01:09:00Z"/>
                <w:rFonts w:cs="Times New Roman"/>
                <w:rPrChange w:id="10408" w:author="Windows User" w:date="2019-09-19T01:52:00Z">
                  <w:rPr>
                    <w:ins w:id="10409" w:author="Windows User" w:date="2019-09-19T01:09:00Z"/>
                    <w:rFonts w:cs="Times New Roman"/>
                    <w:sz w:val="22"/>
                  </w:rPr>
                </w:rPrChange>
              </w:rPr>
            </w:pPr>
            <w:ins w:id="10410" w:author="Windows User" w:date="2019-09-19T01:09:00Z">
              <w:r w:rsidRPr="0033182C">
                <w:rPr>
                  <w:rFonts w:cs="Times New Roman"/>
                  <w:rPrChange w:id="10411" w:author="Windows User" w:date="2019-09-19T01:52:00Z">
                    <w:rPr>
                      <w:rFonts w:cs="Times New Roman"/>
                      <w:sz w:val="22"/>
                    </w:rPr>
                  </w:rPrChange>
                </w:rPr>
                <w:t xml:space="preserve"> b. Password (varchar </w:t>
              </w:r>
              <w:proofErr w:type="gramStart"/>
              <w:r w:rsidRPr="0033182C">
                <w:rPr>
                  <w:rFonts w:cs="Times New Roman"/>
                  <w:rPrChange w:id="10412" w:author="Windows User" w:date="2019-09-19T01:52:00Z">
                    <w:rPr>
                      <w:rFonts w:cs="Times New Roman"/>
                      <w:sz w:val="22"/>
                    </w:rPr>
                  </w:rPrChange>
                </w:rPr>
                <w:t>20 )</w:t>
              </w:r>
              <w:proofErr w:type="gramEnd"/>
            </w:ins>
          </w:p>
        </w:tc>
      </w:tr>
    </w:tbl>
    <w:p w14:paraId="68443E3C" w14:textId="24B43B7B" w:rsidR="00EE7610" w:rsidRPr="0033182C" w:rsidRDefault="00EE7610" w:rsidP="009241A1">
      <w:pPr>
        <w:pStyle w:val="Caption"/>
        <w:rPr>
          <w:rFonts w:cs="Times New Roman"/>
          <w:color w:val="auto"/>
        </w:rPr>
      </w:pPr>
    </w:p>
    <w:p w14:paraId="081A8A12" w14:textId="60239BFF" w:rsidR="009241A1" w:rsidRPr="0033182C" w:rsidRDefault="009241A1" w:rsidP="009241A1">
      <w:pPr>
        <w:pStyle w:val="Caption"/>
        <w:keepNext/>
        <w:jc w:val="center"/>
        <w:rPr>
          <w:rFonts w:cs="Times New Roman"/>
          <w:i w:val="0"/>
          <w:color w:val="auto"/>
          <w:sz w:val="22"/>
        </w:rPr>
      </w:pPr>
      <w:bookmarkStart w:id="10413" w:name="_Toc23552224"/>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0413"/>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rPr>
          <w:ins w:id="10414" w:author="Windows User" w:date="2019-09-19T01:55:00Z"/>
        </w:trPr>
        <w:tc>
          <w:tcPr>
            <w:tcW w:w="4531" w:type="dxa"/>
          </w:tcPr>
          <w:p w14:paraId="45EF2D01" w14:textId="77777777" w:rsidR="00755C33" w:rsidRPr="0033182C" w:rsidRDefault="00755C33" w:rsidP="00755C33">
            <w:pPr>
              <w:spacing w:after="0" w:line="240" w:lineRule="auto"/>
              <w:rPr>
                <w:ins w:id="10415" w:author="Windows User" w:date="2019-09-19T01:55:00Z"/>
                <w:rFonts w:cs="Times New Roman"/>
                <w:lang w:val="en-ID"/>
                <w:rPrChange w:id="10416" w:author="Windows User" w:date="2019-09-19T02:04:00Z">
                  <w:rPr>
                    <w:ins w:id="10417" w:author="Windows User" w:date="2019-09-19T01:55:00Z"/>
                    <w:rFonts w:cs="Times New Roman"/>
                    <w:sz w:val="22"/>
                    <w:lang w:val="en-ID"/>
                  </w:rPr>
                </w:rPrChange>
              </w:rPr>
            </w:pPr>
            <w:ins w:id="10418" w:author="Windows User" w:date="2019-09-19T01:55:00Z">
              <w:r w:rsidRPr="0033182C">
                <w:rPr>
                  <w:rFonts w:cs="Times New Roman"/>
                  <w:b/>
                  <w:rPrChange w:id="10419" w:author="Windows User" w:date="2019-09-19T02:04:00Z">
                    <w:rPr>
                      <w:rFonts w:cs="Times New Roman"/>
                      <w:b/>
                      <w:sz w:val="22"/>
                    </w:rPr>
                  </w:rPrChange>
                </w:rPr>
                <w:t xml:space="preserve">Nama </w:t>
              </w:r>
              <w:proofErr w:type="spellStart"/>
              <w:r w:rsidRPr="0033182C">
                <w:rPr>
                  <w:rFonts w:cs="Times New Roman"/>
                  <w:b/>
                  <w:rPrChange w:id="10420" w:author="Windows User" w:date="2019-09-19T02:04:00Z">
                    <w:rPr>
                      <w:rFonts w:cs="Times New Roman"/>
                      <w:b/>
                      <w:sz w:val="22"/>
                    </w:rPr>
                  </w:rPrChange>
                </w:rPr>
                <w:t>Usecase</w:t>
              </w:r>
              <w:proofErr w:type="spellEnd"/>
            </w:ins>
          </w:p>
        </w:tc>
        <w:tc>
          <w:tcPr>
            <w:tcW w:w="3402" w:type="dxa"/>
            <w:gridSpan w:val="2"/>
          </w:tcPr>
          <w:p w14:paraId="039E4BDE" w14:textId="77777777" w:rsidR="00755C33" w:rsidRPr="0033182C" w:rsidRDefault="00755C33" w:rsidP="00755C33">
            <w:pPr>
              <w:spacing w:after="0" w:line="240" w:lineRule="auto"/>
              <w:rPr>
                <w:ins w:id="10421" w:author="Windows User" w:date="2019-09-19T01:55:00Z"/>
                <w:rFonts w:cs="Times New Roman"/>
                <w:lang w:val="en-ID"/>
                <w:rPrChange w:id="10422" w:author="Windows User" w:date="2019-09-19T02:04:00Z">
                  <w:rPr>
                    <w:ins w:id="10423" w:author="Windows User" w:date="2019-09-19T01:55:00Z"/>
                    <w:rFonts w:cs="Times New Roman"/>
                    <w:sz w:val="22"/>
                    <w:lang w:val="en-ID"/>
                  </w:rPr>
                </w:rPrChange>
              </w:rPr>
            </w:pPr>
            <w:proofErr w:type="spellStart"/>
            <w:ins w:id="10424" w:author="Windows User" w:date="2019-09-19T01:55:00Z">
              <w:r w:rsidRPr="0033182C">
                <w:rPr>
                  <w:rFonts w:cs="Times New Roman"/>
                  <w:rPrChange w:id="10425" w:author="Windows User" w:date="2019-09-19T02:04:00Z">
                    <w:rPr>
                      <w:rFonts w:cs="Times New Roman"/>
                      <w:sz w:val="22"/>
                    </w:rPr>
                  </w:rPrChange>
                </w:rPr>
                <w:t>Tambah</w:t>
              </w:r>
              <w:proofErr w:type="spellEnd"/>
              <w:r w:rsidRPr="0033182C">
                <w:rPr>
                  <w:rFonts w:cs="Times New Roman"/>
                  <w:rPrChange w:id="10426" w:author="Windows User" w:date="2019-09-19T02:04:00Z">
                    <w:rPr>
                      <w:rFonts w:cs="Times New Roman"/>
                      <w:sz w:val="22"/>
                    </w:rPr>
                  </w:rPrChange>
                </w:rPr>
                <w:t xml:space="preserve"> </w:t>
              </w:r>
              <w:r w:rsidRPr="0033182C">
                <w:rPr>
                  <w:rFonts w:cs="Times New Roman"/>
                  <w:i/>
                  <w:rPrChange w:id="10427" w:author="Windows User" w:date="2019-09-19T02:08:00Z">
                    <w:rPr>
                      <w:rFonts w:cs="Times New Roman"/>
                      <w:sz w:val="22"/>
                    </w:rPr>
                  </w:rPrChange>
                </w:rPr>
                <w:t>user</w:t>
              </w:r>
            </w:ins>
          </w:p>
        </w:tc>
      </w:tr>
      <w:tr w:rsidR="00755C33" w:rsidRPr="0033182C" w14:paraId="4F2C2E6A" w14:textId="77777777" w:rsidTr="00986BA5">
        <w:trPr>
          <w:ins w:id="10428" w:author="Windows User" w:date="2019-09-19T01:55:00Z"/>
        </w:trPr>
        <w:tc>
          <w:tcPr>
            <w:tcW w:w="4531" w:type="dxa"/>
          </w:tcPr>
          <w:p w14:paraId="79DA5A29" w14:textId="77777777" w:rsidR="00755C33" w:rsidRPr="0033182C" w:rsidRDefault="00755C33" w:rsidP="00755C33">
            <w:pPr>
              <w:spacing w:after="0" w:line="240" w:lineRule="auto"/>
              <w:rPr>
                <w:ins w:id="10429" w:author="Windows User" w:date="2019-09-19T01:55:00Z"/>
                <w:rFonts w:cs="Times New Roman"/>
                <w:lang w:val="en-ID"/>
                <w:rPrChange w:id="10430" w:author="Windows User" w:date="2019-09-19T02:04:00Z">
                  <w:rPr>
                    <w:ins w:id="10431" w:author="Windows User" w:date="2019-09-19T01:55:00Z"/>
                    <w:rFonts w:cs="Times New Roman"/>
                    <w:sz w:val="22"/>
                    <w:lang w:val="en-ID"/>
                  </w:rPr>
                </w:rPrChange>
              </w:rPr>
            </w:pPr>
            <w:proofErr w:type="spellStart"/>
            <w:ins w:id="10432" w:author="Windows User" w:date="2019-09-19T01:55:00Z">
              <w:r w:rsidRPr="0033182C">
                <w:rPr>
                  <w:rFonts w:cs="Times New Roman"/>
                  <w:b/>
                  <w:rPrChange w:id="10433" w:author="Windows User" w:date="2019-09-19T02:04:00Z">
                    <w:rPr>
                      <w:rFonts w:cs="Times New Roman"/>
                      <w:b/>
                      <w:sz w:val="22"/>
                    </w:rPr>
                  </w:rPrChange>
                </w:rPr>
                <w:t>Aktor</w:t>
              </w:r>
              <w:proofErr w:type="spellEnd"/>
            </w:ins>
          </w:p>
        </w:tc>
        <w:tc>
          <w:tcPr>
            <w:tcW w:w="3402" w:type="dxa"/>
            <w:gridSpan w:val="2"/>
          </w:tcPr>
          <w:p w14:paraId="48C1D599" w14:textId="77777777" w:rsidR="00755C33" w:rsidRPr="0033182C" w:rsidRDefault="00755C33" w:rsidP="00755C33">
            <w:pPr>
              <w:spacing w:after="0" w:line="240" w:lineRule="auto"/>
              <w:rPr>
                <w:ins w:id="10434" w:author="Windows User" w:date="2019-09-19T01:55:00Z"/>
                <w:rFonts w:cs="Times New Roman"/>
                <w:lang w:val="en-ID"/>
                <w:rPrChange w:id="10435" w:author="Windows User" w:date="2019-09-19T02:04:00Z">
                  <w:rPr>
                    <w:ins w:id="10436" w:author="Windows User" w:date="2019-09-19T01:55:00Z"/>
                    <w:rFonts w:cs="Times New Roman"/>
                    <w:sz w:val="22"/>
                    <w:lang w:val="en-ID"/>
                  </w:rPr>
                </w:rPrChange>
              </w:rPr>
            </w:pPr>
            <w:ins w:id="10437" w:author="Windows User" w:date="2019-09-19T01:55:00Z">
              <w:r w:rsidRPr="0033182C">
                <w:rPr>
                  <w:rFonts w:cs="Times New Roman"/>
                  <w:rPrChange w:id="10438" w:author="Windows User" w:date="2019-09-19T02:04:00Z">
                    <w:rPr>
                      <w:rFonts w:cs="Times New Roman"/>
                      <w:sz w:val="22"/>
                    </w:rPr>
                  </w:rPrChange>
                </w:rPr>
                <w:t>Admin</w:t>
              </w:r>
            </w:ins>
          </w:p>
        </w:tc>
      </w:tr>
      <w:tr w:rsidR="00755C33" w:rsidRPr="0033182C" w14:paraId="4A7B7601" w14:textId="77777777" w:rsidTr="00986BA5">
        <w:trPr>
          <w:ins w:id="10439" w:author="Windows User" w:date="2019-09-19T01:55:00Z"/>
        </w:trPr>
        <w:tc>
          <w:tcPr>
            <w:tcW w:w="4531" w:type="dxa"/>
          </w:tcPr>
          <w:p w14:paraId="6CFD7E8F" w14:textId="77777777" w:rsidR="00755C33" w:rsidRPr="0033182C" w:rsidRDefault="00755C33" w:rsidP="00755C33">
            <w:pPr>
              <w:spacing w:after="0" w:line="240" w:lineRule="auto"/>
              <w:rPr>
                <w:ins w:id="10440" w:author="Windows User" w:date="2019-09-19T01:55:00Z"/>
                <w:rFonts w:cs="Times New Roman"/>
                <w:lang w:val="en-ID"/>
                <w:rPrChange w:id="10441" w:author="Windows User" w:date="2019-09-19T02:04:00Z">
                  <w:rPr>
                    <w:ins w:id="10442" w:author="Windows User" w:date="2019-09-19T01:55:00Z"/>
                    <w:rFonts w:cs="Times New Roman"/>
                    <w:sz w:val="22"/>
                    <w:lang w:val="en-ID"/>
                  </w:rPr>
                </w:rPrChange>
              </w:rPr>
            </w:pPr>
            <w:proofErr w:type="spellStart"/>
            <w:ins w:id="10443" w:author="Windows User" w:date="2019-09-19T01:55:00Z">
              <w:r w:rsidRPr="0033182C">
                <w:rPr>
                  <w:rFonts w:cs="Times New Roman"/>
                  <w:b/>
                  <w:rPrChange w:id="10444" w:author="Windows User" w:date="2019-09-19T02:04:00Z">
                    <w:rPr>
                      <w:rFonts w:cs="Times New Roman"/>
                      <w:b/>
                      <w:sz w:val="22"/>
                    </w:rPr>
                  </w:rPrChange>
                </w:rPr>
                <w:t>Deskripsi</w:t>
              </w:r>
              <w:proofErr w:type="spellEnd"/>
              <w:r w:rsidRPr="0033182C">
                <w:rPr>
                  <w:rFonts w:cs="Times New Roman"/>
                  <w:b/>
                  <w:rPrChange w:id="10445" w:author="Windows User" w:date="2019-09-19T02:04:00Z">
                    <w:rPr>
                      <w:rFonts w:cs="Times New Roman"/>
                      <w:b/>
                      <w:sz w:val="22"/>
                    </w:rPr>
                  </w:rPrChange>
                </w:rPr>
                <w:t xml:space="preserve"> </w:t>
              </w:r>
              <w:proofErr w:type="spellStart"/>
              <w:r w:rsidRPr="0033182C">
                <w:rPr>
                  <w:rFonts w:cs="Times New Roman"/>
                  <w:b/>
                  <w:rPrChange w:id="10446" w:author="Windows User" w:date="2019-09-19T02:04:00Z">
                    <w:rPr>
                      <w:rFonts w:cs="Times New Roman"/>
                      <w:b/>
                      <w:sz w:val="22"/>
                    </w:rPr>
                  </w:rPrChange>
                </w:rPr>
                <w:t>Singkat</w:t>
              </w:r>
              <w:proofErr w:type="spellEnd"/>
            </w:ins>
          </w:p>
        </w:tc>
        <w:tc>
          <w:tcPr>
            <w:tcW w:w="3402" w:type="dxa"/>
            <w:gridSpan w:val="2"/>
          </w:tcPr>
          <w:p w14:paraId="53ED1CEC" w14:textId="77777777" w:rsidR="00755C33" w:rsidRPr="0033182C" w:rsidRDefault="00755C33" w:rsidP="00755C33">
            <w:pPr>
              <w:spacing w:after="0" w:line="240" w:lineRule="auto"/>
              <w:rPr>
                <w:ins w:id="10447" w:author="Windows User" w:date="2019-09-19T01:55:00Z"/>
                <w:rFonts w:cs="Times New Roman"/>
                <w:lang w:val="en-ID"/>
                <w:rPrChange w:id="10448" w:author="Windows User" w:date="2019-09-19T02:04:00Z">
                  <w:rPr>
                    <w:ins w:id="10449" w:author="Windows User" w:date="2019-09-19T01:55:00Z"/>
                    <w:rFonts w:cs="Times New Roman"/>
                    <w:sz w:val="22"/>
                    <w:lang w:val="en-ID"/>
                  </w:rPr>
                </w:rPrChange>
              </w:rPr>
            </w:pPr>
            <w:proofErr w:type="spellStart"/>
            <w:ins w:id="10450" w:author="Windows User" w:date="2019-09-19T01:55:00Z">
              <w:r w:rsidRPr="0033182C">
                <w:rPr>
                  <w:rFonts w:cs="Times New Roman"/>
                  <w:rPrChange w:id="10451" w:author="Windows User" w:date="2019-09-19T02:04:00Z">
                    <w:rPr>
                      <w:rFonts w:cs="Times New Roman"/>
                      <w:sz w:val="22"/>
                    </w:rPr>
                  </w:rPrChange>
                </w:rPr>
                <w:t>Aktor</w:t>
              </w:r>
              <w:proofErr w:type="spellEnd"/>
              <w:r w:rsidRPr="0033182C">
                <w:rPr>
                  <w:rFonts w:cs="Times New Roman"/>
                  <w:rPrChange w:id="10452" w:author="Windows User" w:date="2019-09-19T02:04:00Z">
                    <w:rPr>
                      <w:rFonts w:cs="Times New Roman"/>
                      <w:sz w:val="22"/>
                    </w:rPr>
                  </w:rPrChange>
                </w:rPr>
                <w:t xml:space="preserve"> </w:t>
              </w:r>
              <w:proofErr w:type="spellStart"/>
              <w:r w:rsidRPr="0033182C">
                <w:rPr>
                  <w:rFonts w:cs="Times New Roman"/>
                  <w:rPrChange w:id="10453" w:author="Windows User" w:date="2019-09-19T02:04:00Z">
                    <w:rPr>
                      <w:rFonts w:cs="Times New Roman"/>
                      <w:sz w:val="22"/>
                    </w:rPr>
                  </w:rPrChange>
                </w:rPr>
                <w:t>menambahkan</w:t>
              </w:r>
              <w:proofErr w:type="spellEnd"/>
              <w:r w:rsidRPr="0033182C">
                <w:rPr>
                  <w:rFonts w:cs="Times New Roman"/>
                  <w:rPrChange w:id="10454" w:author="Windows User" w:date="2019-09-19T02:04:00Z">
                    <w:rPr>
                      <w:rFonts w:cs="Times New Roman"/>
                      <w:sz w:val="22"/>
                    </w:rPr>
                  </w:rPrChange>
                </w:rPr>
                <w:t xml:space="preserve"> user </w:t>
              </w:r>
              <w:proofErr w:type="spellStart"/>
              <w:r w:rsidRPr="0033182C">
                <w:rPr>
                  <w:rFonts w:cs="Times New Roman"/>
                  <w:rPrChange w:id="10455" w:author="Windows User" w:date="2019-09-19T02:04:00Z">
                    <w:rPr>
                      <w:rFonts w:cs="Times New Roman"/>
                      <w:sz w:val="22"/>
                    </w:rPr>
                  </w:rPrChange>
                </w:rPr>
                <w:t>baru</w:t>
              </w:r>
              <w:proofErr w:type="spellEnd"/>
            </w:ins>
          </w:p>
        </w:tc>
      </w:tr>
      <w:tr w:rsidR="00755C33" w:rsidRPr="0033182C" w14:paraId="51DF176D" w14:textId="77777777" w:rsidTr="00986BA5">
        <w:trPr>
          <w:ins w:id="10456" w:author="Windows User" w:date="2019-09-19T01:55:00Z"/>
        </w:trPr>
        <w:tc>
          <w:tcPr>
            <w:tcW w:w="4531" w:type="dxa"/>
          </w:tcPr>
          <w:p w14:paraId="7D6AF042" w14:textId="77777777" w:rsidR="00755C33" w:rsidRPr="0033182C" w:rsidRDefault="00755C33" w:rsidP="00755C33">
            <w:pPr>
              <w:spacing w:after="0" w:line="240" w:lineRule="auto"/>
              <w:rPr>
                <w:ins w:id="10457" w:author="Windows User" w:date="2019-09-19T01:55:00Z"/>
                <w:rFonts w:cs="Times New Roman"/>
                <w:lang w:val="en-ID"/>
                <w:rPrChange w:id="10458" w:author="Windows User" w:date="2019-09-19T02:04:00Z">
                  <w:rPr>
                    <w:ins w:id="10459" w:author="Windows User" w:date="2019-09-19T01:55:00Z"/>
                    <w:rFonts w:cs="Times New Roman"/>
                    <w:sz w:val="22"/>
                    <w:lang w:val="en-ID"/>
                  </w:rPr>
                </w:rPrChange>
              </w:rPr>
            </w:pPr>
            <w:proofErr w:type="spellStart"/>
            <w:ins w:id="10460" w:author="Windows User" w:date="2019-09-19T01:55:00Z">
              <w:r w:rsidRPr="0033182C">
                <w:rPr>
                  <w:rFonts w:cs="Times New Roman"/>
                  <w:b/>
                  <w:rPrChange w:id="10461" w:author="Windows User" w:date="2019-09-19T02:04:00Z">
                    <w:rPr>
                      <w:rFonts w:cs="Times New Roman"/>
                      <w:b/>
                      <w:sz w:val="22"/>
                    </w:rPr>
                  </w:rPrChange>
                </w:rPr>
                <w:t>Prekondisi</w:t>
              </w:r>
              <w:proofErr w:type="spellEnd"/>
            </w:ins>
          </w:p>
        </w:tc>
        <w:tc>
          <w:tcPr>
            <w:tcW w:w="3402" w:type="dxa"/>
            <w:gridSpan w:val="2"/>
          </w:tcPr>
          <w:p w14:paraId="0A900366" w14:textId="77777777" w:rsidR="00755C33" w:rsidRPr="0033182C" w:rsidRDefault="00755C33" w:rsidP="00755C33">
            <w:pPr>
              <w:spacing w:after="0" w:line="240" w:lineRule="auto"/>
              <w:rPr>
                <w:ins w:id="10462" w:author="Windows User" w:date="2019-09-19T01:55:00Z"/>
                <w:rFonts w:cs="Times New Roman"/>
                <w:lang w:val="en-ID"/>
                <w:rPrChange w:id="10463" w:author="Windows User" w:date="2019-09-19T02:04:00Z">
                  <w:rPr>
                    <w:ins w:id="10464" w:author="Windows User" w:date="2019-09-19T01:55:00Z"/>
                    <w:rFonts w:cs="Times New Roman"/>
                    <w:sz w:val="22"/>
                    <w:lang w:val="en-ID"/>
                  </w:rPr>
                </w:rPrChange>
              </w:rPr>
            </w:pPr>
            <w:proofErr w:type="spellStart"/>
            <w:ins w:id="10465" w:author="Windows User" w:date="2019-09-19T01:55:00Z">
              <w:r w:rsidRPr="0033182C">
                <w:rPr>
                  <w:rFonts w:cs="Times New Roman"/>
                  <w:rPrChange w:id="10466" w:author="Windows User" w:date="2019-09-19T02:04:00Z">
                    <w:rPr>
                      <w:rFonts w:cs="Times New Roman"/>
                      <w:sz w:val="22"/>
                    </w:rPr>
                  </w:rPrChange>
                </w:rPr>
                <w:t>Aktor</w:t>
              </w:r>
              <w:proofErr w:type="spellEnd"/>
              <w:r w:rsidRPr="0033182C">
                <w:rPr>
                  <w:rFonts w:cs="Times New Roman"/>
                  <w:rPrChange w:id="10467" w:author="Windows User" w:date="2019-09-19T02:04:00Z">
                    <w:rPr>
                      <w:rFonts w:cs="Times New Roman"/>
                      <w:sz w:val="22"/>
                    </w:rPr>
                  </w:rPrChange>
                </w:rPr>
                <w:t xml:space="preserve"> </w:t>
              </w:r>
              <w:proofErr w:type="spellStart"/>
              <w:r w:rsidRPr="0033182C">
                <w:rPr>
                  <w:rFonts w:cs="Times New Roman"/>
                  <w:rPrChange w:id="10468" w:author="Windows User" w:date="2019-09-19T02:04:00Z">
                    <w:rPr>
                      <w:rFonts w:cs="Times New Roman"/>
                      <w:sz w:val="22"/>
                    </w:rPr>
                  </w:rPrChange>
                </w:rPr>
                <w:t>masuk</w:t>
              </w:r>
              <w:proofErr w:type="spellEnd"/>
              <w:r w:rsidRPr="0033182C">
                <w:rPr>
                  <w:rFonts w:cs="Times New Roman"/>
                  <w:rPrChange w:id="10469" w:author="Windows User" w:date="2019-09-19T02:04:00Z">
                    <w:rPr>
                      <w:rFonts w:cs="Times New Roman"/>
                      <w:sz w:val="22"/>
                    </w:rPr>
                  </w:rPrChange>
                </w:rPr>
                <w:t xml:space="preserve"> </w:t>
              </w:r>
              <w:proofErr w:type="spellStart"/>
              <w:r w:rsidRPr="0033182C">
                <w:rPr>
                  <w:rFonts w:cs="Times New Roman"/>
                  <w:rPrChange w:id="10470" w:author="Windows User" w:date="2019-09-19T02:04:00Z">
                    <w:rPr>
                      <w:rFonts w:cs="Times New Roman"/>
                      <w:sz w:val="22"/>
                    </w:rPr>
                  </w:rPrChange>
                </w:rPr>
                <w:t>halaman</w:t>
              </w:r>
              <w:proofErr w:type="spellEnd"/>
              <w:r w:rsidRPr="0033182C">
                <w:rPr>
                  <w:rFonts w:cs="Times New Roman"/>
                  <w:rPrChange w:id="10471" w:author="Windows User" w:date="2019-09-19T02:04:00Z">
                    <w:rPr>
                      <w:rFonts w:cs="Times New Roman"/>
                      <w:sz w:val="22"/>
                    </w:rPr>
                  </w:rPrChange>
                </w:rPr>
                <w:t xml:space="preserve"> dashboard admin</w:t>
              </w:r>
            </w:ins>
          </w:p>
        </w:tc>
      </w:tr>
      <w:tr w:rsidR="00755C33" w:rsidRPr="0033182C" w14:paraId="5B6327E0" w14:textId="77777777" w:rsidTr="00986BA5">
        <w:trPr>
          <w:ins w:id="10472" w:author="Windows User" w:date="2019-09-19T01:55:00Z"/>
        </w:trPr>
        <w:tc>
          <w:tcPr>
            <w:tcW w:w="4531" w:type="dxa"/>
          </w:tcPr>
          <w:p w14:paraId="7692935A" w14:textId="77777777" w:rsidR="00755C33" w:rsidRPr="0033182C" w:rsidRDefault="00755C33" w:rsidP="00755C33">
            <w:pPr>
              <w:spacing w:after="0" w:line="240" w:lineRule="auto"/>
              <w:rPr>
                <w:ins w:id="10473" w:author="Windows User" w:date="2019-09-19T01:55:00Z"/>
                <w:rFonts w:cs="Times New Roman"/>
                <w:lang w:val="en-ID"/>
                <w:rPrChange w:id="10474" w:author="Windows User" w:date="2019-09-19T02:04:00Z">
                  <w:rPr>
                    <w:ins w:id="10475" w:author="Windows User" w:date="2019-09-19T01:55:00Z"/>
                    <w:rFonts w:cs="Times New Roman"/>
                    <w:sz w:val="22"/>
                    <w:lang w:val="en-ID"/>
                  </w:rPr>
                </w:rPrChange>
              </w:rPr>
            </w:pPr>
            <w:proofErr w:type="spellStart"/>
            <w:ins w:id="10476" w:author="Windows User" w:date="2019-09-19T01:55:00Z">
              <w:r w:rsidRPr="0033182C">
                <w:rPr>
                  <w:rFonts w:cs="Times New Roman"/>
                  <w:b/>
                  <w:rPrChange w:id="10477" w:author="Windows User" w:date="2019-09-19T02:04:00Z">
                    <w:rPr>
                      <w:rFonts w:cs="Times New Roman"/>
                      <w:b/>
                      <w:sz w:val="22"/>
                    </w:rPr>
                  </w:rPrChange>
                </w:rPr>
                <w:t>Pascakondisi</w:t>
              </w:r>
              <w:proofErr w:type="spellEnd"/>
            </w:ins>
          </w:p>
        </w:tc>
        <w:tc>
          <w:tcPr>
            <w:tcW w:w="3402" w:type="dxa"/>
            <w:gridSpan w:val="2"/>
          </w:tcPr>
          <w:p w14:paraId="702BCCF8" w14:textId="77777777" w:rsidR="00755C33" w:rsidRPr="0033182C" w:rsidRDefault="00755C33" w:rsidP="00755C33">
            <w:pPr>
              <w:spacing w:after="0" w:line="240" w:lineRule="auto"/>
              <w:rPr>
                <w:ins w:id="10478" w:author="Windows User" w:date="2019-09-19T01:55:00Z"/>
                <w:rFonts w:cs="Times New Roman"/>
                <w:lang w:val="en-ID"/>
                <w:rPrChange w:id="10479" w:author="Windows User" w:date="2019-09-19T02:04:00Z">
                  <w:rPr>
                    <w:ins w:id="10480" w:author="Windows User" w:date="2019-09-19T01:55:00Z"/>
                    <w:rFonts w:cs="Times New Roman"/>
                    <w:sz w:val="22"/>
                    <w:lang w:val="en-ID"/>
                  </w:rPr>
                </w:rPrChange>
              </w:rPr>
            </w:pPr>
            <w:ins w:id="10481" w:author="Windows User" w:date="2019-09-19T01:55:00Z">
              <w:r w:rsidRPr="0033182C">
                <w:rPr>
                  <w:rFonts w:cs="Times New Roman"/>
                  <w:rPrChange w:id="10482" w:author="Windows User" w:date="2019-09-19T02:04:00Z">
                    <w:rPr>
                      <w:rFonts w:cs="Times New Roman"/>
                      <w:sz w:val="22"/>
                    </w:rPr>
                  </w:rPrChange>
                </w:rPr>
                <w:t xml:space="preserve">Data user </w:t>
              </w:r>
              <w:proofErr w:type="spellStart"/>
              <w:r w:rsidRPr="0033182C">
                <w:rPr>
                  <w:rFonts w:cs="Times New Roman"/>
                  <w:rPrChange w:id="10483" w:author="Windows User" w:date="2019-09-19T02:04:00Z">
                    <w:rPr>
                      <w:rFonts w:cs="Times New Roman"/>
                      <w:sz w:val="22"/>
                    </w:rPr>
                  </w:rPrChange>
                </w:rPr>
                <w:t>bertambah</w:t>
              </w:r>
              <w:proofErr w:type="spellEnd"/>
            </w:ins>
          </w:p>
        </w:tc>
      </w:tr>
      <w:tr w:rsidR="00755C33" w:rsidRPr="0033182C" w14:paraId="6CB7CACE" w14:textId="77777777" w:rsidTr="00986BA5">
        <w:trPr>
          <w:ins w:id="10484" w:author="Windows User" w:date="2019-09-19T01:55:00Z"/>
        </w:trPr>
        <w:tc>
          <w:tcPr>
            <w:tcW w:w="7933" w:type="dxa"/>
            <w:gridSpan w:val="3"/>
          </w:tcPr>
          <w:p w14:paraId="05FD97DE" w14:textId="77777777" w:rsidR="00755C33" w:rsidRPr="0033182C" w:rsidRDefault="00755C33" w:rsidP="00755C33">
            <w:pPr>
              <w:spacing w:after="0" w:line="240" w:lineRule="auto"/>
              <w:jc w:val="center"/>
              <w:rPr>
                <w:ins w:id="10485" w:author="Windows User" w:date="2019-09-19T01:55:00Z"/>
                <w:rFonts w:cs="Times New Roman"/>
                <w:rPrChange w:id="10486" w:author="Windows User" w:date="2019-09-19T02:04:00Z">
                  <w:rPr>
                    <w:ins w:id="10487" w:author="Windows User" w:date="2019-09-19T01:55:00Z"/>
                    <w:rFonts w:cs="Times New Roman"/>
                    <w:sz w:val="22"/>
                  </w:rPr>
                </w:rPrChange>
              </w:rPr>
            </w:pPr>
            <w:ins w:id="10488" w:author="Windows User" w:date="2019-09-19T01:55:00Z">
              <w:r w:rsidRPr="0033182C">
                <w:rPr>
                  <w:rFonts w:cs="Times New Roman"/>
                  <w:b/>
                  <w:bCs/>
                  <w:rPrChange w:id="10489" w:author="Windows User" w:date="2019-09-19T02:04:00Z">
                    <w:rPr>
                      <w:rFonts w:cs="Times New Roman"/>
                      <w:b/>
                      <w:bCs/>
                      <w:sz w:val="22"/>
                    </w:rPr>
                  </w:rPrChange>
                </w:rPr>
                <w:t>Flow Event</w:t>
              </w:r>
            </w:ins>
          </w:p>
        </w:tc>
      </w:tr>
      <w:tr w:rsidR="00755C33" w:rsidRPr="0033182C" w14:paraId="3D600736" w14:textId="77777777" w:rsidTr="00986BA5">
        <w:trPr>
          <w:ins w:id="10490" w:author="Windows User" w:date="2019-09-19T01:55:00Z"/>
        </w:trPr>
        <w:tc>
          <w:tcPr>
            <w:tcW w:w="7933" w:type="dxa"/>
            <w:gridSpan w:val="3"/>
          </w:tcPr>
          <w:p w14:paraId="61EC32A6" w14:textId="77777777" w:rsidR="00755C33" w:rsidRPr="0033182C" w:rsidRDefault="00755C33" w:rsidP="00755C33">
            <w:pPr>
              <w:spacing w:after="0" w:line="240" w:lineRule="auto"/>
              <w:jc w:val="center"/>
              <w:rPr>
                <w:ins w:id="10491" w:author="Windows User" w:date="2019-09-19T01:55:00Z"/>
                <w:rFonts w:cs="Times New Roman"/>
                <w:rPrChange w:id="10492" w:author="Windows User" w:date="2019-09-19T02:04:00Z">
                  <w:rPr>
                    <w:ins w:id="10493" w:author="Windows User" w:date="2019-09-19T01:55:00Z"/>
                    <w:rFonts w:cs="Times New Roman"/>
                    <w:sz w:val="22"/>
                  </w:rPr>
                </w:rPrChange>
              </w:rPr>
            </w:pPr>
            <w:ins w:id="10494" w:author="Windows User" w:date="2019-09-19T01:55:00Z">
              <w:r w:rsidRPr="0033182C">
                <w:rPr>
                  <w:rFonts w:cs="Times New Roman"/>
                  <w:b/>
                  <w:rPrChange w:id="10495" w:author="Windows User" w:date="2019-09-19T02:04:00Z">
                    <w:rPr>
                      <w:rFonts w:cs="Times New Roman"/>
                      <w:b/>
                      <w:sz w:val="22"/>
                    </w:rPr>
                  </w:rPrChange>
                </w:rPr>
                <w:t xml:space="preserve">Normal </w:t>
              </w:r>
              <w:proofErr w:type="gramStart"/>
              <w:r w:rsidRPr="0033182C">
                <w:rPr>
                  <w:rFonts w:cs="Times New Roman"/>
                  <w:b/>
                  <w:rPrChange w:id="10496" w:author="Windows User" w:date="2019-09-19T02:04:00Z">
                    <w:rPr>
                      <w:rFonts w:cs="Times New Roman"/>
                      <w:b/>
                      <w:sz w:val="22"/>
                    </w:rPr>
                  </w:rPrChange>
                </w:rPr>
                <w:t>Flow :</w:t>
              </w:r>
              <w:proofErr w:type="gramEnd"/>
              <w:r w:rsidRPr="0033182C">
                <w:rPr>
                  <w:rFonts w:cs="Times New Roman"/>
                  <w:b/>
                  <w:rPrChange w:id="10497" w:author="Windows User" w:date="2019-09-19T02:04:00Z">
                    <w:rPr>
                      <w:rFonts w:cs="Times New Roman"/>
                      <w:b/>
                      <w:sz w:val="22"/>
                    </w:rPr>
                  </w:rPrChange>
                </w:rPr>
                <w:t xml:space="preserve"> </w:t>
              </w:r>
              <w:proofErr w:type="spellStart"/>
              <w:r w:rsidRPr="0033182C">
                <w:rPr>
                  <w:rFonts w:cs="Times New Roman"/>
                  <w:b/>
                  <w:rPrChange w:id="10498" w:author="Windows User" w:date="2019-09-19T02:04:00Z">
                    <w:rPr>
                      <w:rFonts w:cs="Times New Roman"/>
                      <w:b/>
                      <w:sz w:val="22"/>
                    </w:rPr>
                  </w:rPrChange>
                </w:rPr>
                <w:t>Tambah</w:t>
              </w:r>
              <w:proofErr w:type="spellEnd"/>
              <w:r w:rsidRPr="0033182C">
                <w:rPr>
                  <w:rFonts w:cs="Times New Roman"/>
                  <w:b/>
                  <w:rPrChange w:id="10499" w:author="Windows User" w:date="2019-09-19T02:04:00Z">
                    <w:rPr>
                      <w:rFonts w:cs="Times New Roman"/>
                      <w:b/>
                      <w:sz w:val="22"/>
                    </w:rPr>
                  </w:rPrChange>
                </w:rPr>
                <w:t xml:space="preserve"> user</w:t>
              </w:r>
            </w:ins>
          </w:p>
        </w:tc>
      </w:tr>
      <w:tr w:rsidR="00755C33" w:rsidRPr="0033182C" w14:paraId="414B3738" w14:textId="77777777" w:rsidTr="00986BA5">
        <w:trPr>
          <w:trHeight w:val="371"/>
          <w:ins w:id="10500" w:author="Windows User" w:date="2019-09-19T01:55:00Z"/>
        </w:trPr>
        <w:tc>
          <w:tcPr>
            <w:tcW w:w="4604" w:type="dxa"/>
            <w:gridSpan w:val="2"/>
          </w:tcPr>
          <w:p w14:paraId="28017497" w14:textId="77777777" w:rsidR="00755C33" w:rsidRPr="0033182C" w:rsidRDefault="00755C33" w:rsidP="00755C33">
            <w:pPr>
              <w:spacing w:after="0" w:line="240" w:lineRule="auto"/>
              <w:rPr>
                <w:ins w:id="10501" w:author="Windows User" w:date="2019-09-19T01:55:00Z"/>
                <w:rFonts w:cs="Times New Roman"/>
                <w:b/>
                <w:rPrChange w:id="10502" w:author="Windows User" w:date="2019-09-19T02:04:00Z">
                  <w:rPr>
                    <w:ins w:id="10503" w:author="Windows User" w:date="2019-09-19T01:55:00Z"/>
                    <w:rFonts w:cs="Times New Roman"/>
                    <w:b/>
                    <w:sz w:val="22"/>
                  </w:rPr>
                </w:rPrChange>
              </w:rPr>
            </w:pPr>
            <w:proofErr w:type="spellStart"/>
            <w:ins w:id="10504" w:author="Windows User" w:date="2019-09-19T01:55:00Z">
              <w:r w:rsidRPr="0033182C">
                <w:rPr>
                  <w:rFonts w:cs="Times New Roman"/>
                  <w:rPrChange w:id="10505" w:author="Windows User" w:date="2019-09-19T02:04:00Z">
                    <w:rPr>
                      <w:rFonts w:cs="Times New Roman"/>
                      <w:sz w:val="22"/>
                    </w:rPr>
                  </w:rPrChange>
                </w:rPr>
                <w:t>Aksi</w:t>
              </w:r>
              <w:proofErr w:type="spellEnd"/>
              <w:r w:rsidRPr="0033182C">
                <w:rPr>
                  <w:rFonts w:cs="Times New Roman"/>
                  <w:rPrChange w:id="10506" w:author="Windows User" w:date="2019-09-19T02:04:00Z">
                    <w:rPr>
                      <w:rFonts w:cs="Times New Roman"/>
                      <w:sz w:val="22"/>
                    </w:rPr>
                  </w:rPrChange>
                </w:rPr>
                <w:t xml:space="preserve"> </w:t>
              </w:r>
              <w:proofErr w:type="spellStart"/>
              <w:r w:rsidRPr="0033182C">
                <w:rPr>
                  <w:rFonts w:cs="Times New Roman"/>
                  <w:rPrChange w:id="10507" w:author="Windows User" w:date="2019-09-19T02:04:00Z">
                    <w:rPr>
                      <w:rFonts w:cs="Times New Roman"/>
                      <w:sz w:val="22"/>
                    </w:rPr>
                  </w:rPrChange>
                </w:rPr>
                <w:t>Aktor</w:t>
              </w:r>
              <w:proofErr w:type="spellEnd"/>
            </w:ins>
          </w:p>
        </w:tc>
        <w:tc>
          <w:tcPr>
            <w:tcW w:w="3329" w:type="dxa"/>
          </w:tcPr>
          <w:p w14:paraId="5AE293C1" w14:textId="77777777" w:rsidR="00755C33" w:rsidRPr="0033182C" w:rsidRDefault="00755C33" w:rsidP="00755C33">
            <w:pPr>
              <w:spacing w:after="0" w:line="240" w:lineRule="auto"/>
              <w:rPr>
                <w:ins w:id="10508" w:author="Windows User" w:date="2019-09-19T01:55:00Z"/>
                <w:rFonts w:cs="Times New Roman"/>
                <w:b/>
                <w:rPrChange w:id="10509" w:author="Windows User" w:date="2019-09-19T02:04:00Z">
                  <w:rPr>
                    <w:ins w:id="10510" w:author="Windows User" w:date="2019-09-19T01:55:00Z"/>
                    <w:rFonts w:cs="Times New Roman"/>
                    <w:b/>
                    <w:sz w:val="22"/>
                  </w:rPr>
                </w:rPrChange>
              </w:rPr>
            </w:pPr>
            <w:proofErr w:type="spellStart"/>
            <w:ins w:id="10511" w:author="Windows User" w:date="2019-09-19T01:55:00Z">
              <w:r w:rsidRPr="0033182C">
                <w:rPr>
                  <w:rFonts w:cs="Times New Roman"/>
                  <w:rPrChange w:id="10512" w:author="Windows User" w:date="2019-09-19T02:04:00Z">
                    <w:rPr>
                      <w:rFonts w:cs="Times New Roman"/>
                      <w:sz w:val="22"/>
                    </w:rPr>
                  </w:rPrChange>
                </w:rPr>
                <w:t>Reaksi</w:t>
              </w:r>
              <w:proofErr w:type="spellEnd"/>
              <w:r w:rsidRPr="0033182C">
                <w:rPr>
                  <w:rFonts w:cs="Times New Roman"/>
                  <w:rPrChange w:id="10513" w:author="Windows User" w:date="2019-09-19T02:04:00Z">
                    <w:rPr>
                      <w:rFonts w:cs="Times New Roman"/>
                      <w:sz w:val="22"/>
                    </w:rPr>
                  </w:rPrChange>
                </w:rPr>
                <w:t xml:space="preserve"> </w:t>
              </w:r>
              <w:proofErr w:type="spellStart"/>
              <w:r w:rsidRPr="0033182C">
                <w:rPr>
                  <w:rFonts w:cs="Times New Roman"/>
                  <w:rPrChange w:id="10514" w:author="Windows User" w:date="2019-09-19T02:04:00Z">
                    <w:rPr>
                      <w:rFonts w:cs="Times New Roman"/>
                      <w:sz w:val="22"/>
                    </w:rPr>
                  </w:rPrChange>
                </w:rPr>
                <w:t>Sistem</w:t>
              </w:r>
              <w:proofErr w:type="spellEnd"/>
            </w:ins>
          </w:p>
        </w:tc>
      </w:tr>
      <w:tr w:rsidR="00755C33" w:rsidRPr="0033182C" w14:paraId="18B6A84C" w14:textId="77777777" w:rsidTr="00986BA5">
        <w:trPr>
          <w:trHeight w:val="371"/>
          <w:ins w:id="10515" w:author="Windows User" w:date="2019-09-19T01:55:00Z"/>
        </w:trPr>
        <w:tc>
          <w:tcPr>
            <w:tcW w:w="4604" w:type="dxa"/>
            <w:gridSpan w:val="2"/>
          </w:tcPr>
          <w:p w14:paraId="7D922C97" w14:textId="77777777" w:rsidR="00755C33" w:rsidRPr="0033182C" w:rsidRDefault="00755C33" w:rsidP="00755C33">
            <w:pPr>
              <w:pStyle w:val="ListParagraph"/>
              <w:numPr>
                <w:ilvl w:val="2"/>
                <w:numId w:val="6"/>
              </w:numPr>
              <w:spacing w:after="0" w:line="240" w:lineRule="auto"/>
              <w:ind w:left="464"/>
              <w:rPr>
                <w:ins w:id="10516" w:author="Windows User" w:date="2019-09-19T01:55:00Z"/>
                <w:rFonts w:cs="Times New Roman"/>
                <w:rPrChange w:id="10517" w:author="Windows User" w:date="2019-09-19T02:04:00Z">
                  <w:rPr>
                    <w:ins w:id="10518" w:author="Windows User" w:date="2019-09-19T01:55:00Z"/>
                    <w:rFonts w:cs="Times New Roman"/>
                    <w:sz w:val="22"/>
                  </w:rPr>
                </w:rPrChange>
              </w:rPr>
            </w:pPr>
            <w:proofErr w:type="spellStart"/>
            <w:ins w:id="10519" w:author="Windows User" w:date="2019-09-19T01:55:00Z">
              <w:r w:rsidRPr="0033182C">
                <w:rPr>
                  <w:rFonts w:cs="Times New Roman"/>
                  <w:rPrChange w:id="10520" w:author="Windows User" w:date="2019-09-19T02:04:00Z">
                    <w:rPr>
                      <w:rFonts w:cs="Times New Roman"/>
                      <w:sz w:val="22"/>
                    </w:rPr>
                  </w:rPrChange>
                </w:rPr>
                <w:t>Klik</w:t>
              </w:r>
              <w:proofErr w:type="spellEnd"/>
              <w:r w:rsidRPr="0033182C">
                <w:rPr>
                  <w:rFonts w:cs="Times New Roman"/>
                  <w:rPrChange w:id="10521" w:author="Windows User" w:date="2019-09-19T02:04:00Z">
                    <w:rPr>
                      <w:rFonts w:cs="Times New Roman"/>
                      <w:sz w:val="22"/>
                    </w:rPr>
                  </w:rPrChange>
                </w:rPr>
                <w:t xml:space="preserve"> menu user </w:t>
              </w:r>
              <w:proofErr w:type="spellStart"/>
              <w:r w:rsidRPr="0033182C">
                <w:rPr>
                  <w:rFonts w:cs="Times New Roman"/>
                  <w:rPrChange w:id="10522" w:author="Windows User" w:date="2019-09-19T02:04:00Z">
                    <w:rPr>
                      <w:rFonts w:cs="Times New Roman"/>
                      <w:sz w:val="22"/>
                    </w:rPr>
                  </w:rPrChange>
                </w:rPr>
                <w:t>pilih</w:t>
              </w:r>
              <w:proofErr w:type="spellEnd"/>
              <w:r w:rsidRPr="0033182C">
                <w:rPr>
                  <w:rFonts w:cs="Times New Roman"/>
                  <w:rPrChange w:id="10523" w:author="Windows User" w:date="2019-09-19T02:04:00Z">
                    <w:rPr>
                      <w:rFonts w:cs="Times New Roman"/>
                      <w:sz w:val="22"/>
                    </w:rPr>
                  </w:rPrChange>
                </w:rPr>
                <w:t xml:space="preserve"> </w:t>
              </w:r>
              <w:proofErr w:type="spellStart"/>
              <w:r w:rsidRPr="0033182C">
                <w:rPr>
                  <w:rFonts w:cs="Times New Roman"/>
                  <w:rPrChange w:id="10524" w:author="Windows User" w:date="2019-09-19T02:04:00Z">
                    <w:rPr>
                      <w:rFonts w:cs="Times New Roman"/>
                      <w:sz w:val="22"/>
                    </w:rPr>
                  </w:rPrChange>
                </w:rPr>
                <w:t>tambah</w:t>
              </w:r>
              <w:proofErr w:type="spellEnd"/>
              <w:r w:rsidRPr="0033182C">
                <w:rPr>
                  <w:rFonts w:cs="Times New Roman"/>
                  <w:rPrChange w:id="10525" w:author="Windows User" w:date="2019-09-19T02:04:00Z">
                    <w:rPr>
                      <w:rFonts w:cs="Times New Roman"/>
                      <w:sz w:val="22"/>
                    </w:rPr>
                  </w:rPrChange>
                </w:rPr>
                <w:t xml:space="preserve"> user</w:t>
              </w:r>
            </w:ins>
          </w:p>
        </w:tc>
        <w:tc>
          <w:tcPr>
            <w:tcW w:w="3329" w:type="dxa"/>
          </w:tcPr>
          <w:p w14:paraId="6BC5A778" w14:textId="77777777" w:rsidR="00755C33" w:rsidRPr="0033182C" w:rsidRDefault="00755C33" w:rsidP="00755C33">
            <w:pPr>
              <w:spacing w:after="0" w:line="240" w:lineRule="auto"/>
              <w:rPr>
                <w:ins w:id="10526" w:author="Windows User" w:date="2019-09-19T01:55:00Z"/>
                <w:rFonts w:cs="Times New Roman"/>
                <w:rPrChange w:id="10527" w:author="Windows User" w:date="2019-09-19T02:04:00Z">
                  <w:rPr>
                    <w:ins w:id="10528" w:author="Windows User" w:date="2019-09-19T01:55:00Z"/>
                    <w:rFonts w:cs="Times New Roman"/>
                    <w:sz w:val="22"/>
                  </w:rPr>
                </w:rPrChange>
              </w:rPr>
            </w:pPr>
          </w:p>
        </w:tc>
      </w:tr>
      <w:tr w:rsidR="00755C33" w:rsidRPr="0033182C" w14:paraId="47A3C597" w14:textId="77777777" w:rsidTr="00986BA5">
        <w:trPr>
          <w:trHeight w:val="370"/>
          <w:ins w:id="10529" w:author="Windows User" w:date="2019-09-19T01:55:00Z"/>
        </w:trPr>
        <w:tc>
          <w:tcPr>
            <w:tcW w:w="4604" w:type="dxa"/>
            <w:gridSpan w:val="2"/>
          </w:tcPr>
          <w:p w14:paraId="32632F45" w14:textId="77777777" w:rsidR="00755C33" w:rsidRPr="0033182C" w:rsidRDefault="00755C33" w:rsidP="00755C33">
            <w:pPr>
              <w:pStyle w:val="ListParagraph"/>
              <w:spacing w:after="0" w:line="240" w:lineRule="auto"/>
              <w:rPr>
                <w:ins w:id="10530" w:author="Windows User" w:date="2019-09-19T01:55:00Z"/>
                <w:rFonts w:cs="Times New Roman"/>
                <w:rPrChange w:id="10531" w:author="Windows User" w:date="2019-09-19T02:04:00Z">
                  <w:rPr>
                    <w:ins w:id="10532" w:author="Windows User" w:date="2019-09-19T01:55:00Z"/>
                    <w:rFonts w:cs="Times New Roman"/>
                    <w:sz w:val="22"/>
                  </w:rPr>
                </w:rPrChange>
              </w:rPr>
            </w:pPr>
          </w:p>
          <w:p w14:paraId="221944BB" w14:textId="77777777" w:rsidR="00755C33" w:rsidRPr="0033182C" w:rsidRDefault="00755C33" w:rsidP="00755C33">
            <w:pPr>
              <w:pStyle w:val="ListParagraph"/>
              <w:spacing w:after="0" w:line="240" w:lineRule="auto"/>
              <w:rPr>
                <w:ins w:id="10533" w:author="Windows User" w:date="2019-09-19T01:55:00Z"/>
                <w:rFonts w:cs="Times New Roman"/>
                <w:rPrChange w:id="10534" w:author="Windows User" w:date="2019-09-19T02:04:00Z">
                  <w:rPr>
                    <w:ins w:id="10535" w:author="Windows User" w:date="2019-09-19T01:55:00Z"/>
                    <w:rFonts w:cs="Times New Roman"/>
                    <w:sz w:val="22"/>
                  </w:rPr>
                </w:rPrChange>
              </w:rPr>
            </w:pPr>
          </w:p>
          <w:p w14:paraId="3E6E8B88" w14:textId="77777777" w:rsidR="00755C33" w:rsidRPr="0033182C" w:rsidRDefault="00755C33" w:rsidP="00755C33">
            <w:pPr>
              <w:spacing w:after="0" w:line="240" w:lineRule="auto"/>
              <w:rPr>
                <w:ins w:id="10536" w:author="Windows User" w:date="2019-09-19T01:55:00Z"/>
                <w:rFonts w:cs="Times New Roman"/>
                <w:b/>
                <w:rPrChange w:id="10537" w:author="Windows User" w:date="2019-09-19T02:04:00Z">
                  <w:rPr>
                    <w:ins w:id="10538" w:author="Windows User" w:date="2019-09-19T01:55:00Z"/>
                    <w:rFonts w:cs="Times New Roman"/>
                    <w:b/>
                    <w:sz w:val="22"/>
                  </w:rPr>
                </w:rPrChange>
              </w:rPr>
            </w:pPr>
          </w:p>
        </w:tc>
        <w:tc>
          <w:tcPr>
            <w:tcW w:w="3329" w:type="dxa"/>
          </w:tcPr>
          <w:p w14:paraId="31EBB2D4" w14:textId="77777777" w:rsidR="00755C33" w:rsidRPr="0033182C" w:rsidRDefault="00755C33" w:rsidP="00755C33">
            <w:pPr>
              <w:pStyle w:val="ListParagraph"/>
              <w:numPr>
                <w:ilvl w:val="2"/>
                <w:numId w:val="6"/>
              </w:numPr>
              <w:spacing w:after="0" w:line="240" w:lineRule="auto"/>
              <w:ind w:left="393" w:hanging="283"/>
              <w:rPr>
                <w:ins w:id="10539" w:author="Windows User" w:date="2019-09-19T01:55:00Z"/>
                <w:rFonts w:cs="Times New Roman"/>
                <w:rPrChange w:id="10540" w:author="Windows User" w:date="2019-09-19T02:04:00Z">
                  <w:rPr>
                    <w:ins w:id="10541" w:author="Windows User" w:date="2019-09-19T01:55:00Z"/>
                    <w:rFonts w:cs="Times New Roman"/>
                    <w:sz w:val="22"/>
                  </w:rPr>
                </w:rPrChange>
              </w:rPr>
            </w:pPr>
            <w:proofErr w:type="spellStart"/>
            <w:ins w:id="10542" w:author="Windows User" w:date="2019-09-19T01:55:00Z">
              <w:r w:rsidRPr="0033182C">
                <w:rPr>
                  <w:rFonts w:cs="Times New Roman"/>
                  <w:rPrChange w:id="10543" w:author="Windows User" w:date="2019-09-19T02:04:00Z">
                    <w:rPr>
                      <w:rFonts w:cs="Times New Roman"/>
                      <w:sz w:val="22"/>
                    </w:rPr>
                  </w:rPrChange>
                </w:rPr>
                <w:t>Menampilkan</w:t>
              </w:r>
              <w:proofErr w:type="spellEnd"/>
              <w:r w:rsidRPr="0033182C">
                <w:rPr>
                  <w:rFonts w:cs="Times New Roman"/>
                  <w:rPrChange w:id="10544" w:author="Windows User" w:date="2019-09-19T02:04:00Z">
                    <w:rPr>
                      <w:rFonts w:cs="Times New Roman"/>
                      <w:sz w:val="22"/>
                    </w:rPr>
                  </w:rPrChange>
                </w:rPr>
                <w:t xml:space="preserve"> form </w:t>
              </w:r>
              <w:proofErr w:type="spellStart"/>
              <w:r w:rsidRPr="0033182C">
                <w:rPr>
                  <w:rFonts w:cs="Times New Roman"/>
                  <w:rPrChange w:id="10545" w:author="Windows User" w:date="2019-09-19T02:04:00Z">
                    <w:rPr>
                      <w:rFonts w:cs="Times New Roman"/>
                      <w:sz w:val="22"/>
                    </w:rPr>
                  </w:rPrChange>
                </w:rPr>
                <w:t>tambah</w:t>
              </w:r>
              <w:proofErr w:type="spellEnd"/>
              <w:r w:rsidRPr="0033182C">
                <w:rPr>
                  <w:rFonts w:cs="Times New Roman"/>
                  <w:rPrChange w:id="10546" w:author="Windows User" w:date="2019-09-19T02:04:00Z">
                    <w:rPr>
                      <w:rFonts w:cs="Times New Roman"/>
                      <w:sz w:val="22"/>
                    </w:rPr>
                  </w:rPrChange>
                </w:rPr>
                <w:t xml:space="preserve"> user</w:t>
              </w:r>
            </w:ins>
          </w:p>
          <w:p w14:paraId="3A38415D" w14:textId="77777777" w:rsidR="00755C33" w:rsidRPr="0033182C" w:rsidRDefault="00755C33" w:rsidP="00755C33">
            <w:pPr>
              <w:pStyle w:val="ListParagraph"/>
              <w:numPr>
                <w:ilvl w:val="0"/>
                <w:numId w:val="25"/>
              </w:numPr>
              <w:spacing w:after="0" w:line="240" w:lineRule="auto"/>
              <w:rPr>
                <w:ins w:id="10547" w:author="Windows User" w:date="2019-09-19T01:55:00Z"/>
                <w:rFonts w:cs="Times New Roman"/>
                <w:rPrChange w:id="10548" w:author="Windows User" w:date="2019-09-19T02:04:00Z">
                  <w:rPr>
                    <w:ins w:id="10549" w:author="Windows User" w:date="2019-09-19T01:55:00Z"/>
                    <w:rFonts w:cs="Times New Roman"/>
                    <w:sz w:val="22"/>
                  </w:rPr>
                </w:rPrChange>
              </w:rPr>
            </w:pPr>
            <w:ins w:id="10550" w:author="Windows User" w:date="2019-09-19T01:55:00Z">
              <w:r w:rsidRPr="0033182C">
                <w:rPr>
                  <w:rFonts w:cs="Times New Roman"/>
                  <w:rPrChange w:id="10551" w:author="Windows User" w:date="2019-09-19T02:04:00Z">
                    <w:rPr>
                      <w:rFonts w:cs="Times New Roman"/>
                      <w:sz w:val="22"/>
                    </w:rPr>
                  </w:rPrChange>
                </w:rPr>
                <w:t>Nama (varchar 20)</w:t>
              </w:r>
            </w:ins>
          </w:p>
          <w:p w14:paraId="1B30582A" w14:textId="77777777" w:rsidR="00755C33" w:rsidRPr="0033182C" w:rsidRDefault="00755C33" w:rsidP="00755C33">
            <w:pPr>
              <w:pStyle w:val="ListParagraph"/>
              <w:numPr>
                <w:ilvl w:val="0"/>
                <w:numId w:val="25"/>
              </w:numPr>
              <w:spacing w:after="0" w:line="240" w:lineRule="auto"/>
              <w:rPr>
                <w:ins w:id="10552" w:author="Windows User" w:date="2019-09-19T01:55:00Z"/>
                <w:rFonts w:cs="Times New Roman"/>
                <w:rPrChange w:id="10553" w:author="Windows User" w:date="2019-09-19T02:04:00Z">
                  <w:rPr>
                    <w:ins w:id="10554" w:author="Windows User" w:date="2019-09-19T01:55:00Z"/>
                    <w:rFonts w:cs="Times New Roman"/>
                    <w:sz w:val="22"/>
                  </w:rPr>
                </w:rPrChange>
              </w:rPr>
            </w:pPr>
            <w:ins w:id="10555" w:author="Windows User" w:date="2019-09-19T01:55:00Z">
              <w:r w:rsidRPr="0033182C">
                <w:rPr>
                  <w:rFonts w:cs="Times New Roman"/>
                  <w:rPrChange w:id="10556" w:author="Windows User" w:date="2019-09-19T02:04:00Z">
                    <w:rPr>
                      <w:rFonts w:cs="Times New Roman"/>
                      <w:sz w:val="22"/>
                    </w:rPr>
                  </w:rPrChange>
                </w:rPr>
                <w:t>Username (varchar 20)</w:t>
              </w:r>
            </w:ins>
          </w:p>
          <w:p w14:paraId="28B312C2" w14:textId="77777777" w:rsidR="00755C33" w:rsidRPr="0033182C" w:rsidRDefault="00755C33" w:rsidP="00755C33">
            <w:pPr>
              <w:pStyle w:val="ListParagraph"/>
              <w:numPr>
                <w:ilvl w:val="0"/>
                <w:numId w:val="25"/>
              </w:numPr>
              <w:spacing w:after="0" w:line="240" w:lineRule="auto"/>
              <w:rPr>
                <w:ins w:id="10557" w:author="Windows User" w:date="2019-09-19T01:55:00Z"/>
                <w:rFonts w:cs="Times New Roman"/>
                <w:rPrChange w:id="10558" w:author="Windows User" w:date="2019-09-19T02:04:00Z">
                  <w:rPr>
                    <w:ins w:id="10559" w:author="Windows User" w:date="2019-09-19T01:55:00Z"/>
                    <w:rFonts w:cs="Times New Roman"/>
                    <w:sz w:val="22"/>
                  </w:rPr>
                </w:rPrChange>
              </w:rPr>
            </w:pPr>
            <w:ins w:id="10560" w:author="Windows User" w:date="2019-09-19T01:55:00Z">
              <w:r w:rsidRPr="0033182C">
                <w:rPr>
                  <w:rFonts w:cs="Times New Roman"/>
                  <w:rPrChange w:id="10561" w:author="Windows User" w:date="2019-09-19T02:04:00Z">
                    <w:rPr>
                      <w:rFonts w:cs="Times New Roman"/>
                      <w:sz w:val="22"/>
                    </w:rPr>
                  </w:rPrChange>
                </w:rPr>
                <w:t>Password (varchar 20)</w:t>
              </w:r>
            </w:ins>
          </w:p>
          <w:p w14:paraId="78E36B99" w14:textId="77777777" w:rsidR="00755C33" w:rsidRPr="0033182C" w:rsidRDefault="00755C33" w:rsidP="00755C33">
            <w:pPr>
              <w:pStyle w:val="ListParagraph"/>
              <w:spacing w:after="0" w:line="240" w:lineRule="auto"/>
              <w:ind w:left="535"/>
              <w:rPr>
                <w:ins w:id="10562" w:author="Windows User" w:date="2019-09-19T01:55:00Z"/>
                <w:rFonts w:cs="Times New Roman"/>
                <w:rPrChange w:id="10563" w:author="Windows User" w:date="2019-09-19T02:04:00Z">
                  <w:rPr>
                    <w:ins w:id="10564" w:author="Windows User" w:date="2019-09-19T01:55:00Z"/>
                    <w:rFonts w:cs="Times New Roman"/>
                    <w:sz w:val="22"/>
                  </w:rPr>
                </w:rPrChange>
              </w:rPr>
            </w:pPr>
          </w:p>
        </w:tc>
      </w:tr>
      <w:tr w:rsidR="00755C33" w:rsidRPr="0033182C" w14:paraId="1BB09A1A" w14:textId="77777777" w:rsidTr="00986BA5">
        <w:trPr>
          <w:trHeight w:val="370"/>
          <w:ins w:id="10565" w:author="Windows User" w:date="2019-09-19T01:55:00Z"/>
        </w:trPr>
        <w:tc>
          <w:tcPr>
            <w:tcW w:w="4604" w:type="dxa"/>
            <w:gridSpan w:val="2"/>
          </w:tcPr>
          <w:p w14:paraId="70E0192E" w14:textId="77777777" w:rsidR="00755C33" w:rsidRPr="0033182C" w:rsidRDefault="00755C33" w:rsidP="00755C33">
            <w:pPr>
              <w:pStyle w:val="ListParagraph"/>
              <w:numPr>
                <w:ilvl w:val="2"/>
                <w:numId w:val="6"/>
              </w:numPr>
              <w:spacing w:after="0" w:line="240" w:lineRule="auto"/>
              <w:ind w:left="464"/>
              <w:rPr>
                <w:ins w:id="10566" w:author="Windows User" w:date="2019-09-19T01:55:00Z"/>
                <w:rFonts w:cs="Times New Roman"/>
                <w:rPrChange w:id="10567" w:author="Windows User" w:date="2019-09-19T02:04:00Z">
                  <w:rPr>
                    <w:ins w:id="10568" w:author="Windows User" w:date="2019-09-19T01:55:00Z"/>
                    <w:rFonts w:cs="Times New Roman"/>
                    <w:sz w:val="22"/>
                  </w:rPr>
                </w:rPrChange>
              </w:rPr>
            </w:pPr>
            <w:proofErr w:type="spellStart"/>
            <w:ins w:id="10569" w:author="Windows User" w:date="2019-09-19T01:55:00Z">
              <w:r w:rsidRPr="0033182C">
                <w:rPr>
                  <w:rFonts w:cs="Times New Roman"/>
                  <w:rPrChange w:id="10570" w:author="Windows User" w:date="2019-09-19T02:04:00Z">
                    <w:rPr>
                      <w:rFonts w:cs="Times New Roman"/>
                      <w:sz w:val="22"/>
                    </w:rPr>
                  </w:rPrChange>
                </w:rPr>
                <w:t>Aktor</w:t>
              </w:r>
              <w:proofErr w:type="spellEnd"/>
              <w:r w:rsidRPr="0033182C">
                <w:rPr>
                  <w:rFonts w:cs="Times New Roman"/>
                  <w:rPrChange w:id="10571" w:author="Windows User" w:date="2019-09-19T02:04:00Z">
                    <w:rPr>
                      <w:rFonts w:cs="Times New Roman"/>
                      <w:sz w:val="22"/>
                    </w:rPr>
                  </w:rPrChange>
                </w:rPr>
                <w:t xml:space="preserve"> </w:t>
              </w:r>
              <w:proofErr w:type="spellStart"/>
              <w:r w:rsidRPr="0033182C">
                <w:rPr>
                  <w:rFonts w:cs="Times New Roman"/>
                  <w:rPrChange w:id="10572" w:author="Windows User" w:date="2019-09-19T02:04:00Z">
                    <w:rPr>
                      <w:rFonts w:cs="Times New Roman"/>
                      <w:sz w:val="22"/>
                    </w:rPr>
                  </w:rPrChange>
                </w:rPr>
                <w:t>mengisi</w:t>
              </w:r>
              <w:proofErr w:type="spellEnd"/>
              <w:r w:rsidRPr="0033182C">
                <w:rPr>
                  <w:rFonts w:cs="Times New Roman"/>
                  <w:rPrChange w:id="10573" w:author="Windows User" w:date="2019-09-19T02:04:00Z">
                    <w:rPr>
                      <w:rFonts w:cs="Times New Roman"/>
                      <w:sz w:val="22"/>
                    </w:rPr>
                  </w:rPrChange>
                </w:rPr>
                <w:t xml:space="preserve"> </w:t>
              </w:r>
              <w:proofErr w:type="spellStart"/>
              <w:r w:rsidRPr="0033182C">
                <w:rPr>
                  <w:rFonts w:cs="Times New Roman"/>
                  <w:rPrChange w:id="10574" w:author="Windows User" w:date="2019-09-19T02:04:00Z">
                    <w:rPr>
                      <w:rFonts w:cs="Times New Roman"/>
                      <w:sz w:val="22"/>
                    </w:rPr>
                  </w:rPrChange>
                </w:rPr>
                <w:t>nama</w:t>
              </w:r>
              <w:proofErr w:type="spellEnd"/>
              <w:r w:rsidRPr="0033182C">
                <w:rPr>
                  <w:rFonts w:cs="Times New Roman"/>
                  <w:rPrChange w:id="10575" w:author="Windows User" w:date="2019-09-19T02:04:00Z">
                    <w:rPr>
                      <w:rFonts w:cs="Times New Roman"/>
                      <w:sz w:val="22"/>
                    </w:rPr>
                  </w:rPrChange>
                </w:rPr>
                <w:t>, username, dan password</w:t>
              </w:r>
            </w:ins>
          </w:p>
        </w:tc>
        <w:tc>
          <w:tcPr>
            <w:tcW w:w="3329" w:type="dxa"/>
          </w:tcPr>
          <w:p w14:paraId="6032E60E" w14:textId="77777777" w:rsidR="00755C33" w:rsidRPr="0033182C" w:rsidRDefault="00755C33" w:rsidP="00755C33">
            <w:pPr>
              <w:spacing w:after="0" w:line="240" w:lineRule="auto"/>
              <w:rPr>
                <w:ins w:id="10576" w:author="Windows User" w:date="2019-09-19T01:55:00Z"/>
                <w:rFonts w:cs="Times New Roman"/>
                <w:b/>
                <w:rPrChange w:id="10577" w:author="Windows User" w:date="2019-09-19T02:04:00Z">
                  <w:rPr>
                    <w:ins w:id="10578" w:author="Windows User" w:date="2019-09-19T01:55:00Z"/>
                    <w:rFonts w:cs="Times New Roman"/>
                    <w:b/>
                    <w:sz w:val="22"/>
                  </w:rPr>
                </w:rPrChange>
              </w:rPr>
            </w:pPr>
          </w:p>
        </w:tc>
      </w:tr>
      <w:tr w:rsidR="00755C33" w:rsidRPr="0033182C" w14:paraId="78D92C5B" w14:textId="77777777" w:rsidTr="00986BA5">
        <w:trPr>
          <w:trHeight w:val="370"/>
          <w:ins w:id="10579" w:author="Windows User" w:date="2019-09-19T01:55:00Z"/>
        </w:trPr>
        <w:tc>
          <w:tcPr>
            <w:tcW w:w="4604" w:type="dxa"/>
            <w:gridSpan w:val="2"/>
          </w:tcPr>
          <w:p w14:paraId="6114AA50" w14:textId="77777777" w:rsidR="00755C33" w:rsidRPr="0033182C" w:rsidRDefault="00755C33" w:rsidP="00755C33">
            <w:pPr>
              <w:pStyle w:val="ListParagraph"/>
              <w:numPr>
                <w:ilvl w:val="2"/>
                <w:numId w:val="6"/>
              </w:numPr>
              <w:spacing w:after="0" w:line="240" w:lineRule="auto"/>
              <w:ind w:left="464"/>
              <w:rPr>
                <w:ins w:id="10580" w:author="Windows User" w:date="2019-09-19T01:55:00Z"/>
                <w:rFonts w:cs="Times New Roman"/>
                <w:rPrChange w:id="10581" w:author="Windows User" w:date="2019-09-19T02:04:00Z">
                  <w:rPr>
                    <w:ins w:id="10582" w:author="Windows User" w:date="2019-09-19T01:55:00Z"/>
                    <w:rFonts w:cs="Times New Roman"/>
                    <w:sz w:val="22"/>
                  </w:rPr>
                </w:rPrChange>
              </w:rPr>
            </w:pPr>
            <w:proofErr w:type="spellStart"/>
            <w:ins w:id="10583" w:author="Windows User" w:date="2019-09-19T01:55:00Z">
              <w:r w:rsidRPr="0033182C">
                <w:rPr>
                  <w:rFonts w:cs="Times New Roman"/>
                  <w:rPrChange w:id="10584" w:author="Windows User" w:date="2019-09-19T02:04:00Z">
                    <w:rPr>
                      <w:rFonts w:cs="Times New Roman"/>
                      <w:sz w:val="22"/>
                    </w:rPr>
                  </w:rPrChange>
                </w:rPr>
                <w:t>Klik</w:t>
              </w:r>
              <w:proofErr w:type="spellEnd"/>
              <w:r w:rsidRPr="0033182C">
                <w:rPr>
                  <w:rFonts w:cs="Times New Roman"/>
                  <w:rPrChange w:id="10585" w:author="Windows User" w:date="2019-09-19T02:04:00Z">
                    <w:rPr>
                      <w:rFonts w:cs="Times New Roman"/>
                      <w:sz w:val="22"/>
                    </w:rPr>
                  </w:rPrChange>
                </w:rPr>
                <w:t xml:space="preserve"> ‘</w:t>
              </w:r>
              <w:proofErr w:type="spellStart"/>
              <w:r w:rsidRPr="0033182C">
                <w:rPr>
                  <w:rFonts w:cs="Times New Roman"/>
                  <w:rPrChange w:id="10586" w:author="Windows User" w:date="2019-09-19T02:04:00Z">
                    <w:rPr>
                      <w:rFonts w:cs="Times New Roman"/>
                      <w:sz w:val="22"/>
                    </w:rPr>
                  </w:rPrChange>
                </w:rPr>
                <w:t>Simpan</w:t>
              </w:r>
              <w:proofErr w:type="spellEnd"/>
              <w:r w:rsidRPr="0033182C">
                <w:rPr>
                  <w:rFonts w:cs="Times New Roman"/>
                  <w:rPrChange w:id="10587" w:author="Windows User" w:date="2019-09-19T02:04:00Z">
                    <w:rPr>
                      <w:rFonts w:cs="Times New Roman"/>
                      <w:sz w:val="22"/>
                    </w:rPr>
                  </w:rPrChange>
                </w:rPr>
                <w:t>’</w:t>
              </w:r>
            </w:ins>
          </w:p>
        </w:tc>
        <w:tc>
          <w:tcPr>
            <w:tcW w:w="3329" w:type="dxa"/>
          </w:tcPr>
          <w:p w14:paraId="70D6BB37" w14:textId="77777777" w:rsidR="00755C33" w:rsidRPr="0033182C" w:rsidRDefault="00755C33" w:rsidP="00755C33">
            <w:pPr>
              <w:spacing w:after="0" w:line="240" w:lineRule="auto"/>
              <w:rPr>
                <w:ins w:id="10588" w:author="Windows User" w:date="2019-09-19T01:55:00Z"/>
                <w:rFonts w:cs="Times New Roman"/>
                <w:rPrChange w:id="10589" w:author="Windows User" w:date="2019-09-19T02:04:00Z">
                  <w:rPr>
                    <w:ins w:id="10590" w:author="Windows User" w:date="2019-09-19T01:55:00Z"/>
                    <w:rFonts w:cs="Times New Roman"/>
                    <w:sz w:val="22"/>
                  </w:rPr>
                </w:rPrChange>
              </w:rPr>
            </w:pPr>
          </w:p>
        </w:tc>
      </w:tr>
      <w:tr w:rsidR="00755C33" w:rsidRPr="0033182C" w14:paraId="2B304329" w14:textId="77777777" w:rsidTr="00986BA5">
        <w:trPr>
          <w:trHeight w:val="370"/>
          <w:ins w:id="10591" w:author="Windows User" w:date="2019-09-19T01:55:00Z"/>
        </w:trPr>
        <w:tc>
          <w:tcPr>
            <w:tcW w:w="4604" w:type="dxa"/>
            <w:gridSpan w:val="2"/>
          </w:tcPr>
          <w:p w14:paraId="3E87972B" w14:textId="77777777" w:rsidR="00755C33" w:rsidRPr="0033182C" w:rsidRDefault="00755C33" w:rsidP="00755C33">
            <w:pPr>
              <w:spacing w:after="0" w:line="240" w:lineRule="auto"/>
              <w:rPr>
                <w:ins w:id="10592" w:author="Windows User" w:date="2019-09-19T01:55:00Z"/>
                <w:rFonts w:cs="Times New Roman"/>
                <w:rPrChange w:id="10593" w:author="Windows User" w:date="2019-09-19T02:04:00Z">
                  <w:rPr>
                    <w:ins w:id="10594" w:author="Windows User" w:date="2019-09-19T01:55:00Z"/>
                    <w:rFonts w:cs="Times New Roman"/>
                    <w:sz w:val="22"/>
                  </w:rPr>
                </w:rPrChange>
              </w:rPr>
            </w:pPr>
          </w:p>
        </w:tc>
        <w:tc>
          <w:tcPr>
            <w:tcW w:w="3329" w:type="dxa"/>
          </w:tcPr>
          <w:p w14:paraId="72BF2D0D" w14:textId="77777777" w:rsidR="00755C33" w:rsidRPr="0033182C" w:rsidRDefault="00755C33" w:rsidP="00755C33">
            <w:pPr>
              <w:pStyle w:val="ListParagraph"/>
              <w:numPr>
                <w:ilvl w:val="2"/>
                <w:numId w:val="6"/>
              </w:numPr>
              <w:spacing w:after="0" w:line="240" w:lineRule="auto"/>
              <w:ind w:left="393" w:hanging="283"/>
              <w:rPr>
                <w:ins w:id="10595" w:author="Windows User" w:date="2019-09-19T01:55:00Z"/>
                <w:rFonts w:cs="Times New Roman"/>
                <w:rPrChange w:id="10596" w:author="Windows User" w:date="2019-09-19T02:04:00Z">
                  <w:rPr>
                    <w:ins w:id="10597" w:author="Windows User" w:date="2019-09-19T01:55:00Z"/>
                    <w:rFonts w:cs="Times New Roman"/>
                    <w:sz w:val="22"/>
                  </w:rPr>
                </w:rPrChange>
              </w:rPr>
            </w:pPr>
            <w:proofErr w:type="spellStart"/>
            <w:ins w:id="10598" w:author="Windows User" w:date="2019-09-19T01:55:00Z">
              <w:r w:rsidRPr="0033182C">
                <w:rPr>
                  <w:rFonts w:cs="Times New Roman"/>
                  <w:rPrChange w:id="10599" w:author="Windows User" w:date="2019-09-19T02:04:00Z">
                    <w:rPr>
                      <w:rFonts w:cs="Times New Roman"/>
                      <w:sz w:val="22"/>
                    </w:rPr>
                  </w:rPrChange>
                </w:rPr>
                <w:t>Sistem</w:t>
              </w:r>
              <w:proofErr w:type="spellEnd"/>
              <w:r w:rsidRPr="0033182C">
                <w:rPr>
                  <w:rFonts w:cs="Times New Roman"/>
                  <w:rPrChange w:id="10600" w:author="Windows User" w:date="2019-09-19T02:04:00Z">
                    <w:rPr>
                      <w:rFonts w:cs="Times New Roman"/>
                      <w:sz w:val="22"/>
                    </w:rPr>
                  </w:rPrChange>
                </w:rPr>
                <w:t xml:space="preserve"> </w:t>
              </w:r>
              <w:proofErr w:type="spellStart"/>
              <w:r w:rsidRPr="0033182C">
                <w:rPr>
                  <w:rFonts w:cs="Times New Roman"/>
                  <w:rPrChange w:id="10601" w:author="Windows User" w:date="2019-09-19T02:04:00Z">
                    <w:rPr>
                      <w:rFonts w:cs="Times New Roman"/>
                      <w:sz w:val="22"/>
                    </w:rPr>
                  </w:rPrChange>
                </w:rPr>
                <w:t>mengecek</w:t>
              </w:r>
              <w:proofErr w:type="spellEnd"/>
              <w:r w:rsidRPr="0033182C">
                <w:rPr>
                  <w:rFonts w:cs="Times New Roman"/>
                  <w:rPrChange w:id="10602" w:author="Windows User" w:date="2019-09-19T02:04:00Z">
                    <w:rPr>
                      <w:rFonts w:cs="Times New Roman"/>
                      <w:sz w:val="22"/>
                    </w:rPr>
                  </w:rPrChange>
                </w:rPr>
                <w:t xml:space="preserve"> </w:t>
              </w:r>
              <w:proofErr w:type="spellStart"/>
              <w:r w:rsidRPr="0033182C">
                <w:rPr>
                  <w:rFonts w:cs="Times New Roman"/>
                  <w:rPrChange w:id="10603" w:author="Windows User" w:date="2019-09-19T02:04:00Z">
                    <w:rPr>
                      <w:rFonts w:cs="Times New Roman"/>
                      <w:sz w:val="22"/>
                    </w:rPr>
                  </w:rPrChange>
                </w:rPr>
                <w:t>inputan</w:t>
              </w:r>
              <w:proofErr w:type="spellEnd"/>
              <w:r w:rsidRPr="0033182C">
                <w:rPr>
                  <w:rFonts w:cs="Times New Roman"/>
                  <w:rPrChange w:id="10604" w:author="Windows User" w:date="2019-09-19T02:04:00Z">
                    <w:rPr>
                      <w:rFonts w:cs="Times New Roman"/>
                      <w:sz w:val="22"/>
                    </w:rPr>
                  </w:rPrChange>
                </w:rPr>
                <w:t xml:space="preserve"> </w:t>
              </w:r>
            </w:ins>
          </w:p>
        </w:tc>
      </w:tr>
      <w:tr w:rsidR="00755C33" w:rsidRPr="0033182C" w14:paraId="74730B6F" w14:textId="77777777" w:rsidTr="00986BA5">
        <w:trPr>
          <w:trHeight w:val="370"/>
          <w:ins w:id="10605" w:author="Windows User" w:date="2019-09-19T01:55:00Z"/>
        </w:trPr>
        <w:tc>
          <w:tcPr>
            <w:tcW w:w="4604" w:type="dxa"/>
            <w:gridSpan w:val="2"/>
          </w:tcPr>
          <w:p w14:paraId="758D440C" w14:textId="77777777" w:rsidR="00755C33" w:rsidRPr="0033182C" w:rsidRDefault="00755C33" w:rsidP="00755C33">
            <w:pPr>
              <w:spacing w:after="0" w:line="240" w:lineRule="auto"/>
              <w:rPr>
                <w:ins w:id="10606" w:author="Windows User" w:date="2019-09-19T01:55:00Z"/>
                <w:rFonts w:cs="Times New Roman"/>
                <w:rPrChange w:id="10607" w:author="Windows User" w:date="2019-09-19T02:04:00Z">
                  <w:rPr>
                    <w:ins w:id="10608" w:author="Windows User" w:date="2019-09-19T01:55:00Z"/>
                    <w:rFonts w:cs="Times New Roman"/>
                    <w:sz w:val="22"/>
                  </w:rPr>
                </w:rPrChange>
              </w:rPr>
            </w:pPr>
          </w:p>
        </w:tc>
        <w:tc>
          <w:tcPr>
            <w:tcW w:w="3329" w:type="dxa"/>
          </w:tcPr>
          <w:p w14:paraId="47787D7D" w14:textId="77777777" w:rsidR="00755C33" w:rsidRPr="0033182C" w:rsidRDefault="00755C33" w:rsidP="00755C33">
            <w:pPr>
              <w:pStyle w:val="ListParagraph"/>
              <w:numPr>
                <w:ilvl w:val="2"/>
                <w:numId w:val="6"/>
              </w:numPr>
              <w:spacing w:after="0" w:line="240" w:lineRule="auto"/>
              <w:ind w:left="393" w:hanging="283"/>
              <w:rPr>
                <w:ins w:id="10609" w:author="Windows User" w:date="2019-09-19T01:55:00Z"/>
                <w:rFonts w:cs="Times New Roman"/>
                <w:rPrChange w:id="10610" w:author="Windows User" w:date="2019-09-19T02:04:00Z">
                  <w:rPr>
                    <w:ins w:id="10611" w:author="Windows User" w:date="2019-09-19T01:55:00Z"/>
                    <w:rFonts w:cs="Times New Roman"/>
                    <w:sz w:val="22"/>
                  </w:rPr>
                </w:rPrChange>
              </w:rPr>
            </w:pPr>
            <w:proofErr w:type="spellStart"/>
            <w:ins w:id="10612" w:author="Windows User" w:date="2019-09-19T01:55:00Z">
              <w:r w:rsidRPr="0033182C">
                <w:rPr>
                  <w:rFonts w:cs="Times New Roman"/>
                  <w:rPrChange w:id="10613" w:author="Windows User" w:date="2019-09-19T02:04:00Z">
                    <w:rPr>
                      <w:rFonts w:cs="Times New Roman"/>
                      <w:sz w:val="22"/>
                    </w:rPr>
                  </w:rPrChange>
                </w:rPr>
                <w:t>Sistem</w:t>
              </w:r>
              <w:proofErr w:type="spellEnd"/>
              <w:r w:rsidRPr="0033182C">
                <w:rPr>
                  <w:rFonts w:cs="Times New Roman"/>
                  <w:rPrChange w:id="10614" w:author="Windows User" w:date="2019-09-19T02:04:00Z">
                    <w:rPr>
                      <w:rFonts w:cs="Times New Roman"/>
                      <w:sz w:val="22"/>
                    </w:rPr>
                  </w:rPrChange>
                </w:rPr>
                <w:t xml:space="preserve"> </w:t>
              </w:r>
              <w:proofErr w:type="spellStart"/>
              <w:r w:rsidRPr="0033182C">
                <w:rPr>
                  <w:rFonts w:cs="Times New Roman"/>
                  <w:rPrChange w:id="10615" w:author="Windows User" w:date="2019-09-19T02:04:00Z">
                    <w:rPr>
                      <w:rFonts w:cs="Times New Roman"/>
                      <w:sz w:val="22"/>
                    </w:rPr>
                  </w:rPrChange>
                </w:rPr>
                <w:t>menyimpan</w:t>
              </w:r>
              <w:proofErr w:type="spellEnd"/>
              <w:r w:rsidRPr="0033182C">
                <w:rPr>
                  <w:rFonts w:cs="Times New Roman"/>
                  <w:rPrChange w:id="10616" w:author="Windows User" w:date="2019-09-19T02:04:00Z">
                    <w:rPr>
                      <w:rFonts w:cs="Times New Roman"/>
                      <w:sz w:val="22"/>
                    </w:rPr>
                  </w:rPrChange>
                </w:rPr>
                <w:t xml:space="preserve"> data </w:t>
              </w:r>
              <w:proofErr w:type="spellStart"/>
              <w:r w:rsidRPr="0033182C">
                <w:rPr>
                  <w:rFonts w:cs="Times New Roman"/>
                  <w:rPrChange w:id="10617" w:author="Windows User" w:date="2019-09-19T02:04:00Z">
                    <w:rPr>
                      <w:rFonts w:cs="Times New Roman"/>
                      <w:sz w:val="22"/>
                    </w:rPr>
                  </w:rPrChange>
                </w:rPr>
                <w:t>ke</w:t>
              </w:r>
              <w:proofErr w:type="spellEnd"/>
              <w:r w:rsidRPr="0033182C">
                <w:rPr>
                  <w:rFonts w:cs="Times New Roman"/>
                  <w:rPrChange w:id="10618" w:author="Windows User" w:date="2019-09-19T02:04:00Z">
                    <w:rPr>
                      <w:rFonts w:cs="Times New Roman"/>
                      <w:sz w:val="22"/>
                    </w:rPr>
                  </w:rPrChange>
                </w:rPr>
                <w:t xml:space="preserve"> database</w:t>
              </w:r>
            </w:ins>
          </w:p>
        </w:tc>
      </w:tr>
      <w:tr w:rsidR="00755C33" w:rsidRPr="0033182C" w14:paraId="6BFC3A07" w14:textId="77777777" w:rsidTr="00986BA5">
        <w:trPr>
          <w:trHeight w:val="370"/>
          <w:ins w:id="10619" w:author="Windows User" w:date="2019-09-19T01:55:00Z"/>
        </w:trPr>
        <w:tc>
          <w:tcPr>
            <w:tcW w:w="7933" w:type="dxa"/>
            <w:gridSpan w:val="3"/>
          </w:tcPr>
          <w:p w14:paraId="7C8A9828" w14:textId="77777777" w:rsidR="00755C33" w:rsidRPr="0033182C" w:rsidRDefault="00755C33" w:rsidP="00755C33">
            <w:pPr>
              <w:spacing w:after="0" w:line="240" w:lineRule="auto"/>
              <w:jc w:val="center"/>
              <w:rPr>
                <w:ins w:id="10620" w:author="Windows User" w:date="2019-09-19T01:55:00Z"/>
                <w:rFonts w:cs="Times New Roman"/>
                <w:rPrChange w:id="10621" w:author="Windows User" w:date="2019-09-19T02:04:00Z">
                  <w:rPr>
                    <w:ins w:id="10622" w:author="Windows User" w:date="2019-09-19T01:55:00Z"/>
                    <w:rFonts w:cs="Times New Roman"/>
                    <w:sz w:val="22"/>
                  </w:rPr>
                </w:rPrChange>
              </w:rPr>
            </w:pPr>
            <w:ins w:id="10623" w:author="Windows User" w:date="2019-09-19T01:55:00Z">
              <w:r w:rsidRPr="0033182C">
                <w:rPr>
                  <w:rFonts w:cs="Times New Roman"/>
                  <w:b/>
                  <w:rPrChange w:id="10624" w:author="Windows User" w:date="2019-09-19T02:04:00Z">
                    <w:rPr>
                      <w:rFonts w:cs="Times New Roman"/>
                      <w:b/>
                      <w:sz w:val="22"/>
                    </w:rPr>
                  </w:rPrChange>
                </w:rPr>
                <w:t>Flow Event</w:t>
              </w:r>
            </w:ins>
          </w:p>
        </w:tc>
      </w:tr>
      <w:tr w:rsidR="00755C33" w:rsidRPr="0033182C" w14:paraId="49A5659E" w14:textId="77777777" w:rsidTr="00986BA5">
        <w:trPr>
          <w:trHeight w:val="370"/>
          <w:ins w:id="10625" w:author="Windows User" w:date="2019-09-19T01:55:00Z"/>
        </w:trPr>
        <w:tc>
          <w:tcPr>
            <w:tcW w:w="7933" w:type="dxa"/>
            <w:gridSpan w:val="3"/>
          </w:tcPr>
          <w:p w14:paraId="464B165A" w14:textId="77777777" w:rsidR="00755C33" w:rsidRPr="0033182C" w:rsidRDefault="00755C33" w:rsidP="00755C33">
            <w:pPr>
              <w:spacing w:after="0" w:line="240" w:lineRule="auto"/>
              <w:jc w:val="center"/>
              <w:rPr>
                <w:ins w:id="10626" w:author="Windows User" w:date="2019-09-19T01:55:00Z"/>
                <w:rFonts w:cs="Times New Roman"/>
                <w:rPrChange w:id="10627" w:author="Windows User" w:date="2019-09-19T02:04:00Z">
                  <w:rPr>
                    <w:ins w:id="10628" w:author="Windows User" w:date="2019-09-19T01:55:00Z"/>
                    <w:rFonts w:cs="Times New Roman"/>
                    <w:sz w:val="22"/>
                  </w:rPr>
                </w:rPrChange>
              </w:rPr>
            </w:pPr>
            <w:proofErr w:type="spellStart"/>
            <w:ins w:id="10629" w:author="Windows User" w:date="2019-09-19T01:55:00Z">
              <w:r w:rsidRPr="0033182C">
                <w:rPr>
                  <w:rFonts w:cs="Times New Roman"/>
                  <w:rPrChange w:id="10630" w:author="Windows User" w:date="2019-09-19T02:04:00Z">
                    <w:rPr>
                      <w:rFonts w:cs="Times New Roman"/>
                      <w:sz w:val="22"/>
                    </w:rPr>
                  </w:rPrChange>
                </w:rPr>
                <w:t>Alternatif</w:t>
              </w:r>
              <w:proofErr w:type="spellEnd"/>
              <w:r w:rsidRPr="0033182C">
                <w:rPr>
                  <w:rFonts w:cs="Times New Roman"/>
                  <w:rPrChange w:id="10631" w:author="Windows User" w:date="2019-09-19T02:04:00Z">
                    <w:rPr>
                      <w:rFonts w:cs="Times New Roman"/>
                      <w:sz w:val="22"/>
                    </w:rPr>
                  </w:rPrChange>
                </w:rPr>
                <w:t xml:space="preserve"> </w:t>
              </w:r>
              <w:proofErr w:type="gramStart"/>
              <w:r w:rsidRPr="0033182C">
                <w:rPr>
                  <w:rFonts w:cs="Times New Roman"/>
                  <w:rPrChange w:id="10632" w:author="Windows User" w:date="2019-09-19T02:04:00Z">
                    <w:rPr>
                      <w:rFonts w:cs="Times New Roman"/>
                      <w:sz w:val="22"/>
                    </w:rPr>
                  </w:rPrChange>
                </w:rPr>
                <w:t>Flow :</w:t>
              </w:r>
              <w:proofErr w:type="gramEnd"/>
              <w:r w:rsidRPr="0033182C">
                <w:rPr>
                  <w:rFonts w:cs="Times New Roman"/>
                  <w:rPrChange w:id="10633" w:author="Windows User" w:date="2019-09-19T02:04:00Z">
                    <w:rPr>
                      <w:rFonts w:cs="Times New Roman"/>
                      <w:sz w:val="22"/>
                    </w:rPr>
                  </w:rPrChange>
                </w:rPr>
                <w:t xml:space="preserve"> </w:t>
              </w:r>
              <w:proofErr w:type="spellStart"/>
              <w:r w:rsidRPr="0033182C">
                <w:rPr>
                  <w:rFonts w:cs="Times New Roman"/>
                  <w:rPrChange w:id="10634" w:author="Windows User" w:date="2019-09-19T02:04:00Z">
                    <w:rPr>
                      <w:rFonts w:cs="Times New Roman"/>
                      <w:sz w:val="22"/>
                    </w:rPr>
                  </w:rPrChange>
                </w:rPr>
                <w:t>Inputan</w:t>
              </w:r>
              <w:proofErr w:type="spellEnd"/>
              <w:r w:rsidRPr="0033182C">
                <w:rPr>
                  <w:rFonts w:cs="Times New Roman"/>
                  <w:rPrChange w:id="10635" w:author="Windows User" w:date="2019-09-19T02:04:00Z">
                    <w:rPr>
                      <w:rFonts w:cs="Times New Roman"/>
                      <w:sz w:val="22"/>
                    </w:rPr>
                  </w:rPrChange>
                </w:rPr>
                <w:t xml:space="preserve"> salah</w:t>
              </w:r>
            </w:ins>
          </w:p>
        </w:tc>
      </w:tr>
      <w:tr w:rsidR="00755C33" w:rsidRPr="0033182C" w14:paraId="79555881" w14:textId="77777777" w:rsidTr="00986BA5">
        <w:trPr>
          <w:trHeight w:val="370"/>
          <w:ins w:id="10636" w:author="Windows User" w:date="2019-09-19T01:55:00Z"/>
        </w:trPr>
        <w:tc>
          <w:tcPr>
            <w:tcW w:w="4604" w:type="dxa"/>
            <w:gridSpan w:val="2"/>
          </w:tcPr>
          <w:p w14:paraId="69383FF4" w14:textId="77777777" w:rsidR="00755C33" w:rsidRPr="0033182C" w:rsidRDefault="00755C33" w:rsidP="00755C33">
            <w:pPr>
              <w:pStyle w:val="ListParagraph"/>
              <w:numPr>
                <w:ilvl w:val="0"/>
                <w:numId w:val="4"/>
              </w:numPr>
              <w:spacing w:after="0" w:line="240" w:lineRule="auto"/>
              <w:ind w:left="323"/>
              <w:rPr>
                <w:ins w:id="10637" w:author="Windows User" w:date="2019-09-19T01:55:00Z"/>
                <w:rFonts w:cs="Times New Roman"/>
                <w:rPrChange w:id="10638" w:author="Windows User" w:date="2019-09-19T02:04:00Z">
                  <w:rPr>
                    <w:ins w:id="10639" w:author="Windows User" w:date="2019-09-19T01:55:00Z"/>
                    <w:rFonts w:cs="Times New Roman"/>
                    <w:sz w:val="22"/>
                  </w:rPr>
                </w:rPrChange>
              </w:rPr>
            </w:pPr>
            <w:proofErr w:type="spellStart"/>
            <w:ins w:id="10640" w:author="Windows User" w:date="2019-09-19T01:55:00Z">
              <w:r w:rsidRPr="0033182C">
                <w:rPr>
                  <w:rFonts w:cs="Times New Roman"/>
                  <w:rPrChange w:id="10641" w:author="Windows User" w:date="2019-09-19T02:04:00Z">
                    <w:rPr>
                      <w:rFonts w:cs="Times New Roman"/>
                      <w:sz w:val="22"/>
                    </w:rPr>
                  </w:rPrChange>
                </w:rPr>
                <w:t>Klik</w:t>
              </w:r>
              <w:proofErr w:type="spellEnd"/>
              <w:r w:rsidRPr="0033182C">
                <w:rPr>
                  <w:rFonts w:cs="Times New Roman"/>
                  <w:rPrChange w:id="10642" w:author="Windows User" w:date="2019-09-19T02:04:00Z">
                    <w:rPr>
                      <w:rFonts w:cs="Times New Roman"/>
                      <w:sz w:val="22"/>
                    </w:rPr>
                  </w:rPrChange>
                </w:rPr>
                <w:t xml:space="preserve"> </w:t>
              </w:r>
              <w:proofErr w:type="spellStart"/>
              <w:r w:rsidRPr="0033182C">
                <w:rPr>
                  <w:rFonts w:cs="Times New Roman"/>
                  <w:rPrChange w:id="10643" w:author="Windows User" w:date="2019-09-19T02:04:00Z">
                    <w:rPr>
                      <w:rFonts w:cs="Times New Roman"/>
                      <w:sz w:val="22"/>
                    </w:rPr>
                  </w:rPrChange>
                </w:rPr>
                <w:t>Simpan</w:t>
              </w:r>
              <w:proofErr w:type="spellEnd"/>
            </w:ins>
          </w:p>
        </w:tc>
        <w:tc>
          <w:tcPr>
            <w:tcW w:w="3329" w:type="dxa"/>
          </w:tcPr>
          <w:p w14:paraId="2DFA6083" w14:textId="77777777" w:rsidR="00755C33" w:rsidRPr="0033182C" w:rsidRDefault="00755C33" w:rsidP="00755C33">
            <w:pPr>
              <w:spacing w:after="0" w:line="240" w:lineRule="auto"/>
              <w:jc w:val="center"/>
              <w:rPr>
                <w:ins w:id="10644" w:author="Windows User" w:date="2019-09-19T01:55:00Z"/>
                <w:rFonts w:cs="Times New Roman"/>
                <w:rPrChange w:id="10645" w:author="Windows User" w:date="2019-09-19T02:04:00Z">
                  <w:rPr>
                    <w:ins w:id="10646" w:author="Windows User" w:date="2019-09-19T01:55:00Z"/>
                    <w:rFonts w:cs="Times New Roman"/>
                    <w:sz w:val="22"/>
                  </w:rPr>
                </w:rPrChange>
              </w:rPr>
            </w:pPr>
          </w:p>
        </w:tc>
      </w:tr>
      <w:tr w:rsidR="00755C33" w:rsidRPr="0033182C" w14:paraId="67529CB6" w14:textId="77777777" w:rsidTr="00986BA5">
        <w:trPr>
          <w:trHeight w:val="370"/>
          <w:ins w:id="10647" w:author="Windows User" w:date="2019-09-19T01:55:00Z"/>
        </w:trPr>
        <w:tc>
          <w:tcPr>
            <w:tcW w:w="4604" w:type="dxa"/>
            <w:gridSpan w:val="2"/>
          </w:tcPr>
          <w:p w14:paraId="5A3141AD" w14:textId="77777777" w:rsidR="00755C33" w:rsidRPr="0033182C" w:rsidRDefault="00755C33" w:rsidP="00755C33">
            <w:pPr>
              <w:spacing w:after="0" w:line="240" w:lineRule="auto"/>
              <w:jc w:val="center"/>
              <w:rPr>
                <w:ins w:id="10648" w:author="Windows User" w:date="2019-09-19T01:55:00Z"/>
                <w:rFonts w:cs="Times New Roman"/>
                <w:rPrChange w:id="10649" w:author="Windows User" w:date="2019-09-19T02:04:00Z">
                  <w:rPr>
                    <w:ins w:id="10650" w:author="Windows User" w:date="2019-09-19T01:55:00Z"/>
                    <w:rFonts w:cs="Times New Roman"/>
                    <w:sz w:val="22"/>
                  </w:rPr>
                </w:rPrChange>
              </w:rPr>
            </w:pPr>
          </w:p>
        </w:tc>
        <w:tc>
          <w:tcPr>
            <w:tcW w:w="3329" w:type="dxa"/>
          </w:tcPr>
          <w:p w14:paraId="2EB16A95" w14:textId="77777777" w:rsidR="00755C33" w:rsidRPr="0033182C" w:rsidRDefault="00755C33" w:rsidP="00755C33">
            <w:pPr>
              <w:pStyle w:val="ListParagraph"/>
              <w:numPr>
                <w:ilvl w:val="0"/>
                <w:numId w:val="4"/>
              </w:numPr>
              <w:spacing w:after="0" w:line="240" w:lineRule="auto"/>
              <w:ind w:left="393" w:hanging="283"/>
              <w:rPr>
                <w:ins w:id="10651" w:author="Windows User" w:date="2019-09-19T01:55:00Z"/>
                <w:rFonts w:cs="Times New Roman"/>
                <w:rPrChange w:id="10652" w:author="Windows User" w:date="2019-09-19T02:04:00Z">
                  <w:rPr>
                    <w:ins w:id="10653" w:author="Windows User" w:date="2019-09-19T01:55:00Z"/>
                    <w:rFonts w:cs="Times New Roman"/>
                    <w:sz w:val="22"/>
                  </w:rPr>
                </w:rPrChange>
              </w:rPr>
            </w:pPr>
            <w:proofErr w:type="spellStart"/>
            <w:ins w:id="10654" w:author="Windows User" w:date="2019-09-19T01:55:00Z">
              <w:r w:rsidRPr="0033182C">
                <w:rPr>
                  <w:rFonts w:cs="Times New Roman"/>
                  <w:rPrChange w:id="10655" w:author="Windows User" w:date="2019-09-19T02:04:00Z">
                    <w:rPr>
                      <w:rFonts w:cs="Times New Roman"/>
                      <w:sz w:val="22"/>
                    </w:rPr>
                  </w:rPrChange>
                </w:rPr>
                <w:t>Menampilkan</w:t>
              </w:r>
              <w:proofErr w:type="spellEnd"/>
              <w:r w:rsidRPr="0033182C">
                <w:rPr>
                  <w:rFonts w:cs="Times New Roman"/>
                  <w:rPrChange w:id="10656" w:author="Windows User" w:date="2019-09-19T02:04:00Z">
                    <w:rPr>
                      <w:rFonts w:cs="Times New Roman"/>
                      <w:sz w:val="22"/>
                    </w:rPr>
                  </w:rPrChange>
                </w:rPr>
                <w:t xml:space="preserve"> pop-up “</w:t>
              </w:r>
              <w:proofErr w:type="spellStart"/>
              <w:r w:rsidRPr="0033182C">
                <w:rPr>
                  <w:rFonts w:cs="Times New Roman"/>
                  <w:rPrChange w:id="10657" w:author="Windows User" w:date="2019-09-19T02:04:00Z">
                    <w:rPr>
                      <w:rFonts w:cs="Times New Roman"/>
                      <w:sz w:val="22"/>
                    </w:rPr>
                  </w:rPrChange>
                </w:rPr>
                <w:t>Inputan</w:t>
              </w:r>
              <w:proofErr w:type="spellEnd"/>
              <w:r w:rsidRPr="0033182C">
                <w:rPr>
                  <w:rFonts w:cs="Times New Roman"/>
                  <w:rPrChange w:id="10658" w:author="Windows User" w:date="2019-09-19T02:04:00Z">
                    <w:rPr>
                      <w:rFonts w:cs="Times New Roman"/>
                      <w:sz w:val="22"/>
                    </w:rPr>
                  </w:rPrChange>
                </w:rPr>
                <w:t xml:space="preserve"> salah”</w:t>
              </w:r>
            </w:ins>
          </w:p>
        </w:tc>
      </w:tr>
      <w:tr w:rsidR="00755C33" w:rsidRPr="0033182C" w14:paraId="4E0FE755" w14:textId="77777777" w:rsidTr="00986BA5">
        <w:trPr>
          <w:trHeight w:val="370"/>
          <w:ins w:id="10659" w:author="Windows User" w:date="2019-09-19T01:55:00Z"/>
        </w:trPr>
        <w:tc>
          <w:tcPr>
            <w:tcW w:w="4604" w:type="dxa"/>
            <w:gridSpan w:val="2"/>
          </w:tcPr>
          <w:p w14:paraId="6752D000" w14:textId="77777777" w:rsidR="00755C33" w:rsidRPr="0033182C" w:rsidRDefault="00755C33" w:rsidP="00755C33">
            <w:pPr>
              <w:pStyle w:val="ListParagraph"/>
              <w:numPr>
                <w:ilvl w:val="0"/>
                <w:numId w:val="4"/>
              </w:numPr>
              <w:spacing w:after="0" w:line="240" w:lineRule="auto"/>
              <w:ind w:left="323"/>
              <w:rPr>
                <w:ins w:id="10660" w:author="Windows User" w:date="2019-09-19T01:55:00Z"/>
                <w:rFonts w:cs="Times New Roman"/>
                <w:rPrChange w:id="10661" w:author="Windows User" w:date="2019-09-19T02:04:00Z">
                  <w:rPr>
                    <w:ins w:id="10662" w:author="Windows User" w:date="2019-09-19T01:55:00Z"/>
                    <w:rFonts w:cs="Times New Roman"/>
                    <w:sz w:val="22"/>
                  </w:rPr>
                </w:rPrChange>
              </w:rPr>
            </w:pPr>
            <w:proofErr w:type="spellStart"/>
            <w:ins w:id="10663" w:author="Windows User" w:date="2019-09-19T01:55:00Z">
              <w:r w:rsidRPr="0033182C">
                <w:rPr>
                  <w:rFonts w:cs="Times New Roman"/>
                  <w:rPrChange w:id="10664" w:author="Windows User" w:date="2019-09-19T02:04:00Z">
                    <w:rPr>
                      <w:rFonts w:cs="Times New Roman"/>
                      <w:sz w:val="22"/>
                    </w:rPr>
                  </w:rPrChange>
                </w:rPr>
                <w:t>Klik</w:t>
              </w:r>
              <w:proofErr w:type="spellEnd"/>
              <w:r w:rsidRPr="0033182C">
                <w:rPr>
                  <w:rFonts w:cs="Times New Roman"/>
                  <w:rPrChange w:id="10665" w:author="Windows User" w:date="2019-09-19T02:04:00Z">
                    <w:rPr>
                      <w:rFonts w:cs="Times New Roman"/>
                      <w:sz w:val="22"/>
                    </w:rPr>
                  </w:rPrChange>
                </w:rPr>
                <w:t xml:space="preserve"> ‘</w:t>
              </w:r>
              <w:proofErr w:type="spellStart"/>
              <w:r w:rsidRPr="0033182C">
                <w:rPr>
                  <w:rFonts w:cs="Times New Roman"/>
                  <w:rPrChange w:id="10666" w:author="Windows User" w:date="2019-09-19T02:04:00Z">
                    <w:rPr>
                      <w:rFonts w:cs="Times New Roman"/>
                      <w:sz w:val="22"/>
                    </w:rPr>
                  </w:rPrChange>
                </w:rPr>
                <w:t>oke</w:t>
              </w:r>
              <w:proofErr w:type="spellEnd"/>
              <w:r w:rsidRPr="0033182C">
                <w:rPr>
                  <w:rFonts w:cs="Times New Roman"/>
                  <w:rPrChange w:id="10667" w:author="Windows User" w:date="2019-09-19T02:04:00Z">
                    <w:rPr>
                      <w:rFonts w:cs="Times New Roman"/>
                      <w:sz w:val="22"/>
                    </w:rPr>
                  </w:rPrChange>
                </w:rPr>
                <w:t>’</w:t>
              </w:r>
            </w:ins>
          </w:p>
        </w:tc>
        <w:tc>
          <w:tcPr>
            <w:tcW w:w="3329" w:type="dxa"/>
          </w:tcPr>
          <w:p w14:paraId="6F0280B1" w14:textId="77777777" w:rsidR="00755C33" w:rsidRPr="0033182C" w:rsidRDefault="00755C33" w:rsidP="00755C33">
            <w:pPr>
              <w:spacing w:after="0" w:line="240" w:lineRule="auto"/>
              <w:jc w:val="center"/>
              <w:rPr>
                <w:ins w:id="10668" w:author="Windows User" w:date="2019-09-19T01:55:00Z"/>
                <w:rFonts w:cs="Times New Roman"/>
                <w:rPrChange w:id="10669" w:author="Windows User" w:date="2019-09-19T02:04:00Z">
                  <w:rPr>
                    <w:ins w:id="10670" w:author="Windows User" w:date="2019-09-19T01:55:00Z"/>
                    <w:rFonts w:cs="Times New Roman"/>
                    <w:sz w:val="22"/>
                  </w:rPr>
                </w:rPrChange>
              </w:rPr>
            </w:pPr>
          </w:p>
        </w:tc>
      </w:tr>
      <w:tr w:rsidR="00755C33" w:rsidRPr="0033182C" w14:paraId="445F7D7F" w14:textId="77777777" w:rsidTr="00986BA5">
        <w:trPr>
          <w:trHeight w:val="370"/>
          <w:ins w:id="10671" w:author="Windows User" w:date="2019-09-19T01:55:00Z"/>
        </w:trPr>
        <w:tc>
          <w:tcPr>
            <w:tcW w:w="4604" w:type="dxa"/>
            <w:gridSpan w:val="2"/>
          </w:tcPr>
          <w:p w14:paraId="532A8A69" w14:textId="77777777" w:rsidR="00755C33" w:rsidRPr="0033182C" w:rsidRDefault="00755C33" w:rsidP="00755C33">
            <w:pPr>
              <w:spacing w:after="0" w:line="240" w:lineRule="auto"/>
              <w:jc w:val="center"/>
              <w:rPr>
                <w:ins w:id="10672" w:author="Windows User" w:date="2019-09-19T01:55:00Z"/>
                <w:rFonts w:cs="Times New Roman"/>
                <w:rPrChange w:id="10673" w:author="Windows User" w:date="2019-09-19T02:04:00Z">
                  <w:rPr>
                    <w:ins w:id="10674" w:author="Windows User" w:date="2019-09-19T01:55:00Z"/>
                    <w:rFonts w:cs="Times New Roman"/>
                    <w:sz w:val="22"/>
                  </w:rPr>
                </w:rPrChange>
              </w:rPr>
            </w:pPr>
          </w:p>
        </w:tc>
        <w:tc>
          <w:tcPr>
            <w:tcW w:w="3329" w:type="dxa"/>
          </w:tcPr>
          <w:p w14:paraId="220CB284" w14:textId="77777777" w:rsidR="00755C33" w:rsidRPr="0033182C" w:rsidRDefault="00755C33" w:rsidP="00755C33">
            <w:pPr>
              <w:pStyle w:val="ListParagraph"/>
              <w:numPr>
                <w:ilvl w:val="0"/>
                <w:numId w:val="4"/>
              </w:numPr>
              <w:spacing w:after="0" w:line="240" w:lineRule="auto"/>
              <w:ind w:left="393" w:hanging="283"/>
              <w:rPr>
                <w:ins w:id="10675" w:author="Windows User" w:date="2019-09-19T01:55:00Z"/>
                <w:rFonts w:cs="Times New Roman"/>
                <w:rPrChange w:id="10676" w:author="Windows User" w:date="2019-09-19T02:04:00Z">
                  <w:rPr>
                    <w:ins w:id="10677" w:author="Windows User" w:date="2019-09-19T01:55:00Z"/>
                    <w:rFonts w:cs="Times New Roman"/>
                    <w:sz w:val="22"/>
                  </w:rPr>
                </w:rPrChange>
              </w:rPr>
            </w:pPr>
            <w:proofErr w:type="spellStart"/>
            <w:ins w:id="10678" w:author="Windows User" w:date="2019-09-19T01:55:00Z">
              <w:r w:rsidRPr="0033182C">
                <w:rPr>
                  <w:rFonts w:cs="Times New Roman"/>
                  <w:rPrChange w:id="10679" w:author="Windows User" w:date="2019-09-19T02:04:00Z">
                    <w:rPr>
                      <w:rFonts w:cs="Times New Roman"/>
                      <w:sz w:val="22"/>
                    </w:rPr>
                  </w:rPrChange>
                </w:rPr>
                <w:t>Sistem</w:t>
              </w:r>
              <w:proofErr w:type="spellEnd"/>
              <w:r w:rsidRPr="0033182C">
                <w:rPr>
                  <w:rFonts w:cs="Times New Roman"/>
                  <w:rPrChange w:id="10680" w:author="Windows User" w:date="2019-09-19T02:04:00Z">
                    <w:rPr>
                      <w:rFonts w:cs="Times New Roman"/>
                      <w:sz w:val="22"/>
                    </w:rPr>
                  </w:rPrChange>
                </w:rPr>
                <w:t xml:space="preserve"> </w:t>
              </w:r>
              <w:proofErr w:type="spellStart"/>
              <w:r w:rsidRPr="0033182C">
                <w:rPr>
                  <w:rFonts w:cs="Times New Roman"/>
                  <w:rPrChange w:id="10681" w:author="Windows User" w:date="2019-09-19T02:04:00Z">
                    <w:rPr>
                      <w:rFonts w:cs="Times New Roman"/>
                      <w:sz w:val="22"/>
                    </w:rPr>
                  </w:rPrChange>
                </w:rPr>
                <w:t>menampilkan</w:t>
              </w:r>
              <w:proofErr w:type="spellEnd"/>
              <w:r w:rsidRPr="0033182C">
                <w:rPr>
                  <w:rFonts w:cs="Times New Roman"/>
                  <w:rPrChange w:id="10682" w:author="Windows User" w:date="2019-09-19T02:04:00Z">
                    <w:rPr>
                      <w:rFonts w:cs="Times New Roman"/>
                      <w:sz w:val="22"/>
                    </w:rPr>
                  </w:rPrChange>
                </w:rPr>
                <w:t xml:space="preserve"> </w:t>
              </w:r>
              <w:proofErr w:type="spellStart"/>
              <w:r w:rsidRPr="0033182C">
                <w:rPr>
                  <w:rFonts w:cs="Times New Roman"/>
                  <w:rPrChange w:id="10683" w:author="Windows User" w:date="2019-09-19T02:04:00Z">
                    <w:rPr>
                      <w:rFonts w:cs="Times New Roman"/>
                      <w:sz w:val="22"/>
                    </w:rPr>
                  </w:rPrChange>
                </w:rPr>
                <w:t>halaman</w:t>
              </w:r>
              <w:proofErr w:type="spellEnd"/>
              <w:r w:rsidRPr="0033182C">
                <w:rPr>
                  <w:rFonts w:cs="Times New Roman"/>
                  <w:rPrChange w:id="10684" w:author="Windows User" w:date="2019-09-19T02:04:00Z">
                    <w:rPr>
                      <w:rFonts w:cs="Times New Roman"/>
                      <w:sz w:val="22"/>
                    </w:rPr>
                  </w:rPrChange>
                </w:rPr>
                <w:t xml:space="preserve"> form </w:t>
              </w:r>
              <w:proofErr w:type="spellStart"/>
              <w:r w:rsidRPr="0033182C">
                <w:rPr>
                  <w:rFonts w:cs="Times New Roman"/>
                  <w:rPrChange w:id="10685" w:author="Windows User" w:date="2019-09-19T02:04:00Z">
                    <w:rPr>
                      <w:rFonts w:cs="Times New Roman"/>
                      <w:sz w:val="22"/>
                    </w:rPr>
                  </w:rPrChange>
                </w:rPr>
                <w:t>tambah</w:t>
              </w:r>
              <w:proofErr w:type="spellEnd"/>
              <w:r w:rsidRPr="0033182C">
                <w:rPr>
                  <w:rFonts w:cs="Times New Roman"/>
                  <w:rPrChange w:id="10686" w:author="Windows User" w:date="2019-09-19T02:04:00Z">
                    <w:rPr>
                      <w:rFonts w:cs="Times New Roman"/>
                      <w:sz w:val="22"/>
                    </w:rPr>
                  </w:rPrChange>
                </w:rPr>
                <w:t xml:space="preserve"> data user</w:t>
              </w:r>
            </w:ins>
          </w:p>
          <w:p w14:paraId="5C2939A8" w14:textId="77777777" w:rsidR="00755C33" w:rsidRPr="0033182C" w:rsidRDefault="00755C33" w:rsidP="00755C33">
            <w:pPr>
              <w:pStyle w:val="ListParagraph"/>
              <w:numPr>
                <w:ilvl w:val="0"/>
                <w:numId w:val="8"/>
              </w:numPr>
              <w:spacing w:after="0" w:line="240" w:lineRule="auto"/>
              <w:rPr>
                <w:ins w:id="10687" w:author="Windows User" w:date="2019-09-19T01:55:00Z"/>
                <w:rFonts w:cs="Times New Roman"/>
                <w:rPrChange w:id="10688" w:author="Windows User" w:date="2019-09-19T02:04:00Z">
                  <w:rPr>
                    <w:ins w:id="10689" w:author="Windows User" w:date="2019-09-19T01:55:00Z"/>
                    <w:rFonts w:cs="Times New Roman"/>
                    <w:sz w:val="22"/>
                  </w:rPr>
                </w:rPrChange>
              </w:rPr>
            </w:pPr>
            <w:ins w:id="10690" w:author="Windows User" w:date="2019-09-19T01:55:00Z">
              <w:r w:rsidRPr="0033182C">
                <w:rPr>
                  <w:rFonts w:cs="Times New Roman"/>
                  <w:rPrChange w:id="10691" w:author="Windows User" w:date="2019-09-19T02:04:00Z">
                    <w:rPr>
                      <w:rFonts w:cs="Times New Roman"/>
                      <w:sz w:val="22"/>
                    </w:rPr>
                  </w:rPrChange>
                </w:rPr>
                <w:t>Nama (varchar 20)</w:t>
              </w:r>
            </w:ins>
          </w:p>
          <w:p w14:paraId="3495DBB7" w14:textId="77777777" w:rsidR="00755C33" w:rsidRPr="0033182C" w:rsidRDefault="00755C33" w:rsidP="00986BA5">
            <w:pPr>
              <w:pStyle w:val="ListParagraph"/>
              <w:numPr>
                <w:ilvl w:val="0"/>
                <w:numId w:val="8"/>
              </w:numPr>
              <w:spacing w:after="0" w:line="240" w:lineRule="auto"/>
              <w:rPr>
                <w:ins w:id="10692" w:author="Windows User" w:date="2019-09-19T01:55:00Z"/>
                <w:rFonts w:cs="Times New Roman"/>
                <w:rPrChange w:id="10693" w:author="Windows User" w:date="2019-09-19T02:04:00Z">
                  <w:rPr>
                    <w:ins w:id="10694" w:author="Windows User" w:date="2019-09-19T01:55:00Z"/>
                    <w:rFonts w:cs="Times New Roman"/>
                    <w:sz w:val="22"/>
                  </w:rPr>
                </w:rPrChange>
              </w:rPr>
            </w:pPr>
            <w:ins w:id="10695" w:author="Windows User" w:date="2019-09-19T01:55:00Z">
              <w:r w:rsidRPr="0033182C">
                <w:rPr>
                  <w:rFonts w:cs="Times New Roman"/>
                  <w:rPrChange w:id="10696" w:author="Windows User" w:date="2019-09-19T02:04:00Z">
                    <w:rPr>
                      <w:rFonts w:cs="Times New Roman"/>
                      <w:sz w:val="22"/>
                    </w:rPr>
                  </w:rPrChange>
                </w:rPr>
                <w:t>Username (varchar 20)</w:t>
              </w:r>
            </w:ins>
          </w:p>
          <w:p w14:paraId="741AD4B8" w14:textId="77777777" w:rsidR="00755C33" w:rsidRPr="0033182C" w:rsidRDefault="00755C33" w:rsidP="00986BA5">
            <w:pPr>
              <w:pStyle w:val="ListParagraph"/>
              <w:numPr>
                <w:ilvl w:val="0"/>
                <w:numId w:val="8"/>
              </w:numPr>
              <w:spacing w:after="0" w:line="240" w:lineRule="auto"/>
              <w:rPr>
                <w:ins w:id="10697" w:author="Windows User" w:date="2019-09-19T01:55:00Z"/>
                <w:rFonts w:cs="Times New Roman"/>
                <w:rPrChange w:id="10698" w:author="Windows User" w:date="2019-09-19T02:04:00Z">
                  <w:rPr>
                    <w:ins w:id="10699" w:author="Windows User" w:date="2019-09-19T01:55:00Z"/>
                    <w:rFonts w:cs="Times New Roman"/>
                    <w:sz w:val="22"/>
                  </w:rPr>
                </w:rPrChange>
              </w:rPr>
            </w:pPr>
            <w:ins w:id="10700" w:author="Windows User" w:date="2019-09-19T01:55:00Z">
              <w:r w:rsidRPr="0033182C">
                <w:rPr>
                  <w:rFonts w:cs="Times New Roman"/>
                  <w:rPrChange w:id="10701" w:author="Windows User" w:date="2019-09-19T02:04:00Z">
                    <w:rPr>
                      <w:rFonts w:cs="Times New Roman"/>
                      <w:sz w:val="22"/>
                    </w:rPr>
                  </w:rPrChange>
                </w:rPr>
                <w:t>Password (varchar 20)</w:t>
              </w:r>
            </w:ins>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proofErr w:type="spellStart"/>
            <w:ins w:id="10702" w:author="Windows User" w:date="2019-09-19T01:55:00Z">
              <w:r w:rsidRPr="0033182C">
                <w:rPr>
                  <w:rFonts w:cs="Times New Roman"/>
                  <w:rPrChange w:id="10703" w:author="Windows User" w:date="2019-09-19T02:04:00Z">
                    <w:rPr>
                      <w:rFonts w:cs="Times New Roman"/>
                      <w:sz w:val="22"/>
                    </w:rPr>
                  </w:rPrChange>
                </w:rPr>
                <w:t>Alternatif</w:t>
              </w:r>
              <w:proofErr w:type="spellEnd"/>
              <w:r w:rsidRPr="0033182C">
                <w:rPr>
                  <w:rFonts w:cs="Times New Roman"/>
                  <w:rPrChange w:id="10704" w:author="Windows User" w:date="2019-09-19T02:04:00Z">
                    <w:rPr>
                      <w:rFonts w:cs="Times New Roman"/>
                      <w:sz w:val="22"/>
                    </w:rPr>
                  </w:rPrChange>
                </w:rPr>
                <w:t xml:space="preserve"> </w:t>
              </w:r>
              <w:proofErr w:type="gramStart"/>
              <w:r w:rsidRPr="0033182C">
                <w:rPr>
                  <w:rFonts w:cs="Times New Roman"/>
                  <w:rPrChange w:id="10705" w:author="Windows User" w:date="2019-09-19T02:04:00Z">
                    <w:rPr>
                      <w:rFonts w:cs="Times New Roman"/>
                      <w:sz w:val="22"/>
                    </w:rPr>
                  </w:rPrChange>
                </w:rPr>
                <w:t xml:space="preserve">Flow </w:t>
              </w:r>
              <w:r w:rsidR="00911FAA" w:rsidRPr="0033182C">
                <w:rPr>
                  <w:rFonts w:cs="Times New Roman"/>
                </w:rPr>
                <w:t>:</w:t>
              </w:r>
            </w:ins>
            <w:proofErr w:type="gramEnd"/>
            <w:r w:rsidR="00911FAA" w:rsidRPr="0033182C">
              <w:rPr>
                <w:rFonts w:cs="Times New Roman"/>
              </w:rPr>
              <w:t xml:space="preserve"> Password</w:t>
            </w:r>
            <w:r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00911FAA" w:rsidRPr="0033182C">
              <w:rPr>
                <w:rFonts w:cs="Times New Roman"/>
              </w:rPr>
              <w:t xml:space="preserve">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ins w:id="10706" w:author="Windows User" w:date="2019-09-19T01:55:00Z">
              <w:r w:rsidR="007B3B36" w:rsidRPr="0033182C">
                <w:rPr>
                  <w:rFonts w:cs="Times New Roman"/>
                  <w:rPrChange w:id="10707" w:author="Windows User" w:date="2019-09-19T02:04:00Z">
                    <w:rPr>
                      <w:rFonts w:cs="Times New Roman"/>
                      <w:sz w:val="22"/>
                    </w:rPr>
                  </w:rPrChange>
                </w:rPr>
                <w:t xml:space="preserve">Klik </w:t>
              </w:r>
              <w:proofErr w:type="spellStart"/>
              <w:r w:rsidR="007B3B36" w:rsidRPr="0033182C">
                <w:rPr>
                  <w:rFonts w:cs="Times New Roman"/>
                  <w:rPrChange w:id="10708" w:author="Windows User" w:date="2019-09-19T02:04:00Z">
                    <w:rPr>
                      <w:rFonts w:cs="Times New Roman"/>
                      <w:sz w:val="22"/>
                    </w:rPr>
                  </w:rPrChange>
                </w:rPr>
                <w:t>Simpan</w:t>
              </w:r>
            </w:ins>
            <w:proofErr w:type="spellEnd"/>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proofErr w:type="spellStart"/>
            <w:ins w:id="10709" w:author="Windows User" w:date="2019-09-19T01:55:00Z">
              <w:r w:rsidRPr="0033182C">
                <w:rPr>
                  <w:rFonts w:cs="Times New Roman"/>
                  <w:rPrChange w:id="10710" w:author="Windows User" w:date="2019-09-19T02:04:00Z">
                    <w:rPr>
                      <w:rFonts w:cs="Times New Roman"/>
                      <w:sz w:val="22"/>
                    </w:rPr>
                  </w:rPrChange>
                </w:rPr>
                <w:t>Menampilkan</w:t>
              </w:r>
              <w:proofErr w:type="spellEnd"/>
              <w:r w:rsidRPr="0033182C">
                <w:rPr>
                  <w:rFonts w:cs="Times New Roman"/>
                  <w:rPrChange w:id="10711" w:author="Windows User" w:date="2019-09-19T02:04:00Z">
                    <w:rPr>
                      <w:rFonts w:cs="Times New Roman"/>
                      <w:sz w:val="22"/>
                    </w:rPr>
                  </w:rPrChange>
                </w:rPr>
                <w:t xml:space="preserve"> pop-up “</w:t>
              </w:r>
            </w:ins>
            <w:r w:rsidR="00911FAA" w:rsidRPr="0033182C">
              <w:rPr>
                <w:rFonts w:cs="Times New Roman"/>
              </w:rPr>
              <w:t xml:space="preserve">Password </w:t>
            </w:r>
            <w:proofErr w:type="spellStart"/>
            <w:r w:rsidR="00911FAA" w:rsidRPr="0033182C">
              <w:rPr>
                <w:rFonts w:cs="Times New Roman"/>
              </w:rPr>
              <w:t>anda</w:t>
            </w:r>
            <w:proofErr w:type="spellEnd"/>
            <w:r w:rsidR="00911FAA"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ins w:id="10712" w:author="Windows User" w:date="2019-09-19T01:55:00Z">
              <w:r w:rsidRPr="0033182C">
                <w:rPr>
                  <w:rFonts w:cs="Times New Roman"/>
                  <w:rPrChange w:id="10713" w:author="Windows User" w:date="2019-09-19T02:04:00Z">
                    <w:rPr>
                      <w:rFonts w:cs="Times New Roman"/>
                      <w:sz w:val="22"/>
                    </w:rPr>
                  </w:rPrChange>
                </w:rPr>
                <w:t>”</w:t>
              </w:r>
            </w:ins>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proofErr w:type="spellStart"/>
            <w:ins w:id="10714" w:author="Windows User" w:date="2019-09-19T01:55:00Z">
              <w:r w:rsidRPr="0033182C">
                <w:rPr>
                  <w:rFonts w:cs="Times New Roman"/>
                  <w:rPrChange w:id="10715" w:author="Windows User" w:date="2019-09-19T02:04:00Z">
                    <w:rPr>
                      <w:rFonts w:cs="Times New Roman"/>
                      <w:sz w:val="22"/>
                    </w:rPr>
                  </w:rPrChange>
                </w:rPr>
                <w:t>Klik</w:t>
              </w:r>
              <w:proofErr w:type="spellEnd"/>
              <w:r w:rsidRPr="0033182C">
                <w:rPr>
                  <w:rFonts w:cs="Times New Roman"/>
                  <w:rPrChange w:id="10716" w:author="Windows User" w:date="2019-09-19T02:04:00Z">
                    <w:rPr>
                      <w:rFonts w:cs="Times New Roman"/>
                      <w:sz w:val="22"/>
                    </w:rPr>
                  </w:rPrChange>
                </w:rPr>
                <w:t xml:space="preserve"> ‘</w:t>
              </w:r>
              <w:proofErr w:type="spellStart"/>
              <w:r w:rsidRPr="0033182C">
                <w:rPr>
                  <w:rFonts w:cs="Times New Roman"/>
                  <w:rPrChange w:id="10717" w:author="Windows User" w:date="2019-09-19T02:04:00Z">
                    <w:rPr>
                      <w:rFonts w:cs="Times New Roman"/>
                      <w:sz w:val="22"/>
                    </w:rPr>
                  </w:rPrChange>
                </w:rPr>
                <w:t>oke</w:t>
              </w:r>
              <w:proofErr w:type="spellEnd"/>
              <w:r w:rsidRPr="0033182C">
                <w:rPr>
                  <w:rFonts w:cs="Times New Roman"/>
                  <w:rPrChange w:id="10718" w:author="Windows User" w:date="2019-09-19T02:04:00Z">
                    <w:rPr>
                      <w:rFonts w:cs="Times New Roman"/>
                      <w:sz w:val="22"/>
                    </w:rPr>
                  </w:rPrChange>
                </w:rPr>
                <w:t>’</w:t>
              </w:r>
            </w:ins>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33182C" w:rsidRDefault="007B3B36" w:rsidP="00911FAA">
            <w:pPr>
              <w:pStyle w:val="ListParagraph"/>
              <w:numPr>
                <w:ilvl w:val="0"/>
                <w:numId w:val="1"/>
              </w:numPr>
              <w:spacing w:after="0" w:line="240" w:lineRule="auto"/>
              <w:ind w:left="521"/>
              <w:rPr>
                <w:ins w:id="10719" w:author="Windows User" w:date="2019-09-19T01:55:00Z"/>
                <w:rFonts w:cs="Times New Roman"/>
                <w:rPrChange w:id="10720" w:author="Windows User" w:date="2019-09-19T02:04:00Z">
                  <w:rPr>
                    <w:ins w:id="10721" w:author="Windows User" w:date="2019-09-19T01:55:00Z"/>
                    <w:rFonts w:cs="Times New Roman"/>
                    <w:sz w:val="22"/>
                  </w:rPr>
                </w:rPrChange>
              </w:rPr>
            </w:pPr>
            <w:proofErr w:type="spellStart"/>
            <w:ins w:id="10722" w:author="Windows User" w:date="2019-09-19T01:55:00Z">
              <w:r w:rsidRPr="0033182C">
                <w:rPr>
                  <w:rFonts w:cs="Times New Roman"/>
                  <w:rPrChange w:id="10723" w:author="Windows User" w:date="2019-09-19T02:04:00Z">
                    <w:rPr>
                      <w:rFonts w:cs="Times New Roman"/>
                      <w:sz w:val="22"/>
                    </w:rPr>
                  </w:rPrChange>
                </w:rPr>
                <w:t>Sistem</w:t>
              </w:r>
              <w:proofErr w:type="spellEnd"/>
              <w:r w:rsidRPr="0033182C">
                <w:rPr>
                  <w:rFonts w:cs="Times New Roman"/>
                  <w:rPrChange w:id="10724" w:author="Windows User" w:date="2019-09-19T02:04:00Z">
                    <w:rPr>
                      <w:rFonts w:cs="Times New Roman"/>
                      <w:sz w:val="22"/>
                    </w:rPr>
                  </w:rPrChange>
                </w:rPr>
                <w:t xml:space="preserve"> </w:t>
              </w:r>
              <w:proofErr w:type="spellStart"/>
              <w:r w:rsidRPr="0033182C">
                <w:rPr>
                  <w:rFonts w:cs="Times New Roman"/>
                  <w:rPrChange w:id="10725" w:author="Windows User" w:date="2019-09-19T02:04:00Z">
                    <w:rPr>
                      <w:rFonts w:cs="Times New Roman"/>
                      <w:sz w:val="22"/>
                    </w:rPr>
                  </w:rPrChange>
                </w:rPr>
                <w:t>menampilkan</w:t>
              </w:r>
              <w:proofErr w:type="spellEnd"/>
              <w:r w:rsidRPr="0033182C">
                <w:rPr>
                  <w:rFonts w:cs="Times New Roman"/>
                  <w:rPrChange w:id="10726" w:author="Windows User" w:date="2019-09-19T02:04:00Z">
                    <w:rPr>
                      <w:rFonts w:cs="Times New Roman"/>
                      <w:sz w:val="22"/>
                    </w:rPr>
                  </w:rPrChange>
                </w:rPr>
                <w:t xml:space="preserve"> </w:t>
              </w:r>
              <w:proofErr w:type="spellStart"/>
              <w:r w:rsidRPr="0033182C">
                <w:rPr>
                  <w:rFonts w:cs="Times New Roman"/>
                  <w:rPrChange w:id="10727" w:author="Windows User" w:date="2019-09-19T02:04:00Z">
                    <w:rPr>
                      <w:rFonts w:cs="Times New Roman"/>
                      <w:sz w:val="22"/>
                    </w:rPr>
                  </w:rPrChange>
                </w:rPr>
                <w:t>halaman</w:t>
              </w:r>
              <w:proofErr w:type="spellEnd"/>
              <w:r w:rsidRPr="0033182C">
                <w:rPr>
                  <w:rFonts w:cs="Times New Roman"/>
                  <w:rPrChange w:id="10728" w:author="Windows User" w:date="2019-09-19T02:04:00Z">
                    <w:rPr>
                      <w:rFonts w:cs="Times New Roman"/>
                      <w:sz w:val="22"/>
                    </w:rPr>
                  </w:rPrChange>
                </w:rPr>
                <w:t xml:space="preserve"> form </w:t>
              </w:r>
              <w:proofErr w:type="spellStart"/>
              <w:r w:rsidRPr="0033182C">
                <w:rPr>
                  <w:rFonts w:cs="Times New Roman"/>
                  <w:rPrChange w:id="10729" w:author="Windows User" w:date="2019-09-19T02:04:00Z">
                    <w:rPr>
                      <w:rFonts w:cs="Times New Roman"/>
                      <w:sz w:val="22"/>
                    </w:rPr>
                  </w:rPrChange>
                </w:rPr>
                <w:t>tambah</w:t>
              </w:r>
              <w:proofErr w:type="spellEnd"/>
              <w:r w:rsidRPr="0033182C">
                <w:rPr>
                  <w:rFonts w:cs="Times New Roman"/>
                  <w:rPrChange w:id="10730" w:author="Windows User" w:date="2019-09-19T02:04:00Z">
                    <w:rPr>
                      <w:rFonts w:cs="Times New Roman"/>
                      <w:sz w:val="22"/>
                    </w:rPr>
                  </w:rPrChange>
                </w:rPr>
                <w:t xml:space="preserve"> data user</w:t>
              </w:r>
            </w:ins>
          </w:p>
          <w:p w14:paraId="7B5DBF47" w14:textId="64EB4E49" w:rsidR="007B3B36" w:rsidRPr="0033182C" w:rsidRDefault="007B3B36" w:rsidP="007B3B36">
            <w:pPr>
              <w:pStyle w:val="ListParagraph"/>
              <w:numPr>
                <w:ilvl w:val="0"/>
                <w:numId w:val="59"/>
              </w:numPr>
              <w:spacing w:after="0" w:line="240" w:lineRule="auto"/>
              <w:ind w:left="805"/>
              <w:rPr>
                <w:ins w:id="10731" w:author="Windows User" w:date="2019-09-19T01:55:00Z"/>
                <w:rFonts w:cs="Times New Roman"/>
                <w:rPrChange w:id="10732" w:author="Windows User" w:date="2019-09-19T02:04:00Z">
                  <w:rPr>
                    <w:ins w:id="10733" w:author="Windows User" w:date="2019-09-19T01:55:00Z"/>
                    <w:rFonts w:cs="Times New Roman"/>
                    <w:sz w:val="22"/>
                  </w:rPr>
                </w:rPrChange>
              </w:rPr>
            </w:pPr>
            <w:ins w:id="10734" w:author="Windows User" w:date="2019-09-19T01:55:00Z">
              <w:r w:rsidRPr="0033182C">
                <w:rPr>
                  <w:rFonts w:cs="Times New Roman"/>
                  <w:rPrChange w:id="10735" w:author="Windows User" w:date="2019-09-19T02:04:00Z">
                    <w:rPr>
                      <w:rFonts w:cs="Times New Roman"/>
                      <w:sz w:val="22"/>
                    </w:rPr>
                  </w:rPrChange>
                </w:rPr>
                <w:t>Nama (varchar 20)</w:t>
              </w:r>
            </w:ins>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ins w:id="10736" w:author="Windows User" w:date="2019-09-19T01:55:00Z">
              <w:r w:rsidRPr="0033182C">
                <w:rPr>
                  <w:rFonts w:cs="Times New Roman"/>
                  <w:rPrChange w:id="10737" w:author="Windows User" w:date="2019-09-19T02:04:00Z">
                    <w:rPr>
                      <w:rFonts w:cs="Times New Roman"/>
                      <w:sz w:val="22"/>
                    </w:rPr>
                  </w:rPrChange>
                </w:rPr>
                <w:t>Username (varchar 20)</w:t>
              </w:r>
            </w:ins>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ins w:id="10738" w:author="Windows User" w:date="2019-09-19T01:55:00Z">
              <w:r w:rsidRPr="0033182C">
                <w:rPr>
                  <w:rFonts w:cs="Times New Roman"/>
                  <w:rPrChange w:id="10739" w:author="Windows User" w:date="2019-09-19T02:04:00Z">
                    <w:rPr>
                      <w:rFonts w:cs="Times New Roman"/>
                      <w:sz w:val="22"/>
                    </w:rPr>
                  </w:rPrChange>
                </w:rPr>
                <w:t>Password (varchar 20)</w:t>
              </w:r>
            </w:ins>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424915E1" w:rsidR="007755A2" w:rsidRPr="0033182C" w:rsidRDefault="007755A2" w:rsidP="007755A2">
      <w:pPr>
        <w:pStyle w:val="Caption"/>
        <w:keepNext/>
        <w:jc w:val="center"/>
        <w:rPr>
          <w:rFonts w:cs="Times New Roman"/>
          <w:i w:val="0"/>
          <w:color w:val="auto"/>
          <w:sz w:val="22"/>
        </w:rPr>
      </w:pPr>
      <w:bookmarkStart w:id="10740" w:name="_Toc23552225"/>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Edit User</w:t>
      </w:r>
      <w:bookmarkEnd w:id="10740"/>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rPr>
          <w:ins w:id="10741" w:author="Windows User" w:date="2019-09-19T01:55:00Z"/>
        </w:trPr>
        <w:tc>
          <w:tcPr>
            <w:tcW w:w="4531" w:type="dxa"/>
          </w:tcPr>
          <w:p w14:paraId="78411FA3" w14:textId="77777777" w:rsidR="00755C33" w:rsidRPr="0033182C" w:rsidRDefault="00755C33" w:rsidP="00755C33">
            <w:pPr>
              <w:spacing w:after="0" w:line="240" w:lineRule="auto"/>
              <w:rPr>
                <w:ins w:id="10742" w:author="Windows User" w:date="2019-09-19T01:55:00Z"/>
                <w:rFonts w:cs="Times New Roman"/>
                <w:lang w:val="en-ID"/>
              </w:rPr>
            </w:pPr>
            <w:ins w:id="10743" w:author="Windows User" w:date="2019-09-19T01:55:00Z">
              <w:r w:rsidRPr="0033182C">
                <w:rPr>
                  <w:rFonts w:cs="Times New Roman"/>
                  <w:b/>
                </w:rPr>
                <w:t xml:space="preserve">Nama </w:t>
              </w:r>
              <w:proofErr w:type="spellStart"/>
              <w:r w:rsidRPr="0033182C">
                <w:rPr>
                  <w:rFonts w:cs="Times New Roman"/>
                  <w:b/>
                </w:rPr>
                <w:t>Usecase</w:t>
              </w:r>
              <w:proofErr w:type="spellEnd"/>
            </w:ins>
          </w:p>
        </w:tc>
        <w:tc>
          <w:tcPr>
            <w:tcW w:w="3402" w:type="dxa"/>
            <w:gridSpan w:val="2"/>
          </w:tcPr>
          <w:p w14:paraId="7567B223" w14:textId="77777777" w:rsidR="00755C33" w:rsidRPr="0033182C" w:rsidRDefault="00755C33" w:rsidP="00755C33">
            <w:pPr>
              <w:spacing w:after="0" w:line="240" w:lineRule="auto"/>
              <w:rPr>
                <w:ins w:id="10744" w:author="Windows User" w:date="2019-09-19T01:55:00Z"/>
                <w:rFonts w:cs="Times New Roman"/>
                <w:lang w:val="en-ID"/>
              </w:rPr>
            </w:pPr>
            <w:ins w:id="10745" w:author="Windows User" w:date="2019-09-19T01:55:00Z">
              <w:r w:rsidRPr="0033182C">
                <w:rPr>
                  <w:rFonts w:cs="Times New Roman"/>
                </w:rPr>
                <w:t>Edit User</w:t>
              </w:r>
            </w:ins>
          </w:p>
        </w:tc>
      </w:tr>
      <w:tr w:rsidR="00755C33" w:rsidRPr="0033182C" w14:paraId="0A28C6D7" w14:textId="77777777" w:rsidTr="00986BA5">
        <w:trPr>
          <w:ins w:id="10746" w:author="Windows User" w:date="2019-09-19T01:55:00Z"/>
        </w:trPr>
        <w:tc>
          <w:tcPr>
            <w:tcW w:w="4531" w:type="dxa"/>
          </w:tcPr>
          <w:p w14:paraId="30AB5330" w14:textId="77777777" w:rsidR="00755C33" w:rsidRPr="0033182C" w:rsidRDefault="00755C33" w:rsidP="00755C33">
            <w:pPr>
              <w:spacing w:after="0" w:line="240" w:lineRule="auto"/>
              <w:rPr>
                <w:ins w:id="10747" w:author="Windows User" w:date="2019-09-19T01:55:00Z"/>
                <w:rFonts w:cs="Times New Roman"/>
                <w:lang w:val="en-ID"/>
              </w:rPr>
            </w:pPr>
            <w:proofErr w:type="spellStart"/>
            <w:ins w:id="10748" w:author="Windows User" w:date="2019-09-19T01:55:00Z">
              <w:r w:rsidRPr="0033182C">
                <w:rPr>
                  <w:rFonts w:cs="Times New Roman"/>
                  <w:b/>
                </w:rPr>
                <w:t>Aktor</w:t>
              </w:r>
              <w:proofErr w:type="spellEnd"/>
            </w:ins>
          </w:p>
        </w:tc>
        <w:tc>
          <w:tcPr>
            <w:tcW w:w="3402" w:type="dxa"/>
            <w:gridSpan w:val="2"/>
          </w:tcPr>
          <w:p w14:paraId="37A32E02" w14:textId="77777777" w:rsidR="00755C33" w:rsidRPr="0033182C" w:rsidRDefault="00755C33" w:rsidP="00755C33">
            <w:pPr>
              <w:spacing w:after="0" w:line="240" w:lineRule="auto"/>
              <w:rPr>
                <w:ins w:id="10749" w:author="Windows User" w:date="2019-09-19T01:55:00Z"/>
                <w:rFonts w:cs="Times New Roman"/>
                <w:lang w:val="en-ID"/>
              </w:rPr>
            </w:pPr>
            <w:ins w:id="10750" w:author="Windows User" w:date="2019-09-19T01:55:00Z">
              <w:r w:rsidRPr="0033182C">
                <w:rPr>
                  <w:rFonts w:cs="Times New Roman"/>
                </w:rPr>
                <w:t>Admin</w:t>
              </w:r>
            </w:ins>
          </w:p>
        </w:tc>
      </w:tr>
      <w:tr w:rsidR="00755C33" w:rsidRPr="0033182C" w14:paraId="505AF7A1" w14:textId="77777777" w:rsidTr="00986BA5">
        <w:trPr>
          <w:ins w:id="10751" w:author="Windows User" w:date="2019-09-19T01:55:00Z"/>
        </w:trPr>
        <w:tc>
          <w:tcPr>
            <w:tcW w:w="4531" w:type="dxa"/>
          </w:tcPr>
          <w:p w14:paraId="5960DDDA" w14:textId="77777777" w:rsidR="00755C33" w:rsidRPr="0033182C" w:rsidRDefault="00755C33" w:rsidP="00755C33">
            <w:pPr>
              <w:spacing w:after="0" w:line="240" w:lineRule="auto"/>
              <w:rPr>
                <w:ins w:id="10752" w:author="Windows User" w:date="2019-09-19T01:55:00Z"/>
                <w:rFonts w:cs="Times New Roman"/>
                <w:lang w:val="en-ID"/>
              </w:rPr>
            </w:pPr>
            <w:proofErr w:type="spellStart"/>
            <w:ins w:id="10753" w:author="Windows User" w:date="2019-09-19T01:55:00Z">
              <w:r w:rsidRPr="0033182C">
                <w:rPr>
                  <w:rFonts w:cs="Times New Roman"/>
                  <w:b/>
                </w:rPr>
                <w:t>Deskripsi</w:t>
              </w:r>
              <w:proofErr w:type="spellEnd"/>
              <w:r w:rsidRPr="0033182C">
                <w:rPr>
                  <w:rFonts w:cs="Times New Roman"/>
                  <w:b/>
                </w:rPr>
                <w:t xml:space="preserve"> </w:t>
              </w:r>
              <w:proofErr w:type="spellStart"/>
              <w:r w:rsidRPr="0033182C">
                <w:rPr>
                  <w:rFonts w:cs="Times New Roman"/>
                  <w:b/>
                </w:rPr>
                <w:t>Singkat</w:t>
              </w:r>
              <w:proofErr w:type="spellEnd"/>
            </w:ins>
          </w:p>
        </w:tc>
        <w:tc>
          <w:tcPr>
            <w:tcW w:w="3402" w:type="dxa"/>
            <w:gridSpan w:val="2"/>
          </w:tcPr>
          <w:p w14:paraId="742BD36D" w14:textId="77777777" w:rsidR="00755C33" w:rsidRPr="0033182C" w:rsidRDefault="00755C33" w:rsidP="00755C33">
            <w:pPr>
              <w:spacing w:after="0" w:line="240" w:lineRule="auto"/>
              <w:rPr>
                <w:ins w:id="10754" w:author="Windows User" w:date="2019-09-19T01:55:00Z"/>
                <w:rFonts w:cs="Times New Roman"/>
                <w:lang w:val="en-ID"/>
              </w:rPr>
            </w:pPr>
            <w:proofErr w:type="spellStart"/>
            <w:ins w:id="10755" w:author="Windows User" w:date="2019-09-19T01:55:00Z">
              <w:r w:rsidRPr="0033182C">
                <w:rPr>
                  <w:rFonts w:cs="Times New Roman"/>
                </w:rPr>
                <w:t>Aktor</w:t>
              </w:r>
              <w:proofErr w:type="spellEnd"/>
              <w:r w:rsidRPr="0033182C">
                <w:rPr>
                  <w:rFonts w:cs="Times New Roman"/>
                </w:rPr>
                <w:t xml:space="preserve"> </w:t>
              </w:r>
              <w:proofErr w:type="spellStart"/>
              <w:r w:rsidRPr="0033182C">
                <w:rPr>
                  <w:rFonts w:cs="Times New Roman"/>
                </w:rPr>
                <w:t>mengubah</w:t>
              </w:r>
              <w:proofErr w:type="spellEnd"/>
              <w:r w:rsidRPr="0033182C">
                <w:rPr>
                  <w:rFonts w:cs="Times New Roman"/>
                </w:rPr>
                <w:t xml:space="preserve"> data user </w:t>
              </w:r>
            </w:ins>
          </w:p>
        </w:tc>
      </w:tr>
      <w:tr w:rsidR="00755C33" w:rsidRPr="0033182C" w14:paraId="6F668964" w14:textId="77777777" w:rsidTr="00986BA5">
        <w:trPr>
          <w:ins w:id="10756" w:author="Windows User" w:date="2019-09-19T01:55:00Z"/>
        </w:trPr>
        <w:tc>
          <w:tcPr>
            <w:tcW w:w="4531" w:type="dxa"/>
          </w:tcPr>
          <w:p w14:paraId="4CDABF38" w14:textId="77777777" w:rsidR="00755C33" w:rsidRPr="0033182C" w:rsidRDefault="00755C33" w:rsidP="00755C33">
            <w:pPr>
              <w:spacing w:after="0" w:line="240" w:lineRule="auto"/>
              <w:rPr>
                <w:ins w:id="10757" w:author="Windows User" w:date="2019-09-19T01:55:00Z"/>
                <w:rFonts w:cs="Times New Roman"/>
                <w:lang w:val="en-ID"/>
              </w:rPr>
            </w:pPr>
            <w:proofErr w:type="spellStart"/>
            <w:ins w:id="10758" w:author="Windows User" w:date="2019-09-19T01:55:00Z">
              <w:r w:rsidRPr="0033182C">
                <w:rPr>
                  <w:rFonts w:cs="Times New Roman"/>
                  <w:b/>
                </w:rPr>
                <w:t>Prekondisi</w:t>
              </w:r>
              <w:proofErr w:type="spellEnd"/>
            </w:ins>
          </w:p>
        </w:tc>
        <w:tc>
          <w:tcPr>
            <w:tcW w:w="3402" w:type="dxa"/>
            <w:gridSpan w:val="2"/>
          </w:tcPr>
          <w:p w14:paraId="7EE6981D" w14:textId="77777777" w:rsidR="00755C33" w:rsidRPr="0033182C" w:rsidRDefault="00755C33" w:rsidP="00755C33">
            <w:pPr>
              <w:spacing w:after="0" w:line="240" w:lineRule="auto"/>
              <w:rPr>
                <w:ins w:id="10759" w:author="Windows User" w:date="2019-09-19T01:55:00Z"/>
                <w:rFonts w:cs="Times New Roman"/>
                <w:lang w:val="en-ID"/>
              </w:rPr>
            </w:pPr>
            <w:proofErr w:type="spellStart"/>
            <w:ins w:id="10760" w:author="Windows User" w:date="2019-09-19T01:55:00Z">
              <w:r w:rsidRPr="0033182C">
                <w:rPr>
                  <w:rFonts w:cs="Times New Roman"/>
                </w:rPr>
                <w:t>Aktor</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dashboard admin</w:t>
              </w:r>
            </w:ins>
          </w:p>
        </w:tc>
      </w:tr>
      <w:tr w:rsidR="00755C33" w:rsidRPr="0033182C" w14:paraId="771B4D2E" w14:textId="77777777" w:rsidTr="00986BA5">
        <w:trPr>
          <w:ins w:id="10761" w:author="Windows User" w:date="2019-09-19T01:55:00Z"/>
        </w:trPr>
        <w:tc>
          <w:tcPr>
            <w:tcW w:w="4531" w:type="dxa"/>
          </w:tcPr>
          <w:p w14:paraId="4BB1C115" w14:textId="77777777" w:rsidR="00755C33" w:rsidRPr="0033182C" w:rsidRDefault="00755C33" w:rsidP="00755C33">
            <w:pPr>
              <w:spacing w:after="0" w:line="240" w:lineRule="auto"/>
              <w:rPr>
                <w:ins w:id="10762" w:author="Windows User" w:date="2019-09-19T01:55:00Z"/>
                <w:rFonts w:cs="Times New Roman"/>
                <w:lang w:val="en-ID"/>
              </w:rPr>
            </w:pPr>
            <w:proofErr w:type="spellStart"/>
            <w:ins w:id="10763" w:author="Windows User" w:date="2019-09-19T01:55:00Z">
              <w:r w:rsidRPr="0033182C">
                <w:rPr>
                  <w:rFonts w:cs="Times New Roman"/>
                  <w:b/>
                </w:rPr>
                <w:t>Pascakondisi</w:t>
              </w:r>
              <w:proofErr w:type="spellEnd"/>
            </w:ins>
          </w:p>
        </w:tc>
        <w:tc>
          <w:tcPr>
            <w:tcW w:w="3402" w:type="dxa"/>
            <w:gridSpan w:val="2"/>
          </w:tcPr>
          <w:p w14:paraId="7D4910ED" w14:textId="77777777" w:rsidR="00755C33" w:rsidRPr="0033182C" w:rsidRDefault="00755C33" w:rsidP="00755C33">
            <w:pPr>
              <w:spacing w:after="0" w:line="240" w:lineRule="auto"/>
              <w:rPr>
                <w:ins w:id="10764" w:author="Windows User" w:date="2019-09-19T01:55:00Z"/>
                <w:rFonts w:cs="Times New Roman"/>
                <w:lang w:val="en-ID"/>
              </w:rPr>
            </w:pPr>
            <w:ins w:id="10765" w:author="Windows User" w:date="2019-09-19T01:55:00Z">
              <w:r w:rsidRPr="0033182C">
                <w:rPr>
                  <w:rFonts w:cs="Times New Roman"/>
                </w:rPr>
                <w:t xml:space="preserve">Data user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diubah</w:t>
              </w:r>
              <w:proofErr w:type="spellEnd"/>
            </w:ins>
          </w:p>
        </w:tc>
      </w:tr>
      <w:tr w:rsidR="00755C33" w:rsidRPr="0033182C" w14:paraId="01D84ACC" w14:textId="77777777" w:rsidTr="00986BA5">
        <w:trPr>
          <w:ins w:id="10766" w:author="Windows User" w:date="2019-09-19T01:55:00Z"/>
        </w:trPr>
        <w:tc>
          <w:tcPr>
            <w:tcW w:w="7933" w:type="dxa"/>
            <w:gridSpan w:val="3"/>
          </w:tcPr>
          <w:p w14:paraId="6D6CCBEE" w14:textId="77777777" w:rsidR="00755C33" w:rsidRPr="0033182C" w:rsidRDefault="00755C33" w:rsidP="00755C33">
            <w:pPr>
              <w:spacing w:after="0" w:line="240" w:lineRule="auto"/>
              <w:jc w:val="center"/>
              <w:rPr>
                <w:ins w:id="10767" w:author="Windows User" w:date="2019-09-19T01:55:00Z"/>
                <w:rFonts w:cs="Times New Roman"/>
                <w:rPrChange w:id="10768" w:author="Windows User" w:date="2019-09-19T02:14:00Z">
                  <w:rPr>
                    <w:ins w:id="10769" w:author="Windows User" w:date="2019-09-19T01:55:00Z"/>
                    <w:rFonts w:cs="Times New Roman"/>
                    <w:sz w:val="22"/>
                  </w:rPr>
                </w:rPrChange>
              </w:rPr>
            </w:pPr>
            <w:ins w:id="10770" w:author="Windows User" w:date="2019-09-19T01:55:00Z">
              <w:r w:rsidRPr="0033182C">
                <w:rPr>
                  <w:rFonts w:cs="Times New Roman"/>
                  <w:b/>
                  <w:bCs/>
                  <w:rPrChange w:id="10771" w:author="Windows User" w:date="2019-09-19T02:14:00Z">
                    <w:rPr>
                      <w:rFonts w:cs="Times New Roman"/>
                      <w:b/>
                      <w:bCs/>
                      <w:sz w:val="22"/>
                    </w:rPr>
                  </w:rPrChange>
                </w:rPr>
                <w:t>Flow Event</w:t>
              </w:r>
            </w:ins>
          </w:p>
        </w:tc>
      </w:tr>
      <w:tr w:rsidR="00755C33" w:rsidRPr="0033182C" w14:paraId="3D487A45" w14:textId="77777777" w:rsidTr="00986BA5">
        <w:trPr>
          <w:ins w:id="10772" w:author="Windows User" w:date="2019-09-19T01:55:00Z"/>
        </w:trPr>
        <w:tc>
          <w:tcPr>
            <w:tcW w:w="7933" w:type="dxa"/>
            <w:gridSpan w:val="3"/>
          </w:tcPr>
          <w:p w14:paraId="61BA25C9" w14:textId="77777777" w:rsidR="00755C33" w:rsidRPr="0033182C" w:rsidRDefault="00755C33" w:rsidP="00755C33">
            <w:pPr>
              <w:spacing w:after="0" w:line="240" w:lineRule="auto"/>
              <w:jc w:val="center"/>
              <w:rPr>
                <w:ins w:id="10773" w:author="Windows User" w:date="2019-09-19T01:55:00Z"/>
                <w:rFonts w:cs="Times New Roman"/>
                <w:rPrChange w:id="10774" w:author="Windows User" w:date="2019-09-19T02:14:00Z">
                  <w:rPr>
                    <w:ins w:id="10775" w:author="Windows User" w:date="2019-09-19T01:55:00Z"/>
                    <w:rFonts w:cs="Times New Roman"/>
                    <w:sz w:val="22"/>
                  </w:rPr>
                </w:rPrChange>
              </w:rPr>
            </w:pPr>
            <w:ins w:id="10776" w:author="Windows User" w:date="2019-09-19T01:55:00Z">
              <w:r w:rsidRPr="0033182C">
                <w:rPr>
                  <w:rFonts w:cs="Times New Roman"/>
                  <w:b/>
                  <w:rPrChange w:id="10777" w:author="Windows User" w:date="2019-09-19T02:14:00Z">
                    <w:rPr>
                      <w:rFonts w:cs="Times New Roman"/>
                      <w:b/>
                      <w:sz w:val="22"/>
                    </w:rPr>
                  </w:rPrChange>
                </w:rPr>
                <w:t xml:space="preserve">Normal </w:t>
              </w:r>
              <w:proofErr w:type="gramStart"/>
              <w:r w:rsidRPr="0033182C">
                <w:rPr>
                  <w:rFonts w:cs="Times New Roman"/>
                  <w:b/>
                  <w:rPrChange w:id="10778" w:author="Windows User" w:date="2019-09-19T02:14:00Z">
                    <w:rPr>
                      <w:rFonts w:cs="Times New Roman"/>
                      <w:b/>
                      <w:sz w:val="22"/>
                    </w:rPr>
                  </w:rPrChange>
                </w:rPr>
                <w:t>Flow :</w:t>
              </w:r>
              <w:proofErr w:type="gramEnd"/>
              <w:r w:rsidRPr="0033182C">
                <w:rPr>
                  <w:rFonts w:cs="Times New Roman"/>
                  <w:b/>
                  <w:rPrChange w:id="10779" w:author="Windows User" w:date="2019-09-19T02:14:00Z">
                    <w:rPr>
                      <w:rFonts w:cs="Times New Roman"/>
                      <w:b/>
                      <w:sz w:val="22"/>
                    </w:rPr>
                  </w:rPrChange>
                </w:rPr>
                <w:t xml:space="preserve"> Edit user</w:t>
              </w:r>
            </w:ins>
          </w:p>
        </w:tc>
      </w:tr>
      <w:tr w:rsidR="00755C33" w:rsidRPr="0033182C" w14:paraId="3C58C5BD" w14:textId="77777777" w:rsidTr="00986BA5">
        <w:trPr>
          <w:trHeight w:val="371"/>
          <w:ins w:id="10780" w:author="Windows User" w:date="2019-09-19T01:55:00Z"/>
        </w:trPr>
        <w:tc>
          <w:tcPr>
            <w:tcW w:w="4604" w:type="dxa"/>
            <w:gridSpan w:val="2"/>
          </w:tcPr>
          <w:p w14:paraId="20878947" w14:textId="77777777" w:rsidR="00755C33" w:rsidRPr="0033182C" w:rsidRDefault="00755C33" w:rsidP="00755C33">
            <w:pPr>
              <w:spacing w:after="0" w:line="240" w:lineRule="auto"/>
              <w:rPr>
                <w:ins w:id="10781" w:author="Windows User" w:date="2019-09-19T01:55:00Z"/>
                <w:rFonts w:cs="Times New Roman"/>
                <w:b/>
                <w:rPrChange w:id="10782" w:author="Windows User" w:date="2019-09-19T02:14:00Z">
                  <w:rPr>
                    <w:ins w:id="10783" w:author="Windows User" w:date="2019-09-19T01:55:00Z"/>
                    <w:rFonts w:cs="Times New Roman"/>
                    <w:b/>
                    <w:sz w:val="22"/>
                  </w:rPr>
                </w:rPrChange>
              </w:rPr>
            </w:pPr>
            <w:proofErr w:type="spellStart"/>
            <w:ins w:id="10784" w:author="Windows User" w:date="2019-09-19T01:55:00Z">
              <w:r w:rsidRPr="0033182C">
                <w:rPr>
                  <w:rFonts w:cs="Times New Roman"/>
                  <w:rPrChange w:id="10785" w:author="Windows User" w:date="2019-09-19T02:14:00Z">
                    <w:rPr>
                      <w:rFonts w:cs="Times New Roman"/>
                      <w:sz w:val="22"/>
                    </w:rPr>
                  </w:rPrChange>
                </w:rPr>
                <w:t>Aksi</w:t>
              </w:r>
              <w:proofErr w:type="spellEnd"/>
              <w:r w:rsidRPr="0033182C">
                <w:rPr>
                  <w:rFonts w:cs="Times New Roman"/>
                  <w:rPrChange w:id="10786" w:author="Windows User" w:date="2019-09-19T02:14:00Z">
                    <w:rPr>
                      <w:rFonts w:cs="Times New Roman"/>
                      <w:sz w:val="22"/>
                    </w:rPr>
                  </w:rPrChange>
                </w:rPr>
                <w:t xml:space="preserve"> </w:t>
              </w:r>
              <w:proofErr w:type="spellStart"/>
              <w:r w:rsidRPr="0033182C">
                <w:rPr>
                  <w:rFonts w:cs="Times New Roman"/>
                  <w:rPrChange w:id="10787" w:author="Windows User" w:date="2019-09-19T02:14:00Z">
                    <w:rPr>
                      <w:rFonts w:cs="Times New Roman"/>
                      <w:sz w:val="22"/>
                    </w:rPr>
                  </w:rPrChange>
                </w:rPr>
                <w:t>Aktor</w:t>
              </w:r>
              <w:proofErr w:type="spellEnd"/>
            </w:ins>
          </w:p>
        </w:tc>
        <w:tc>
          <w:tcPr>
            <w:tcW w:w="3329" w:type="dxa"/>
          </w:tcPr>
          <w:p w14:paraId="0AAA24F7" w14:textId="77777777" w:rsidR="00755C33" w:rsidRPr="0033182C" w:rsidRDefault="00755C33" w:rsidP="00755C33">
            <w:pPr>
              <w:spacing w:after="0" w:line="240" w:lineRule="auto"/>
              <w:rPr>
                <w:ins w:id="10788" w:author="Windows User" w:date="2019-09-19T01:55:00Z"/>
                <w:rFonts w:cs="Times New Roman"/>
                <w:b/>
                <w:rPrChange w:id="10789" w:author="Windows User" w:date="2019-09-19T02:14:00Z">
                  <w:rPr>
                    <w:ins w:id="10790" w:author="Windows User" w:date="2019-09-19T01:55:00Z"/>
                    <w:rFonts w:cs="Times New Roman"/>
                    <w:b/>
                    <w:sz w:val="22"/>
                  </w:rPr>
                </w:rPrChange>
              </w:rPr>
            </w:pPr>
            <w:proofErr w:type="spellStart"/>
            <w:ins w:id="10791" w:author="Windows User" w:date="2019-09-19T01:55:00Z">
              <w:r w:rsidRPr="0033182C">
                <w:rPr>
                  <w:rFonts w:cs="Times New Roman"/>
                  <w:rPrChange w:id="10792" w:author="Windows User" w:date="2019-09-19T02:14:00Z">
                    <w:rPr>
                      <w:rFonts w:cs="Times New Roman"/>
                      <w:sz w:val="22"/>
                    </w:rPr>
                  </w:rPrChange>
                </w:rPr>
                <w:t>Reaksi</w:t>
              </w:r>
              <w:proofErr w:type="spellEnd"/>
              <w:r w:rsidRPr="0033182C">
                <w:rPr>
                  <w:rFonts w:cs="Times New Roman"/>
                  <w:rPrChange w:id="10793" w:author="Windows User" w:date="2019-09-19T02:14:00Z">
                    <w:rPr>
                      <w:rFonts w:cs="Times New Roman"/>
                      <w:sz w:val="22"/>
                    </w:rPr>
                  </w:rPrChange>
                </w:rPr>
                <w:t xml:space="preserve"> </w:t>
              </w:r>
              <w:proofErr w:type="spellStart"/>
              <w:r w:rsidRPr="0033182C">
                <w:rPr>
                  <w:rFonts w:cs="Times New Roman"/>
                  <w:rPrChange w:id="10794" w:author="Windows User" w:date="2019-09-19T02:14:00Z">
                    <w:rPr>
                      <w:rFonts w:cs="Times New Roman"/>
                      <w:sz w:val="22"/>
                    </w:rPr>
                  </w:rPrChange>
                </w:rPr>
                <w:t>Sistem</w:t>
              </w:r>
              <w:proofErr w:type="spellEnd"/>
            </w:ins>
          </w:p>
        </w:tc>
      </w:tr>
      <w:tr w:rsidR="00755C33" w:rsidRPr="0033182C" w14:paraId="6A96BCD5" w14:textId="77777777" w:rsidTr="00986BA5">
        <w:trPr>
          <w:trHeight w:val="371"/>
          <w:ins w:id="10795" w:author="Windows User" w:date="2019-09-19T01:55:00Z"/>
        </w:trPr>
        <w:tc>
          <w:tcPr>
            <w:tcW w:w="4604" w:type="dxa"/>
            <w:gridSpan w:val="2"/>
          </w:tcPr>
          <w:p w14:paraId="34A6AB5E" w14:textId="77777777" w:rsidR="00755C33" w:rsidRPr="0033182C" w:rsidRDefault="00755C33" w:rsidP="00755C33">
            <w:pPr>
              <w:pStyle w:val="ListParagraph"/>
              <w:numPr>
                <w:ilvl w:val="0"/>
                <w:numId w:val="9"/>
              </w:numPr>
              <w:spacing w:after="0" w:line="240" w:lineRule="auto"/>
              <w:rPr>
                <w:ins w:id="10796" w:author="Windows User" w:date="2019-09-19T01:55:00Z"/>
                <w:rFonts w:cs="Times New Roman"/>
                <w:rPrChange w:id="10797" w:author="Windows User" w:date="2019-09-19T02:14:00Z">
                  <w:rPr>
                    <w:ins w:id="10798" w:author="Windows User" w:date="2019-09-19T01:55:00Z"/>
                    <w:rFonts w:cs="Times New Roman"/>
                    <w:sz w:val="22"/>
                  </w:rPr>
                </w:rPrChange>
              </w:rPr>
            </w:pPr>
            <w:proofErr w:type="spellStart"/>
            <w:ins w:id="10799" w:author="Windows User" w:date="2019-09-19T01:55:00Z">
              <w:r w:rsidRPr="0033182C">
                <w:rPr>
                  <w:rFonts w:cs="Times New Roman"/>
                  <w:rPrChange w:id="10800" w:author="Windows User" w:date="2019-09-19T02:14:00Z">
                    <w:rPr>
                      <w:rFonts w:cs="Times New Roman"/>
                      <w:sz w:val="22"/>
                    </w:rPr>
                  </w:rPrChange>
                </w:rPr>
                <w:t>Klik</w:t>
              </w:r>
              <w:proofErr w:type="spellEnd"/>
              <w:r w:rsidRPr="0033182C">
                <w:rPr>
                  <w:rFonts w:cs="Times New Roman"/>
                  <w:rPrChange w:id="10801" w:author="Windows User" w:date="2019-09-19T02:14:00Z">
                    <w:rPr>
                      <w:rFonts w:cs="Times New Roman"/>
                      <w:sz w:val="22"/>
                    </w:rPr>
                  </w:rPrChange>
                </w:rPr>
                <w:t xml:space="preserve"> </w:t>
              </w:r>
              <w:proofErr w:type="spellStart"/>
              <w:r w:rsidRPr="0033182C">
                <w:rPr>
                  <w:rFonts w:cs="Times New Roman"/>
                  <w:rPrChange w:id="10802" w:author="Windows User" w:date="2019-09-19T02:14:00Z">
                    <w:rPr>
                      <w:rFonts w:cs="Times New Roman"/>
                      <w:sz w:val="22"/>
                    </w:rPr>
                  </w:rPrChange>
                </w:rPr>
                <w:t>tombol</w:t>
              </w:r>
              <w:proofErr w:type="spellEnd"/>
              <w:r w:rsidRPr="0033182C">
                <w:rPr>
                  <w:rFonts w:cs="Times New Roman"/>
                  <w:rPrChange w:id="10803" w:author="Windows User" w:date="2019-09-19T02:14:00Z">
                    <w:rPr>
                      <w:rFonts w:cs="Times New Roman"/>
                      <w:sz w:val="22"/>
                    </w:rPr>
                  </w:rPrChange>
                </w:rPr>
                <w:t xml:space="preserve"> edit pada user yang </w:t>
              </w:r>
              <w:proofErr w:type="spellStart"/>
              <w:r w:rsidRPr="0033182C">
                <w:rPr>
                  <w:rFonts w:cs="Times New Roman"/>
                  <w:rPrChange w:id="10804" w:author="Windows User" w:date="2019-09-19T02:14:00Z">
                    <w:rPr>
                      <w:rFonts w:cs="Times New Roman"/>
                      <w:sz w:val="22"/>
                    </w:rPr>
                  </w:rPrChange>
                </w:rPr>
                <w:t>akan</w:t>
              </w:r>
              <w:proofErr w:type="spellEnd"/>
              <w:r w:rsidRPr="0033182C">
                <w:rPr>
                  <w:rFonts w:cs="Times New Roman"/>
                  <w:rPrChange w:id="10805" w:author="Windows User" w:date="2019-09-19T02:14:00Z">
                    <w:rPr>
                      <w:rFonts w:cs="Times New Roman"/>
                      <w:sz w:val="22"/>
                    </w:rPr>
                  </w:rPrChange>
                </w:rPr>
                <w:t xml:space="preserve"> </w:t>
              </w:r>
              <w:proofErr w:type="spellStart"/>
              <w:r w:rsidRPr="0033182C">
                <w:rPr>
                  <w:rFonts w:cs="Times New Roman"/>
                  <w:rPrChange w:id="10806" w:author="Windows User" w:date="2019-09-19T02:14:00Z">
                    <w:rPr>
                      <w:rFonts w:cs="Times New Roman"/>
                      <w:sz w:val="22"/>
                    </w:rPr>
                  </w:rPrChange>
                </w:rPr>
                <w:t>diubah</w:t>
              </w:r>
              <w:proofErr w:type="spellEnd"/>
              <w:r w:rsidRPr="0033182C">
                <w:rPr>
                  <w:rFonts w:cs="Times New Roman"/>
                  <w:rPrChange w:id="10807" w:author="Windows User" w:date="2019-09-19T02:14:00Z">
                    <w:rPr>
                      <w:rFonts w:cs="Times New Roman"/>
                      <w:sz w:val="22"/>
                    </w:rPr>
                  </w:rPrChange>
                </w:rPr>
                <w:t xml:space="preserve"> data </w:t>
              </w:r>
              <w:proofErr w:type="spellStart"/>
              <w:r w:rsidRPr="0033182C">
                <w:rPr>
                  <w:rFonts w:cs="Times New Roman"/>
                  <w:rPrChange w:id="10808" w:author="Windows User" w:date="2019-09-19T02:14:00Z">
                    <w:rPr>
                      <w:rFonts w:cs="Times New Roman"/>
                      <w:sz w:val="22"/>
                    </w:rPr>
                  </w:rPrChange>
                </w:rPr>
                <w:t>nya</w:t>
              </w:r>
              <w:proofErr w:type="spellEnd"/>
            </w:ins>
          </w:p>
        </w:tc>
        <w:tc>
          <w:tcPr>
            <w:tcW w:w="3329" w:type="dxa"/>
          </w:tcPr>
          <w:p w14:paraId="79090877" w14:textId="77777777" w:rsidR="00755C33" w:rsidRPr="0033182C" w:rsidRDefault="00755C33" w:rsidP="00755C33">
            <w:pPr>
              <w:spacing w:after="0" w:line="240" w:lineRule="auto"/>
              <w:rPr>
                <w:ins w:id="10809" w:author="Windows User" w:date="2019-09-19T01:55:00Z"/>
                <w:rFonts w:cs="Times New Roman"/>
                <w:rPrChange w:id="10810" w:author="Windows User" w:date="2019-09-19T02:14:00Z">
                  <w:rPr>
                    <w:ins w:id="10811" w:author="Windows User" w:date="2019-09-19T01:55:00Z"/>
                    <w:rFonts w:cs="Times New Roman"/>
                    <w:sz w:val="22"/>
                  </w:rPr>
                </w:rPrChange>
              </w:rPr>
            </w:pPr>
          </w:p>
        </w:tc>
      </w:tr>
      <w:tr w:rsidR="00755C33" w:rsidRPr="0033182C" w14:paraId="71E798E2" w14:textId="77777777" w:rsidTr="00986BA5">
        <w:trPr>
          <w:trHeight w:val="370"/>
          <w:ins w:id="10812" w:author="Windows User" w:date="2019-09-19T01:55:00Z"/>
        </w:trPr>
        <w:tc>
          <w:tcPr>
            <w:tcW w:w="4604" w:type="dxa"/>
            <w:gridSpan w:val="2"/>
          </w:tcPr>
          <w:p w14:paraId="33D71E1B" w14:textId="77777777" w:rsidR="00755C33" w:rsidRPr="0033182C" w:rsidRDefault="00755C33" w:rsidP="00755C33">
            <w:pPr>
              <w:pStyle w:val="ListParagraph"/>
              <w:spacing w:after="0" w:line="240" w:lineRule="auto"/>
              <w:rPr>
                <w:ins w:id="10813" w:author="Windows User" w:date="2019-09-19T01:55:00Z"/>
                <w:rFonts w:cs="Times New Roman"/>
                <w:rPrChange w:id="10814" w:author="Windows User" w:date="2019-09-19T02:14:00Z">
                  <w:rPr>
                    <w:ins w:id="10815" w:author="Windows User" w:date="2019-09-19T01:55:00Z"/>
                    <w:rFonts w:cs="Times New Roman"/>
                    <w:sz w:val="22"/>
                  </w:rPr>
                </w:rPrChange>
              </w:rPr>
            </w:pPr>
          </w:p>
          <w:p w14:paraId="5EAACCC5" w14:textId="77777777" w:rsidR="00755C33" w:rsidRPr="0033182C" w:rsidRDefault="00755C33" w:rsidP="00755C33">
            <w:pPr>
              <w:pStyle w:val="ListParagraph"/>
              <w:spacing w:after="0" w:line="240" w:lineRule="auto"/>
              <w:rPr>
                <w:ins w:id="10816" w:author="Windows User" w:date="2019-09-19T01:55:00Z"/>
                <w:rFonts w:cs="Times New Roman"/>
                <w:rPrChange w:id="10817" w:author="Windows User" w:date="2019-09-19T02:14:00Z">
                  <w:rPr>
                    <w:ins w:id="10818" w:author="Windows User" w:date="2019-09-19T01:55:00Z"/>
                    <w:rFonts w:cs="Times New Roman"/>
                    <w:sz w:val="22"/>
                  </w:rPr>
                </w:rPrChange>
              </w:rPr>
            </w:pPr>
          </w:p>
          <w:p w14:paraId="597E8F09" w14:textId="77777777" w:rsidR="00755C33" w:rsidRPr="0033182C" w:rsidRDefault="00755C33" w:rsidP="00755C33">
            <w:pPr>
              <w:spacing w:after="0" w:line="240" w:lineRule="auto"/>
              <w:rPr>
                <w:ins w:id="10819" w:author="Windows User" w:date="2019-09-19T01:55:00Z"/>
                <w:rFonts w:cs="Times New Roman"/>
                <w:b/>
                <w:rPrChange w:id="10820" w:author="Windows User" w:date="2019-09-19T02:14:00Z">
                  <w:rPr>
                    <w:ins w:id="10821" w:author="Windows User" w:date="2019-09-19T01:55:00Z"/>
                    <w:rFonts w:cs="Times New Roman"/>
                    <w:b/>
                    <w:sz w:val="22"/>
                  </w:rPr>
                </w:rPrChange>
              </w:rPr>
            </w:pPr>
          </w:p>
        </w:tc>
        <w:tc>
          <w:tcPr>
            <w:tcW w:w="3329" w:type="dxa"/>
          </w:tcPr>
          <w:p w14:paraId="67423491" w14:textId="77777777" w:rsidR="00755C33" w:rsidRPr="0033182C" w:rsidRDefault="00755C33" w:rsidP="00755C33">
            <w:pPr>
              <w:pStyle w:val="ListParagraph"/>
              <w:numPr>
                <w:ilvl w:val="0"/>
                <w:numId w:val="9"/>
              </w:numPr>
              <w:spacing w:after="0" w:line="240" w:lineRule="auto"/>
              <w:ind w:left="393" w:hanging="283"/>
              <w:rPr>
                <w:ins w:id="10822" w:author="Windows User" w:date="2019-09-19T01:55:00Z"/>
                <w:rFonts w:cs="Times New Roman"/>
                <w:rPrChange w:id="10823" w:author="Windows User" w:date="2019-09-19T02:14:00Z">
                  <w:rPr>
                    <w:ins w:id="10824" w:author="Windows User" w:date="2019-09-19T01:55:00Z"/>
                    <w:rFonts w:cs="Times New Roman"/>
                    <w:sz w:val="22"/>
                  </w:rPr>
                </w:rPrChange>
              </w:rPr>
            </w:pPr>
            <w:proofErr w:type="spellStart"/>
            <w:ins w:id="10825" w:author="Windows User" w:date="2019-09-19T01:55:00Z">
              <w:r w:rsidRPr="0033182C">
                <w:rPr>
                  <w:rFonts w:cs="Times New Roman"/>
                  <w:rPrChange w:id="10826" w:author="Windows User" w:date="2019-09-19T02:14:00Z">
                    <w:rPr>
                      <w:rFonts w:cs="Times New Roman"/>
                      <w:sz w:val="22"/>
                    </w:rPr>
                  </w:rPrChange>
                </w:rPr>
                <w:t>Menampilkan</w:t>
              </w:r>
              <w:proofErr w:type="spellEnd"/>
              <w:r w:rsidRPr="0033182C">
                <w:rPr>
                  <w:rFonts w:cs="Times New Roman"/>
                  <w:rPrChange w:id="10827" w:author="Windows User" w:date="2019-09-19T02:14:00Z">
                    <w:rPr>
                      <w:rFonts w:cs="Times New Roman"/>
                      <w:sz w:val="22"/>
                    </w:rPr>
                  </w:rPrChange>
                </w:rPr>
                <w:t xml:space="preserve"> form edit user</w:t>
              </w:r>
            </w:ins>
          </w:p>
        </w:tc>
      </w:tr>
      <w:tr w:rsidR="00755C33" w:rsidRPr="0033182C" w14:paraId="7B72CD83" w14:textId="77777777" w:rsidTr="00986BA5">
        <w:trPr>
          <w:trHeight w:val="370"/>
          <w:ins w:id="10828" w:author="Windows User" w:date="2019-09-19T01:55:00Z"/>
        </w:trPr>
        <w:tc>
          <w:tcPr>
            <w:tcW w:w="4604" w:type="dxa"/>
            <w:gridSpan w:val="2"/>
          </w:tcPr>
          <w:p w14:paraId="5CE0F9C1" w14:textId="77777777" w:rsidR="00755C33" w:rsidRPr="0033182C" w:rsidRDefault="00755C33" w:rsidP="00755C33">
            <w:pPr>
              <w:pStyle w:val="ListParagraph"/>
              <w:numPr>
                <w:ilvl w:val="0"/>
                <w:numId w:val="9"/>
              </w:numPr>
              <w:spacing w:after="0" w:line="240" w:lineRule="auto"/>
              <w:rPr>
                <w:ins w:id="10829" w:author="Windows User" w:date="2019-09-19T01:55:00Z"/>
                <w:rFonts w:cs="Times New Roman"/>
                <w:rPrChange w:id="10830" w:author="Windows User" w:date="2019-09-19T02:14:00Z">
                  <w:rPr>
                    <w:ins w:id="10831" w:author="Windows User" w:date="2019-09-19T01:55:00Z"/>
                    <w:rFonts w:cs="Times New Roman"/>
                    <w:sz w:val="22"/>
                  </w:rPr>
                </w:rPrChange>
              </w:rPr>
            </w:pPr>
            <w:proofErr w:type="spellStart"/>
            <w:ins w:id="10832" w:author="Windows User" w:date="2019-09-19T01:55:00Z">
              <w:r w:rsidRPr="0033182C">
                <w:rPr>
                  <w:rFonts w:cs="Times New Roman"/>
                  <w:rPrChange w:id="10833" w:author="Windows User" w:date="2019-09-19T02:14:00Z">
                    <w:rPr>
                      <w:rFonts w:cs="Times New Roman"/>
                      <w:sz w:val="22"/>
                    </w:rPr>
                  </w:rPrChange>
                </w:rPr>
                <w:t>Aktor</w:t>
              </w:r>
              <w:proofErr w:type="spellEnd"/>
              <w:r w:rsidRPr="0033182C">
                <w:rPr>
                  <w:rFonts w:cs="Times New Roman"/>
                  <w:rPrChange w:id="10834" w:author="Windows User" w:date="2019-09-19T02:14:00Z">
                    <w:rPr>
                      <w:rFonts w:cs="Times New Roman"/>
                      <w:sz w:val="22"/>
                    </w:rPr>
                  </w:rPrChange>
                </w:rPr>
                <w:t xml:space="preserve"> </w:t>
              </w:r>
              <w:proofErr w:type="spellStart"/>
              <w:r w:rsidRPr="0033182C">
                <w:rPr>
                  <w:rFonts w:cs="Times New Roman"/>
                  <w:rPrChange w:id="10835" w:author="Windows User" w:date="2019-09-19T02:14:00Z">
                    <w:rPr>
                      <w:rFonts w:cs="Times New Roman"/>
                      <w:sz w:val="22"/>
                    </w:rPr>
                  </w:rPrChange>
                </w:rPr>
                <w:t>mengisi</w:t>
              </w:r>
              <w:proofErr w:type="spellEnd"/>
              <w:r w:rsidRPr="0033182C">
                <w:rPr>
                  <w:rFonts w:cs="Times New Roman"/>
                  <w:rPrChange w:id="10836" w:author="Windows User" w:date="2019-09-19T02:14:00Z">
                    <w:rPr>
                      <w:rFonts w:cs="Times New Roman"/>
                      <w:sz w:val="22"/>
                    </w:rPr>
                  </w:rPrChange>
                </w:rPr>
                <w:t xml:space="preserve"> </w:t>
              </w:r>
              <w:proofErr w:type="spellStart"/>
              <w:r w:rsidRPr="0033182C">
                <w:rPr>
                  <w:rFonts w:cs="Times New Roman"/>
                  <w:rPrChange w:id="10837" w:author="Windows User" w:date="2019-09-19T02:14:00Z">
                    <w:rPr>
                      <w:rFonts w:cs="Times New Roman"/>
                      <w:sz w:val="22"/>
                    </w:rPr>
                  </w:rPrChange>
                </w:rPr>
                <w:t>nama</w:t>
              </w:r>
              <w:proofErr w:type="spellEnd"/>
              <w:r w:rsidRPr="0033182C">
                <w:rPr>
                  <w:rFonts w:cs="Times New Roman"/>
                  <w:rPrChange w:id="10838" w:author="Windows User" w:date="2019-09-19T02:14:00Z">
                    <w:rPr>
                      <w:rFonts w:cs="Times New Roman"/>
                      <w:sz w:val="22"/>
                    </w:rPr>
                  </w:rPrChange>
                </w:rPr>
                <w:t xml:space="preserve">, username, </w:t>
              </w:r>
              <w:proofErr w:type="spellStart"/>
              <w:r w:rsidRPr="0033182C">
                <w:rPr>
                  <w:rFonts w:cs="Times New Roman"/>
                  <w:rPrChange w:id="10839" w:author="Windows User" w:date="2019-09-19T02:14:00Z">
                    <w:rPr>
                      <w:rFonts w:cs="Times New Roman"/>
                      <w:sz w:val="22"/>
                    </w:rPr>
                  </w:rPrChange>
                </w:rPr>
                <w:t>atau</w:t>
              </w:r>
              <w:proofErr w:type="spellEnd"/>
              <w:r w:rsidRPr="0033182C">
                <w:rPr>
                  <w:rFonts w:cs="Times New Roman"/>
                  <w:rPrChange w:id="10840" w:author="Windows User" w:date="2019-09-19T02:14:00Z">
                    <w:rPr>
                      <w:rFonts w:cs="Times New Roman"/>
                      <w:sz w:val="22"/>
                    </w:rPr>
                  </w:rPrChange>
                </w:rPr>
                <w:t xml:space="preserve"> password yang </w:t>
              </w:r>
              <w:proofErr w:type="spellStart"/>
              <w:r w:rsidRPr="0033182C">
                <w:rPr>
                  <w:rFonts w:cs="Times New Roman"/>
                  <w:rPrChange w:id="10841" w:author="Windows User" w:date="2019-09-19T02:14:00Z">
                    <w:rPr>
                      <w:rFonts w:cs="Times New Roman"/>
                      <w:sz w:val="22"/>
                    </w:rPr>
                  </w:rPrChange>
                </w:rPr>
                <w:t>akan</w:t>
              </w:r>
              <w:proofErr w:type="spellEnd"/>
              <w:r w:rsidRPr="0033182C">
                <w:rPr>
                  <w:rFonts w:cs="Times New Roman"/>
                  <w:rPrChange w:id="10842" w:author="Windows User" w:date="2019-09-19T02:14:00Z">
                    <w:rPr>
                      <w:rFonts w:cs="Times New Roman"/>
                      <w:sz w:val="22"/>
                    </w:rPr>
                  </w:rPrChange>
                </w:rPr>
                <w:t xml:space="preserve"> di </w:t>
              </w:r>
              <w:proofErr w:type="spellStart"/>
              <w:r w:rsidRPr="0033182C">
                <w:rPr>
                  <w:rFonts w:cs="Times New Roman"/>
                  <w:rPrChange w:id="10843" w:author="Windows User" w:date="2019-09-19T02:14:00Z">
                    <w:rPr>
                      <w:rFonts w:cs="Times New Roman"/>
                      <w:sz w:val="22"/>
                    </w:rPr>
                  </w:rPrChange>
                </w:rPr>
                <w:t>ganti</w:t>
              </w:r>
              <w:proofErr w:type="spellEnd"/>
            </w:ins>
          </w:p>
        </w:tc>
        <w:tc>
          <w:tcPr>
            <w:tcW w:w="3329" w:type="dxa"/>
          </w:tcPr>
          <w:p w14:paraId="3DDA516E" w14:textId="77777777" w:rsidR="00755C33" w:rsidRPr="0033182C" w:rsidRDefault="00755C33" w:rsidP="00755C33">
            <w:pPr>
              <w:spacing w:after="0" w:line="240" w:lineRule="auto"/>
              <w:ind w:left="393" w:hanging="283"/>
              <w:rPr>
                <w:ins w:id="10844" w:author="Windows User" w:date="2019-09-19T01:55:00Z"/>
                <w:rFonts w:cs="Times New Roman"/>
                <w:b/>
                <w:rPrChange w:id="10845" w:author="Windows User" w:date="2019-09-19T02:14:00Z">
                  <w:rPr>
                    <w:ins w:id="10846" w:author="Windows User" w:date="2019-09-19T01:55:00Z"/>
                    <w:rFonts w:cs="Times New Roman"/>
                    <w:b/>
                    <w:sz w:val="22"/>
                  </w:rPr>
                </w:rPrChange>
              </w:rPr>
            </w:pPr>
          </w:p>
        </w:tc>
      </w:tr>
      <w:tr w:rsidR="00755C33" w:rsidRPr="0033182C" w14:paraId="6A35DE8B" w14:textId="77777777" w:rsidTr="00986BA5">
        <w:trPr>
          <w:trHeight w:val="370"/>
          <w:ins w:id="10847" w:author="Windows User" w:date="2019-09-19T01:55:00Z"/>
        </w:trPr>
        <w:tc>
          <w:tcPr>
            <w:tcW w:w="4604" w:type="dxa"/>
            <w:gridSpan w:val="2"/>
          </w:tcPr>
          <w:p w14:paraId="7E4311A6" w14:textId="77777777" w:rsidR="00755C33" w:rsidRPr="0033182C" w:rsidRDefault="00755C33" w:rsidP="00755C33">
            <w:pPr>
              <w:pStyle w:val="ListParagraph"/>
              <w:numPr>
                <w:ilvl w:val="0"/>
                <w:numId w:val="9"/>
              </w:numPr>
              <w:spacing w:after="0" w:line="240" w:lineRule="auto"/>
              <w:rPr>
                <w:ins w:id="10848" w:author="Windows User" w:date="2019-09-19T01:55:00Z"/>
                <w:rFonts w:cs="Times New Roman"/>
                <w:rPrChange w:id="10849" w:author="Windows User" w:date="2019-09-19T02:14:00Z">
                  <w:rPr>
                    <w:ins w:id="10850" w:author="Windows User" w:date="2019-09-19T01:55:00Z"/>
                    <w:rFonts w:cs="Times New Roman"/>
                    <w:sz w:val="22"/>
                  </w:rPr>
                </w:rPrChange>
              </w:rPr>
            </w:pPr>
            <w:proofErr w:type="spellStart"/>
            <w:ins w:id="10851" w:author="Windows User" w:date="2019-09-19T01:55:00Z">
              <w:r w:rsidRPr="0033182C">
                <w:rPr>
                  <w:rFonts w:cs="Times New Roman"/>
                  <w:rPrChange w:id="10852" w:author="Windows User" w:date="2019-09-19T02:14:00Z">
                    <w:rPr>
                      <w:rFonts w:cs="Times New Roman"/>
                      <w:sz w:val="22"/>
                    </w:rPr>
                  </w:rPrChange>
                </w:rPr>
                <w:t>Klik</w:t>
              </w:r>
              <w:proofErr w:type="spellEnd"/>
              <w:r w:rsidRPr="0033182C">
                <w:rPr>
                  <w:rFonts w:cs="Times New Roman"/>
                  <w:rPrChange w:id="10853" w:author="Windows User" w:date="2019-09-19T02:14:00Z">
                    <w:rPr>
                      <w:rFonts w:cs="Times New Roman"/>
                      <w:sz w:val="22"/>
                    </w:rPr>
                  </w:rPrChange>
                </w:rPr>
                <w:t xml:space="preserve"> ‘Update’</w:t>
              </w:r>
            </w:ins>
          </w:p>
        </w:tc>
        <w:tc>
          <w:tcPr>
            <w:tcW w:w="3329" w:type="dxa"/>
          </w:tcPr>
          <w:p w14:paraId="6E08FF45" w14:textId="77777777" w:rsidR="00755C33" w:rsidRPr="0033182C" w:rsidRDefault="00755C33" w:rsidP="00755C33">
            <w:pPr>
              <w:spacing w:after="0" w:line="240" w:lineRule="auto"/>
              <w:ind w:left="393" w:hanging="283"/>
              <w:rPr>
                <w:ins w:id="10854" w:author="Windows User" w:date="2019-09-19T01:55:00Z"/>
                <w:rFonts w:cs="Times New Roman"/>
                <w:b/>
                <w:rPrChange w:id="10855" w:author="Windows User" w:date="2019-09-19T02:14:00Z">
                  <w:rPr>
                    <w:ins w:id="10856" w:author="Windows User" w:date="2019-09-19T01:55:00Z"/>
                    <w:rFonts w:cs="Times New Roman"/>
                    <w:b/>
                    <w:sz w:val="22"/>
                  </w:rPr>
                </w:rPrChange>
              </w:rPr>
            </w:pPr>
          </w:p>
        </w:tc>
      </w:tr>
      <w:tr w:rsidR="00755C33" w:rsidRPr="0033182C" w14:paraId="419A85D1" w14:textId="77777777" w:rsidTr="00986BA5">
        <w:trPr>
          <w:trHeight w:val="370"/>
          <w:ins w:id="10857" w:author="Windows User" w:date="2019-09-19T01:55:00Z"/>
        </w:trPr>
        <w:tc>
          <w:tcPr>
            <w:tcW w:w="4604" w:type="dxa"/>
            <w:gridSpan w:val="2"/>
          </w:tcPr>
          <w:p w14:paraId="2FA76AAA" w14:textId="77777777" w:rsidR="00755C33" w:rsidRPr="0033182C" w:rsidRDefault="00755C33" w:rsidP="00755C33">
            <w:pPr>
              <w:spacing w:after="0" w:line="240" w:lineRule="auto"/>
              <w:rPr>
                <w:ins w:id="10858" w:author="Windows User" w:date="2019-09-19T01:55:00Z"/>
                <w:rFonts w:cs="Times New Roman"/>
                <w:rPrChange w:id="10859" w:author="Windows User" w:date="2019-09-19T02:14:00Z">
                  <w:rPr>
                    <w:ins w:id="10860" w:author="Windows User" w:date="2019-09-19T01:55:00Z"/>
                    <w:rFonts w:cs="Times New Roman"/>
                    <w:sz w:val="22"/>
                  </w:rPr>
                </w:rPrChange>
              </w:rPr>
            </w:pPr>
          </w:p>
        </w:tc>
        <w:tc>
          <w:tcPr>
            <w:tcW w:w="3329" w:type="dxa"/>
          </w:tcPr>
          <w:p w14:paraId="44B3D260" w14:textId="77777777" w:rsidR="00755C33" w:rsidRPr="0033182C" w:rsidRDefault="00755C33" w:rsidP="00755C33">
            <w:pPr>
              <w:pStyle w:val="ListParagraph"/>
              <w:numPr>
                <w:ilvl w:val="0"/>
                <w:numId w:val="9"/>
              </w:numPr>
              <w:spacing w:after="0" w:line="240" w:lineRule="auto"/>
              <w:ind w:left="393" w:hanging="283"/>
              <w:rPr>
                <w:ins w:id="10861" w:author="Windows User" w:date="2019-09-19T01:55:00Z"/>
                <w:rFonts w:cs="Times New Roman"/>
                <w:b/>
                <w:rPrChange w:id="10862" w:author="Windows User" w:date="2019-09-19T02:14:00Z">
                  <w:rPr>
                    <w:ins w:id="10863" w:author="Windows User" w:date="2019-09-19T01:55:00Z"/>
                    <w:rFonts w:cs="Times New Roman"/>
                    <w:b/>
                    <w:sz w:val="22"/>
                  </w:rPr>
                </w:rPrChange>
              </w:rPr>
            </w:pPr>
            <w:proofErr w:type="spellStart"/>
            <w:ins w:id="10864" w:author="Windows User" w:date="2019-09-19T01:55:00Z">
              <w:r w:rsidRPr="0033182C">
                <w:rPr>
                  <w:rFonts w:cs="Times New Roman"/>
                  <w:rPrChange w:id="10865" w:author="Windows User" w:date="2019-09-19T02:14:00Z">
                    <w:rPr>
                      <w:rFonts w:cs="Times New Roman"/>
                      <w:sz w:val="22"/>
                    </w:rPr>
                  </w:rPrChange>
                </w:rPr>
                <w:t>Sistem</w:t>
              </w:r>
              <w:proofErr w:type="spellEnd"/>
              <w:r w:rsidRPr="0033182C">
                <w:rPr>
                  <w:rFonts w:cs="Times New Roman"/>
                  <w:rPrChange w:id="10866" w:author="Windows User" w:date="2019-09-19T02:14:00Z">
                    <w:rPr>
                      <w:rFonts w:cs="Times New Roman"/>
                      <w:sz w:val="22"/>
                    </w:rPr>
                  </w:rPrChange>
                </w:rPr>
                <w:t xml:space="preserve"> </w:t>
              </w:r>
              <w:proofErr w:type="spellStart"/>
              <w:r w:rsidRPr="0033182C">
                <w:rPr>
                  <w:rFonts w:cs="Times New Roman"/>
                  <w:rPrChange w:id="10867" w:author="Windows User" w:date="2019-09-19T02:14:00Z">
                    <w:rPr>
                      <w:rFonts w:cs="Times New Roman"/>
                      <w:sz w:val="22"/>
                    </w:rPr>
                  </w:rPrChange>
                </w:rPr>
                <w:t>mengecek</w:t>
              </w:r>
              <w:proofErr w:type="spellEnd"/>
              <w:r w:rsidRPr="0033182C">
                <w:rPr>
                  <w:rFonts w:cs="Times New Roman"/>
                  <w:rPrChange w:id="10868" w:author="Windows User" w:date="2019-09-19T02:14:00Z">
                    <w:rPr>
                      <w:rFonts w:cs="Times New Roman"/>
                      <w:sz w:val="22"/>
                    </w:rPr>
                  </w:rPrChange>
                </w:rPr>
                <w:t xml:space="preserve"> </w:t>
              </w:r>
              <w:proofErr w:type="spellStart"/>
              <w:r w:rsidRPr="0033182C">
                <w:rPr>
                  <w:rFonts w:cs="Times New Roman"/>
                  <w:rPrChange w:id="10869" w:author="Windows User" w:date="2019-09-19T02:14:00Z">
                    <w:rPr>
                      <w:rFonts w:cs="Times New Roman"/>
                      <w:sz w:val="22"/>
                    </w:rPr>
                  </w:rPrChange>
                </w:rPr>
                <w:t>inputan</w:t>
              </w:r>
              <w:proofErr w:type="spellEnd"/>
              <w:r w:rsidRPr="0033182C">
                <w:rPr>
                  <w:rFonts w:cs="Times New Roman"/>
                  <w:rPrChange w:id="10870" w:author="Windows User" w:date="2019-09-19T02:14:00Z">
                    <w:rPr>
                      <w:rFonts w:cs="Times New Roman"/>
                      <w:sz w:val="22"/>
                    </w:rPr>
                  </w:rPrChange>
                </w:rPr>
                <w:t xml:space="preserve"> </w:t>
              </w:r>
            </w:ins>
          </w:p>
        </w:tc>
      </w:tr>
      <w:tr w:rsidR="00755C33" w:rsidRPr="0033182C" w14:paraId="4CB212BE" w14:textId="77777777" w:rsidTr="00986BA5">
        <w:trPr>
          <w:trHeight w:val="370"/>
          <w:ins w:id="10871" w:author="Windows User" w:date="2019-09-19T01:55:00Z"/>
        </w:trPr>
        <w:tc>
          <w:tcPr>
            <w:tcW w:w="4604" w:type="dxa"/>
            <w:gridSpan w:val="2"/>
          </w:tcPr>
          <w:p w14:paraId="600C6DB4" w14:textId="77777777" w:rsidR="00755C33" w:rsidRPr="0033182C" w:rsidRDefault="00755C33" w:rsidP="00755C33">
            <w:pPr>
              <w:spacing w:after="0" w:line="240" w:lineRule="auto"/>
              <w:rPr>
                <w:ins w:id="10872" w:author="Windows User" w:date="2019-09-19T01:55:00Z"/>
                <w:rFonts w:cs="Times New Roman"/>
                <w:rPrChange w:id="10873" w:author="Windows User" w:date="2019-09-19T02:14:00Z">
                  <w:rPr>
                    <w:ins w:id="10874" w:author="Windows User" w:date="2019-09-19T01:55:00Z"/>
                    <w:rFonts w:cs="Times New Roman"/>
                    <w:sz w:val="22"/>
                  </w:rPr>
                </w:rPrChange>
              </w:rPr>
            </w:pPr>
          </w:p>
        </w:tc>
        <w:tc>
          <w:tcPr>
            <w:tcW w:w="3329" w:type="dxa"/>
          </w:tcPr>
          <w:p w14:paraId="57D976DE" w14:textId="77777777" w:rsidR="00755C33" w:rsidRPr="0033182C" w:rsidRDefault="00755C33" w:rsidP="00755C33">
            <w:pPr>
              <w:pStyle w:val="ListParagraph"/>
              <w:numPr>
                <w:ilvl w:val="0"/>
                <w:numId w:val="9"/>
              </w:numPr>
              <w:spacing w:after="0" w:line="240" w:lineRule="auto"/>
              <w:ind w:left="393" w:hanging="283"/>
              <w:rPr>
                <w:ins w:id="10875" w:author="Windows User" w:date="2019-09-19T01:55:00Z"/>
                <w:rFonts w:cs="Times New Roman"/>
                <w:rPrChange w:id="10876" w:author="Windows User" w:date="2019-09-19T02:14:00Z">
                  <w:rPr>
                    <w:ins w:id="10877" w:author="Windows User" w:date="2019-09-19T01:55:00Z"/>
                    <w:rFonts w:cs="Times New Roman"/>
                    <w:sz w:val="22"/>
                  </w:rPr>
                </w:rPrChange>
              </w:rPr>
            </w:pPr>
            <w:proofErr w:type="spellStart"/>
            <w:ins w:id="10878" w:author="Windows User" w:date="2019-09-19T01:55:00Z">
              <w:r w:rsidRPr="0033182C">
                <w:rPr>
                  <w:rFonts w:cs="Times New Roman"/>
                  <w:rPrChange w:id="10879" w:author="Windows User" w:date="2019-09-19T02:14:00Z">
                    <w:rPr>
                      <w:rFonts w:cs="Times New Roman"/>
                      <w:sz w:val="22"/>
                    </w:rPr>
                  </w:rPrChange>
                </w:rPr>
                <w:t>Sistem</w:t>
              </w:r>
              <w:proofErr w:type="spellEnd"/>
              <w:r w:rsidRPr="0033182C">
                <w:rPr>
                  <w:rFonts w:cs="Times New Roman"/>
                  <w:rPrChange w:id="10880" w:author="Windows User" w:date="2019-09-19T02:14:00Z">
                    <w:rPr>
                      <w:rFonts w:cs="Times New Roman"/>
                      <w:sz w:val="22"/>
                    </w:rPr>
                  </w:rPrChange>
                </w:rPr>
                <w:t xml:space="preserve"> </w:t>
              </w:r>
              <w:proofErr w:type="spellStart"/>
              <w:r w:rsidRPr="0033182C">
                <w:rPr>
                  <w:rFonts w:cs="Times New Roman"/>
                  <w:rPrChange w:id="10881" w:author="Windows User" w:date="2019-09-19T02:14:00Z">
                    <w:rPr>
                      <w:rFonts w:cs="Times New Roman"/>
                      <w:sz w:val="22"/>
                    </w:rPr>
                  </w:rPrChange>
                </w:rPr>
                <w:t>menyimpan</w:t>
              </w:r>
              <w:proofErr w:type="spellEnd"/>
              <w:r w:rsidRPr="0033182C">
                <w:rPr>
                  <w:rFonts w:cs="Times New Roman"/>
                  <w:rPrChange w:id="10882" w:author="Windows User" w:date="2019-09-19T02:14:00Z">
                    <w:rPr>
                      <w:rFonts w:cs="Times New Roman"/>
                      <w:sz w:val="22"/>
                    </w:rPr>
                  </w:rPrChange>
                </w:rPr>
                <w:t xml:space="preserve"> data </w:t>
              </w:r>
              <w:proofErr w:type="spellStart"/>
              <w:r w:rsidRPr="0033182C">
                <w:rPr>
                  <w:rFonts w:cs="Times New Roman"/>
                  <w:rPrChange w:id="10883" w:author="Windows User" w:date="2019-09-19T02:14:00Z">
                    <w:rPr>
                      <w:rFonts w:cs="Times New Roman"/>
                      <w:sz w:val="22"/>
                    </w:rPr>
                  </w:rPrChange>
                </w:rPr>
                <w:t>ke</w:t>
              </w:r>
              <w:proofErr w:type="spellEnd"/>
              <w:r w:rsidRPr="0033182C">
                <w:rPr>
                  <w:rFonts w:cs="Times New Roman"/>
                  <w:rPrChange w:id="10884" w:author="Windows User" w:date="2019-09-19T02:14:00Z">
                    <w:rPr>
                      <w:rFonts w:cs="Times New Roman"/>
                      <w:sz w:val="22"/>
                    </w:rPr>
                  </w:rPrChange>
                </w:rPr>
                <w:t xml:space="preserve"> database</w:t>
              </w:r>
            </w:ins>
          </w:p>
        </w:tc>
      </w:tr>
      <w:tr w:rsidR="00755C33" w:rsidRPr="0033182C" w14:paraId="36EFED8C" w14:textId="77777777" w:rsidTr="00986BA5">
        <w:trPr>
          <w:trHeight w:val="370"/>
          <w:ins w:id="10885" w:author="Windows User" w:date="2019-09-19T01:55:00Z"/>
        </w:trPr>
        <w:tc>
          <w:tcPr>
            <w:tcW w:w="7933" w:type="dxa"/>
            <w:gridSpan w:val="3"/>
          </w:tcPr>
          <w:p w14:paraId="6685D2AC" w14:textId="77777777" w:rsidR="00755C33" w:rsidRPr="0033182C" w:rsidRDefault="00755C33" w:rsidP="00755C33">
            <w:pPr>
              <w:spacing w:after="0" w:line="240" w:lineRule="auto"/>
              <w:jc w:val="center"/>
              <w:rPr>
                <w:ins w:id="10886" w:author="Windows User" w:date="2019-09-19T01:55:00Z"/>
                <w:rFonts w:cs="Times New Roman"/>
                <w:rPrChange w:id="10887" w:author="Windows User" w:date="2019-09-19T02:14:00Z">
                  <w:rPr>
                    <w:ins w:id="10888" w:author="Windows User" w:date="2019-09-19T01:55:00Z"/>
                    <w:rFonts w:cs="Times New Roman"/>
                    <w:sz w:val="22"/>
                  </w:rPr>
                </w:rPrChange>
              </w:rPr>
            </w:pPr>
            <w:ins w:id="10889" w:author="Windows User" w:date="2019-09-19T01:55:00Z">
              <w:r w:rsidRPr="0033182C">
                <w:rPr>
                  <w:rFonts w:cs="Times New Roman"/>
                  <w:b/>
                  <w:rPrChange w:id="10890" w:author="Windows User" w:date="2019-09-19T02:14:00Z">
                    <w:rPr>
                      <w:rFonts w:cs="Times New Roman"/>
                      <w:b/>
                      <w:sz w:val="22"/>
                    </w:rPr>
                  </w:rPrChange>
                </w:rPr>
                <w:t>Flow Event</w:t>
              </w:r>
            </w:ins>
          </w:p>
        </w:tc>
      </w:tr>
      <w:tr w:rsidR="00755C33" w:rsidRPr="0033182C" w14:paraId="10F39858" w14:textId="77777777" w:rsidTr="00986BA5">
        <w:trPr>
          <w:trHeight w:val="370"/>
          <w:ins w:id="10891" w:author="Windows User" w:date="2019-09-19T01:55:00Z"/>
        </w:trPr>
        <w:tc>
          <w:tcPr>
            <w:tcW w:w="7933" w:type="dxa"/>
            <w:gridSpan w:val="3"/>
          </w:tcPr>
          <w:p w14:paraId="2D78DE44" w14:textId="77777777" w:rsidR="00755C33" w:rsidRPr="0033182C" w:rsidRDefault="00755C33" w:rsidP="00755C33">
            <w:pPr>
              <w:spacing w:after="0" w:line="240" w:lineRule="auto"/>
              <w:jc w:val="center"/>
              <w:rPr>
                <w:ins w:id="10892" w:author="Windows User" w:date="2019-09-19T01:55:00Z"/>
                <w:rFonts w:cs="Times New Roman"/>
                <w:rPrChange w:id="10893" w:author="Windows User" w:date="2019-09-19T02:14:00Z">
                  <w:rPr>
                    <w:ins w:id="10894" w:author="Windows User" w:date="2019-09-19T01:55:00Z"/>
                    <w:rFonts w:cs="Times New Roman"/>
                    <w:sz w:val="22"/>
                  </w:rPr>
                </w:rPrChange>
              </w:rPr>
            </w:pPr>
            <w:proofErr w:type="spellStart"/>
            <w:ins w:id="10895" w:author="Windows User" w:date="2019-09-19T01:55:00Z">
              <w:r w:rsidRPr="0033182C">
                <w:rPr>
                  <w:rFonts w:cs="Times New Roman"/>
                  <w:rPrChange w:id="10896" w:author="Windows User" w:date="2019-09-19T02:14:00Z">
                    <w:rPr>
                      <w:rFonts w:cs="Times New Roman"/>
                      <w:sz w:val="22"/>
                    </w:rPr>
                  </w:rPrChange>
                </w:rPr>
                <w:t>Alternatif</w:t>
              </w:r>
              <w:proofErr w:type="spellEnd"/>
              <w:r w:rsidRPr="0033182C">
                <w:rPr>
                  <w:rFonts w:cs="Times New Roman"/>
                  <w:rPrChange w:id="10897" w:author="Windows User" w:date="2019-09-19T02:14:00Z">
                    <w:rPr>
                      <w:rFonts w:cs="Times New Roman"/>
                      <w:sz w:val="22"/>
                    </w:rPr>
                  </w:rPrChange>
                </w:rPr>
                <w:t xml:space="preserve"> </w:t>
              </w:r>
              <w:proofErr w:type="gramStart"/>
              <w:r w:rsidRPr="0033182C">
                <w:rPr>
                  <w:rFonts w:cs="Times New Roman"/>
                  <w:rPrChange w:id="10898" w:author="Windows User" w:date="2019-09-19T02:14:00Z">
                    <w:rPr>
                      <w:rFonts w:cs="Times New Roman"/>
                      <w:sz w:val="22"/>
                    </w:rPr>
                  </w:rPrChange>
                </w:rPr>
                <w:t>Flow :</w:t>
              </w:r>
              <w:proofErr w:type="gramEnd"/>
              <w:r w:rsidRPr="0033182C">
                <w:rPr>
                  <w:rFonts w:cs="Times New Roman"/>
                  <w:rPrChange w:id="10899" w:author="Windows User" w:date="2019-09-19T02:14:00Z">
                    <w:rPr>
                      <w:rFonts w:cs="Times New Roman"/>
                      <w:sz w:val="22"/>
                    </w:rPr>
                  </w:rPrChange>
                </w:rPr>
                <w:t xml:space="preserve"> </w:t>
              </w:r>
              <w:proofErr w:type="spellStart"/>
              <w:r w:rsidRPr="0033182C">
                <w:rPr>
                  <w:rFonts w:cs="Times New Roman"/>
                  <w:rPrChange w:id="10900" w:author="Windows User" w:date="2019-09-19T02:14:00Z">
                    <w:rPr>
                      <w:rFonts w:cs="Times New Roman"/>
                      <w:sz w:val="22"/>
                    </w:rPr>
                  </w:rPrChange>
                </w:rPr>
                <w:t>Inputan</w:t>
              </w:r>
              <w:proofErr w:type="spellEnd"/>
              <w:r w:rsidRPr="0033182C">
                <w:rPr>
                  <w:rFonts w:cs="Times New Roman"/>
                  <w:rPrChange w:id="10901" w:author="Windows User" w:date="2019-09-19T02:14:00Z">
                    <w:rPr>
                      <w:rFonts w:cs="Times New Roman"/>
                      <w:sz w:val="22"/>
                    </w:rPr>
                  </w:rPrChange>
                </w:rPr>
                <w:t xml:space="preserve"> salah</w:t>
              </w:r>
            </w:ins>
          </w:p>
        </w:tc>
      </w:tr>
      <w:tr w:rsidR="00755C33" w:rsidRPr="0033182C" w14:paraId="6A2414F8" w14:textId="77777777" w:rsidTr="00986BA5">
        <w:trPr>
          <w:trHeight w:val="370"/>
          <w:ins w:id="10902" w:author="Windows User" w:date="2019-09-19T01:55:00Z"/>
        </w:trPr>
        <w:tc>
          <w:tcPr>
            <w:tcW w:w="4604" w:type="dxa"/>
            <w:gridSpan w:val="2"/>
          </w:tcPr>
          <w:p w14:paraId="6C281FF0" w14:textId="77777777" w:rsidR="00755C33" w:rsidRPr="0033182C" w:rsidRDefault="00755C33" w:rsidP="00755C33">
            <w:pPr>
              <w:pStyle w:val="ListParagraph"/>
              <w:numPr>
                <w:ilvl w:val="0"/>
                <w:numId w:val="7"/>
              </w:numPr>
              <w:spacing w:after="0" w:line="240" w:lineRule="auto"/>
              <w:rPr>
                <w:ins w:id="10903" w:author="Windows User" w:date="2019-09-19T01:55:00Z"/>
                <w:rFonts w:cs="Times New Roman"/>
                <w:rPrChange w:id="10904" w:author="Windows User" w:date="2019-09-19T02:14:00Z">
                  <w:rPr>
                    <w:ins w:id="10905" w:author="Windows User" w:date="2019-09-19T01:55:00Z"/>
                    <w:rFonts w:cs="Times New Roman"/>
                    <w:sz w:val="22"/>
                  </w:rPr>
                </w:rPrChange>
              </w:rPr>
            </w:pPr>
            <w:proofErr w:type="spellStart"/>
            <w:ins w:id="10906" w:author="Windows User" w:date="2019-09-19T01:55:00Z">
              <w:r w:rsidRPr="0033182C">
                <w:rPr>
                  <w:rFonts w:cs="Times New Roman"/>
                  <w:rPrChange w:id="10907" w:author="Windows User" w:date="2019-09-19T02:14:00Z">
                    <w:rPr>
                      <w:rFonts w:cs="Times New Roman"/>
                      <w:sz w:val="22"/>
                    </w:rPr>
                  </w:rPrChange>
                </w:rPr>
                <w:t>Klik</w:t>
              </w:r>
              <w:proofErr w:type="spellEnd"/>
              <w:r w:rsidRPr="0033182C">
                <w:rPr>
                  <w:rFonts w:cs="Times New Roman"/>
                  <w:rPrChange w:id="10908" w:author="Windows User" w:date="2019-09-19T02:14:00Z">
                    <w:rPr>
                      <w:rFonts w:cs="Times New Roman"/>
                      <w:sz w:val="22"/>
                    </w:rPr>
                  </w:rPrChange>
                </w:rPr>
                <w:t xml:space="preserve"> Update</w:t>
              </w:r>
            </w:ins>
          </w:p>
        </w:tc>
        <w:tc>
          <w:tcPr>
            <w:tcW w:w="3329" w:type="dxa"/>
          </w:tcPr>
          <w:p w14:paraId="5A5E2E53" w14:textId="77777777" w:rsidR="00755C33" w:rsidRPr="0033182C" w:rsidRDefault="00755C33" w:rsidP="00755C33">
            <w:pPr>
              <w:spacing w:after="0" w:line="240" w:lineRule="auto"/>
              <w:jc w:val="center"/>
              <w:rPr>
                <w:ins w:id="10909" w:author="Windows User" w:date="2019-09-19T01:55:00Z"/>
                <w:rFonts w:cs="Times New Roman"/>
                <w:rPrChange w:id="10910" w:author="Windows User" w:date="2019-09-19T02:14:00Z">
                  <w:rPr>
                    <w:ins w:id="10911" w:author="Windows User" w:date="2019-09-19T01:55:00Z"/>
                    <w:rFonts w:cs="Times New Roman"/>
                    <w:sz w:val="22"/>
                  </w:rPr>
                </w:rPrChange>
              </w:rPr>
            </w:pPr>
          </w:p>
        </w:tc>
      </w:tr>
      <w:tr w:rsidR="00755C33" w:rsidRPr="0033182C" w14:paraId="0AB16457" w14:textId="77777777" w:rsidTr="00986BA5">
        <w:trPr>
          <w:trHeight w:val="370"/>
          <w:ins w:id="10912" w:author="Windows User" w:date="2019-09-19T01:55:00Z"/>
        </w:trPr>
        <w:tc>
          <w:tcPr>
            <w:tcW w:w="4604" w:type="dxa"/>
            <w:gridSpan w:val="2"/>
          </w:tcPr>
          <w:p w14:paraId="054560BD" w14:textId="77777777" w:rsidR="00755C33" w:rsidRPr="0033182C" w:rsidRDefault="00755C33" w:rsidP="00755C33">
            <w:pPr>
              <w:spacing w:after="0" w:line="240" w:lineRule="auto"/>
              <w:jc w:val="center"/>
              <w:rPr>
                <w:ins w:id="10913" w:author="Windows User" w:date="2019-09-19T01:55:00Z"/>
                <w:rFonts w:cs="Times New Roman"/>
                <w:rPrChange w:id="10914" w:author="Windows User" w:date="2019-09-19T02:14:00Z">
                  <w:rPr>
                    <w:ins w:id="10915" w:author="Windows User" w:date="2019-09-19T01:55:00Z"/>
                    <w:rFonts w:cs="Times New Roman"/>
                    <w:sz w:val="22"/>
                  </w:rPr>
                </w:rPrChange>
              </w:rPr>
            </w:pPr>
          </w:p>
        </w:tc>
        <w:tc>
          <w:tcPr>
            <w:tcW w:w="3329" w:type="dxa"/>
          </w:tcPr>
          <w:p w14:paraId="519CE2B0" w14:textId="77777777" w:rsidR="00755C33" w:rsidRPr="0033182C" w:rsidRDefault="00755C33" w:rsidP="00755C33">
            <w:pPr>
              <w:pStyle w:val="ListParagraph"/>
              <w:numPr>
                <w:ilvl w:val="0"/>
                <w:numId w:val="7"/>
              </w:numPr>
              <w:spacing w:after="0" w:line="240" w:lineRule="auto"/>
              <w:ind w:left="393" w:hanging="283"/>
              <w:rPr>
                <w:ins w:id="10916" w:author="Windows User" w:date="2019-09-19T01:55:00Z"/>
                <w:rFonts w:cs="Times New Roman"/>
                <w:rPrChange w:id="10917" w:author="Windows User" w:date="2019-09-19T02:14:00Z">
                  <w:rPr>
                    <w:ins w:id="10918" w:author="Windows User" w:date="2019-09-19T01:55:00Z"/>
                    <w:rFonts w:cs="Times New Roman"/>
                    <w:sz w:val="22"/>
                  </w:rPr>
                </w:rPrChange>
              </w:rPr>
            </w:pPr>
            <w:proofErr w:type="spellStart"/>
            <w:ins w:id="10919" w:author="Windows User" w:date="2019-09-19T01:55:00Z">
              <w:r w:rsidRPr="0033182C">
                <w:rPr>
                  <w:rFonts w:cs="Times New Roman"/>
                  <w:rPrChange w:id="10920" w:author="Windows User" w:date="2019-09-19T02:14:00Z">
                    <w:rPr>
                      <w:rFonts w:cs="Times New Roman"/>
                      <w:sz w:val="22"/>
                    </w:rPr>
                  </w:rPrChange>
                </w:rPr>
                <w:t>Menampilkan</w:t>
              </w:r>
              <w:proofErr w:type="spellEnd"/>
              <w:r w:rsidRPr="0033182C">
                <w:rPr>
                  <w:rFonts w:cs="Times New Roman"/>
                  <w:rPrChange w:id="10921" w:author="Windows User" w:date="2019-09-19T02:14:00Z">
                    <w:rPr>
                      <w:rFonts w:cs="Times New Roman"/>
                      <w:sz w:val="22"/>
                    </w:rPr>
                  </w:rPrChange>
                </w:rPr>
                <w:t xml:space="preserve"> pop-up “</w:t>
              </w:r>
              <w:proofErr w:type="spellStart"/>
              <w:r w:rsidRPr="0033182C">
                <w:rPr>
                  <w:rFonts w:cs="Times New Roman"/>
                  <w:rPrChange w:id="10922" w:author="Windows User" w:date="2019-09-19T02:14:00Z">
                    <w:rPr>
                      <w:rFonts w:cs="Times New Roman"/>
                      <w:sz w:val="22"/>
                    </w:rPr>
                  </w:rPrChange>
                </w:rPr>
                <w:t>Inputan</w:t>
              </w:r>
              <w:proofErr w:type="spellEnd"/>
              <w:r w:rsidRPr="0033182C">
                <w:rPr>
                  <w:rFonts w:cs="Times New Roman"/>
                  <w:rPrChange w:id="10923" w:author="Windows User" w:date="2019-09-19T02:14:00Z">
                    <w:rPr>
                      <w:rFonts w:cs="Times New Roman"/>
                      <w:sz w:val="22"/>
                    </w:rPr>
                  </w:rPrChange>
                </w:rPr>
                <w:t xml:space="preserve"> Salah”</w:t>
              </w:r>
            </w:ins>
          </w:p>
        </w:tc>
      </w:tr>
      <w:tr w:rsidR="00755C33" w:rsidRPr="0033182C" w14:paraId="4EFD934C" w14:textId="77777777" w:rsidTr="00986BA5">
        <w:trPr>
          <w:trHeight w:val="370"/>
          <w:ins w:id="10924" w:author="Windows User" w:date="2019-09-19T01:55:00Z"/>
        </w:trPr>
        <w:tc>
          <w:tcPr>
            <w:tcW w:w="4604" w:type="dxa"/>
            <w:gridSpan w:val="2"/>
          </w:tcPr>
          <w:p w14:paraId="52630E62" w14:textId="77777777" w:rsidR="00755C33" w:rsidRPr="0033182C" w:rsidRDefault="00755C33" w:rsidP="00755C33">
            <w:pPr>
              <w:pStyle w:val="ListParagraph"/>
              <w:numPr>
                <w:ilvl w:val="0"/>
                <w:numId w:val="7"/>
              </w:numPr>
              <w:spacing w:after="0" w:line="240" w:lineRule="auto"/>
              <w:ind w:left="748"/>
              <w:rPr>
                <w:ins w:id="10925" w:author="Windows User" w:date="2019-09-19T01:55:00Z"/>
                <w:rFonts w:cs="Times New Roman"/>
                <w:rPrChange w:id="10926" w:author="Windows User" w:date="2019-09-19T02:14:00Z">
                  <w:rPr>
                    <w:ins w:id="10927" w:author="Windows User" w:date="2019-09-19T01:55:00Z"/>
                    <w:rFonts w:cs="Times New Roman"/>
                    <w:sz w:val="22"/>
                  </w:rPr>
                </w:rPrChange>
              </w:rPr>
            </w:pPr>
            <w:proofErr w:type="spellStart"/>
            <w:ins w:id="10928" w:author="Windows User" w:date="2019-09-19T01:55:00Z">
              <w:r w:rsidRPr="0033182C">
                <w:rPr>
                  <w:rFonts w:cs="Times New Roman"/>
                  <w:rPrChange w:id="10929" w:author="Windows User" w:date="2019-09-19T02:14:00Z">
                    <w:rPr>
                      <w:rFonts w:cs="Times New Roman"/>
                      <w:sz w:val="22"/>
                    </w:rPr>
                  </w:rPrChange>
                </w:rPr>
                <w:t>Klik</w:t>
              </w:r>
              <w:proofErr w:type="spellEnd"/>
              <w:r w:rsidRPr="0033182C">
                <w:rPr>
                  <w:rFonts w:cs="Times New Roman"/>
                  <w:rPrChange w:id="10930" w:author="Windows User" w:date="2019-09-19T02:14:00Z">
                    <w:rPr>
                      <w:rFonts w:cs="Times New Roman"/>
                      <w:sz w:val="22"/>
                    </w:rPr>
                  </w:rPrChange>
                </w:rPr>
                <w:t xml:space="preserve"> ‘</w:t>
              </w:r>
              <w:proofErr w:type="spellStart"/>
              <w:r w:rsidRPr="0033182C">
                <w:rPr>
                  <w:rFonts w:cs="Times New Roman"/>
                  <w:rPrChange w:id="10931" w:author="Windows User" w:date="2019-09-19T02:14:00Z">
                    <w:rPr>
                      <w:rFonts w:cs="Times New Roman"/>
                      <w:sz w:val="22"/>
                    </w:rPr>
                  </w:rPrChange>
                </w:rPr>
                <w:t>oke</w:t>
              </w:r>
              <w:proofErr w:type="spellEnd"/>
              <w:r w:rsidRPr="0033182C">
                <w:rPr>
                  <w:rFonts w:cs="Times New Roman"/>
                  <w:rPrChange w:id="10932" w:author="Windows User" w:date="2019-09-19T02:14:00Z">
                    <w:rPr>
                      <w:rFonts w:cs="Times New Roman"/>
                      <w:sz w:val="22"/>
                    </w:rPr>
                  </w:rPrChange>
                </w:rPr>
                <w:t>’</w:t>
              </w:r>
            </w:ins>
          </w:p>
        </w:tc>
        <w:tc>
          <w:tcPr>
            <w:tcW w:w="3329" w:type="dxa"/>
          </w:tcPr>
          <w:p w14:paraId="3D2BA8F5" w14:textId="77777777" w:rsidR="00755C33" w:rsidRPr="0033182C" w:rsidRDefault="00755C33" w:rsidP="00755C33">
            <w:pPr>
              <w:spacing w:after="0" w:line="240" w:lineRule="auto"/>
              <w:jc w:val="center"/>
              <w:rPr>
                <w:ins w:id="10933" w:author="Windows User" w:date="2019-09-19T01:55:00Z"/>
                <w:rFonts w:cs="Times New Roman"/>
                <w:rPrChange w:id="10934" w:author="Windows User" w:date="2019-09-19T02:14:00Z">
                  <w:rPr>
                    <w:ins w:id="10935" w:author="Windows User" w:date="2019-09-19T01:55:00Z"/>
                    <w:rFonts w:cs="Times New Roman"/>
                    <w:sz w:val="22"/>
                  </w:rPr>
                </w:rPrChange>
              </w:rPr>
            </w:pPr>
          </w:p>
        </w:tc>
      </w:tr>
      <w:tr w:rsidR="00755C33" w:rsidRPr="0033182C" w14:paraId="724DA163" w14:textId="77777777" w:rsidTr="00986BA5">
        <w:trPr>
          <w:trHeight w:val="370"/>
          <w:ins w:id="10936" w:author="Windows User" w:date="2019-09-19T01:55:00Z"/>
        </w:trPr>
        <w:tc>
          <w:tcPr>
            <w:tcW w:w="4604" w:type="dxa"/>
            <w:gridSpan w:val="2"/>
          </w:tcPr>
          <w:p w14:paraId="7108B1B5" w14:textId="77777777" w:rsidR="00755C33" w:rsidRPr="0033182C" w:rsidRDefault="00755C33" w:rsidP="00755C33">
            <w:pPr>
              <w:spacing w:after="0" w:line="240" w:lineRule="auto"/>
              <w:jc w:val="center"/>
              <w:rPr>
                <w:ins w:id="10937" w:author="Windows User" w:date="2019-09-19T01:55:00Z"/>
                <w:rFonts w:cs="Times New Roman"/>
                <w:rPrChange w:id="10938" w:author="Windows User" w:date="2019-09-19T02:14:00Z">
                  <w:rPr>
                    <w:ins w:id="10939" w:author="Windows User" w:date="2019-09-19T01:55:00Z"/>
                    <w:rFonts w:cs="Times New Roman"/>
                    <w:sz w:val="22"/>
                  </w:rPr>
                </w:rPrChange>
              </w:rPr>
            </w:pPr>
          </w:p>
        </w:tc>
        <w:tc>
          <w:tcPr>
            <w:tcW w:w="3329" w:type="dxa"/>
          </w:tcPr>
          <w:p w14:paraId="75966A8E" w14:textId="77777777" w:rsidR="00755C33" w:rsidRPr="0033182C" w:rsidRDefault="00755C33" w:rsidP="00755C33">
            <w:pPr>
              <w:pStyle w:val="ListParagraph"/>
              <w:numPr>
                <w:ilvl w:val="0"/>
                <w:numId w:val="7"/>
              </w:numPr>
              <w:spacing w:after="0" w:line="240" w:lineRule="auto"/>
              <w:ind w:left="393" w:hanging="283"/>
              <w:rPr>
                <w:ins w:id="10940" w:author="Windows User" w:date="2019-09-19T01:55:00Z"/>
                <w:rFonts w:cs="Times New Roman"/>
                <w:rPrChange w:id="10941" w:author="Windows User" w:date="2019-09-19T02:14:00Z">
                  <w:rPr>
                    <w:ins w:id="10942" w:author="Windows User" w:date="2019-09-19T01:55:00Z"/>
                    <w:rFonts w:cs="Times New Roman"/>
                    <w:sz w:val="22"/>
                  </w:rPr>
                </w:rPrChange>
              </w:rPr>
            </w:pPr>
            <w:proofErr w:type="spellStart"/>
            <w:ins w:id="10943" w:author="Windows User" w:date="2019-09-19T01:55:00Z">
              <w:r w:rsidRPr="0033182C">
                <w:rPr>
                  <w:rFonts w:cs="Times New Roman"/>
                  <w:rPrChange w:id="10944" w:author="Windows User" w:date="2019-09-19T02:14:00Z">
                    <w:rPr>
                      <w:rFonts w:cs="Times New Roman"/>
                      <w:sz w:val="22"/>
                    </w:rPr>
                  </w:rPrChange>
                </w:rPr>
                <w:t>Sistem</w:t>
              </w:r>
              <w:proofErr w:type="spellEnd"/>
              <w:r w:rsidRPr="0033182C">
                <w:rPr>
                  <w:rFonts w:cs="Times New Roman"/>
                  <w:rPrChange w:id="10945" w:author="Windows User" w:date="2019-09-19T02:14:00Z">
                    <w:rPr>
                      <w:rFonts w:cs="Times New Roman"/>
                      <w:sz w:val="22"/>
                    </w:rPr>
                  </w:rPrChange>
                </w:rPr>
                <w:t xml:space="preserve"> </w:t>
              </w:r>
              <w:proofErr w:type="spellStart"/>
              <w:r w:rsidRPr="0033182C">
                <w:rPr>
                  <w:rFonts w:cs="Times New Roman"/>
                  <w:rPrChange w:id="10946" w:author="Windows User" w:date="2019-09-19T02:14:00Z">
                    <w:rPr>
                      <w:rFonts w:cs="Times New Roman"/>
                      <w:sz w:val="22"/>
                    </w:rPr>
                  </w:rPrChange>
                </w:rPr>
                <w:t>menampilkan</w:t>
              </w:r>
              <w:proofErr w:type="spellEnd"/>
              <w:r w:rsidRPr="0033182C">
                <w:rPr>
                  <w:rFonts w:cs="Times New Roman"/>
                  <w:rPrChange w:id="10947" w:author="Windows User" w:date="2019-09-19T02:14:00Z">
                    <w:rPr>
                      <w:rFonts w:cs="Times New Roman"/>
                      <w:sz w:val="22"/>
                    </w:rPr>
                  </w:rPrChange>
                </w:rPr>
                <w:t xml:space="preserve"> </w:t>
              </w:r>
              <w:proofErr w:type="spellStart"/>
              <w:r w:rsidRPr="0033182C">
                <w:rPr>
                  <w:rFonts w:cs="Times New Roman"/>
                  <w:rPrChange w:id="10948" w:author="Windows User" w:date="2019-09-19T02:14:00Z">
                    <w:rPr>
                      <w:rFonts w:cs="Times New Roman"/>
                      <w:sz w:val="22"/>
                    </w:rPr>
                  </w:rPrChange>
                </w:rPr>
                <w:t>halaman</w:t>
              </w:r>
              <w:proofErr w:type="spellEnd"/>
              <w:r w:rsidRPr="0033182C">
                <w:rPr>
                  <w:rFonts w:cs="Times New Roman"/>
                  <w:rPrChange w:id="10949" w:author="Windows User" w:date="2019-09-19T02:14:00Z">
                    <w:rPr>
                      <w:rFonts w:cs="Times New Roman"/>
                      <w:sz w:val="22"/>
                    </w:rPr>
                  </w:rPrChange>
                </w:rPr>
                <w:t xml:space="preserve"> form </w:t>
              </w:r>
              <w:proofErr w:type="gramStart"/>
              <w:r w:rsidRPr="0033182C">
                <w:rPr>
                  <w:rFonts w:cs="Times New Roman"/>
                  <w:rPrChange w:id="10950" w:author="Windows User" w:date="2019-09-19T02:14:00Z">
                    <w:rPr>
                      <w:rFonts w:cs="Times New Roman"/>
                      <w:sz w:val="22"/>
                    </w:rPr>
                  </w:rPrChange>
                </w:rPr>
                <w:t>edit  data</w:t>
              </w:r>
              <w:proofErr w:type="gramEnd"/>
              <w:r w:rsidRPr="0033182C">
                <w:rPr>
                  <w:rFonts w:cs="Times New Roman"/>
                  <w:rPrChange w:id="10951" w:author="Windows User" w:date="2019-09-19T02:14:00Z">
                    <w:rPr>
                      <w:rFonts w:cs="Times New Roman"/>
                      <w:sz w:val="22"/>
                    </w:rPr>
                  </w:rPrChange>
                </w:rPr>
                <w:t xml:space="preserve"> user</w:t>
              </w:r>
            </w:ins>
          </w:p>
          <w:p w14:paraId="2682C8E4" w14:textId="77777777" w:rsidR="00755C33" w:rsidRPr="0033182C" w:rsidRDefault="00755C33" w:rsidP="00755C33">
            <w:pPr>
              <w:pStyle w:val="ListParagraph"/>
              <w:numPr>
                <w:ilvl w:val="0"/>
                <w:numId w:val="24"/>
              </w:numPr>
              <w:spacing w:after="0" w:line="240" w:lineRule="auto"/>
              <w:ind w:left="960"/>
              <w:rPr>
                <w:ins w:id="10952" w:author="Windows User" w:date="2019-09-19T01:55:00Z"/>
                <w:rFonts w:cs="Times New Roman"/>
                <w:rPrChange w:id="10953" w:author="Windows User" w:date="2019-09-19T02:14:00Z">
                  <w:rPr>
                    <w:ins w:id="10954" w:author="Windows User" w:date="2019-09-19T01:55:00Z"/>
                    <w:rFonts w:cs="Times New Roman"/>
                    <w:sz w:val="22"/>
                  </w:rPr>
                </w:rPrChange>
              </w:rPr>
            </w:pPr>
            <w:ins w:id="10955" w:author="Windows User" w:date="2019-09-19T01:55:00Z">
              <w:r w:rsidRPr="0033182C">
                <w:rPr>
                  <w:rFonts w:cs="Times New Roman"/>
                  <w:rPrChange w:id="10956" w:author="Windows User" w:date="2019-09-19T02:14:00Z">
                    <w:rPr>
                      <w:rFonts w:cs="Times New Roman"/>
                      <w:sz w:val="22"/>
                    </w:rPr>
                  </w:rPrChange>
                </w:rPr>
                <w:t>Nama (varchar 20)</w:t>
              </w:r>
            </w:ins>
          </w:p>
          <w:p w14:paraId="02619DB0" w14:textId="77777777" w:rsidR="00755C33" w:rsidRPr="0033182C" w:rsidRDefault="00755C33" w:rsidP="00986BA5">
            <w:pPr>
              <w:pStyle w:val="ListParagraph"/>
              <w:numPr>
                <w:ilvl w:val="0"/>
                <w:numId w:val="24"/>
              </w:numPr>
              <w:spacing w:after="0" w:line="240" w:lineRule="auto"/>
              <w:ind w:left="960"/>
              <w:rPr>
                <w:ins w:id="10957" w:author="Windows User" w:date="2019-09-19T01:55:00Z"/>
                <w:rFonts w:cs="Times New Roman"/>
                <w:rPrChange w:id="10958" w:author="Windows User" w:date="2019-09-19T02:14:00Z">
                  <w:rPr>
                    <w:ins w:id="10959" w:author="Windows User" w:date="2019-09-19T01:55:00Z"/>
                    <w:rFonts w:cs="Times New Roman"/>
                    <w:sz w:val="22"/>
                  </w:rPr>
                </w:rPrChange>
              </w:rPr>
            </w:pPr>
            <w:ins w:id="10960" w:author="Windows User" w:date="2019-09-19T01:55:00Z">
              <w:r w:rsidRPr="0033182C">
                <w:rPr>
                  <w:rFonts w:cs="Times New Roman"/>
                  <w:rPrChange w:id="10961" w:author="Windows User" w:date="2019-09-19T02:14:00Z">
                    <w:rPr>
                      <w:rFonts w:cs="Times New Roman"/>
                      <w:sz w:val="22"/>
                    </w:rPr>
                  </w:rPrChange>
                </w:rPr>
                <w:t>Username (varchar 20)</w:t>
              </w:r>
            </w:ins>
          </w:p>
          <w:p w14:paraId="75EB07A8" w14:textId="77777777" w:rsidR="00755C33" w:rsidRPr="0033182C" w:rsidRDefault="00755C33" w:rsidP="00986BA5">
            <w:pPr>
              <w:pStyle w:val="ListParagraph"/>
              <w:numPr>
                <w:ilvl w:val="0"/>
                <w:numId w:val="24"/>
              </w:numPr>
              <w:spacing w:after="0" w:line="240" w:lineRule="auto"/>
              <w:ind w:left="960"/>
              <w:rPr>
                <w:ins w:id="10962" w:author="Windows User" w:date="2019-09-19T01:55:00Z"/>
                <w:rFonts w:cs="Times New Roman"/>
                <w:rPrChange w:id="10963" w:author="Windows User" w:date="2019-09-19T02:14:00Z">
                  <w:rPr>
                    <w:ins w:id="10964" w:author="Windows User" w:date="2019-09-19T01:55:00Z"/>
                    <w:rFonts w:cs="Times New Roman"/>
                    <w:sz w:val="22"/>
                  </w:rPr>
                </w:rPrChange>
              </w:rPr>
            </w:pPr>
            <w:ins w:id="10965" w:author="Windows User" w:date="2019-09-19T01:55:00Z">
              <w:r w:rsidRPr="0033182C">
                <w:rPr>
                  <w:rFonts w:cs="Times New Roman"/>
                  <w:rPrChange w:id="10966" w:author="Windows User" w:date="2019-09-19T02:14:00Z">
                    <w:rPr>
                      <w:rFonts w:cs="Times New Roman"/>
                      <w:sz w:val="22"/>
                    </w:rPr>
                  </w:rPrChange>
                </w:rPr>
                <w:t>Password (varchar 20)</w:t>
              </w:r>
            </w:ins>
          </w:p>
          <w:p w14:paraId="5491A401" w14:textId="77777777" w:rsidR="00755C33" w:rsidRPr="0033182C" w:rsidRDefault="00755C33" w:rsidP="00986BA5">
            <w:pPr>
              <w:pStyle w:val="ListParagraph"/>
              <w:spacing w:after="0" w:line="240" w:lineRule="auto"/>
              <w:ind w:left="535"/>
              <w:rPr>
                <w:ins w:id="10967" w:author="Windows User" w:date="2019-09-19T01:55:00Z"/>
                <w:rFonts w:cs="Times New Roman"/>
                <w:rPrChange w:id="10968" w:author="Windows User" w:date="2019-09-19T02:14:00Z">
                  <w:rPr>
                    <w:ins w:id="10969" w:author="Windows User" w:date="2019-09-19T01:55:00Z"/>
                    <w:rFonts w:cs="Times New Roman"/>
                    <w:sz w:val="22"/>
                  </w:rPr>
                </w:rPrChange>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proofErr w:type="spellStart"/>
            <w:ins w:id="10970" w:author="Windows User" w:date="2019-09-19T01:55:00Z">
              <w:r w:rsidRPr="0033182C">
                <w:rPr>
                  <w:rFonts w:cs="Times New Roman"/>
                  <w:rPrChange w:id="10971" w:author="Windows User" w:date="2019-09-19T02:04:00Z">
                    <w:rPr>
                      <w:rFonts w:cs="Times New Roman"/>
                      <w:sz w:val="22"/>
                    </w:rPr>
                  </w:rPrChange>
                </w:rPr>
                <w:t>Alternatif</w:t>
              </w:r>
              <w:proofErr w:type="spellEnd"/>
              <w:r w:rsidRPr="0033182C">
                <w:rPr>
                  <w:rFonts w:cs="Times New Roman"/>
                  <w:rPrChange w:id="10972" w:author="Windows User" w:date="2019-09-19T02:04:00Z">
                    <w:rPr>
                      <w:rFonts w:cs="Times New Roman"/>
                      <w:sz w:val="22"/>
                    </w:rPr>
                  </w:rPrChange>
                </w:rPr>
                <w:t xml:space="preserve"> </w:t>
              </w:r>
              <w:proofErr w:type="gramStart"/>
              <w:r w:rsidRPr="0033182C">
                <w:rPr>
                  <w:rFonts w:cs="Times New Roman"/>
                  <w:rPrChange w:id="10973" w:author="Windows User" w:date="2019-09-19T02:04:00Z">
                    <w:rPr>
                      <w:rFonts w:cs="Times New Roman"/>
                      <w:sz w:val="22"/>
                    </w:rPr>
                  </w:rPrChange>
                </w:rPr>
                <w:t xml:space="preserve">Flow </w:t>
              </w:r>
              <w:r w:rsidRPr="0033182C">
                <w:rPr>
                  <w:rFonts w:cs="Times New Roman"/>
                </w:rPr>
                <w:t>:</w:t>
              </w:r>
            </w:ins>
            <w:proofErr w:type="gramEnd"/>
            <w:r w:rsidRPr="0033182C">
              <w:rPr>
                <w:rFonts w:cs="Times New Roman"/>
              </w:rPr>
              <w:t xml:space="preserve"> Password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ins w:id="10974" w:author="Windows User" w:date="2019-09-19T01:55:00Z">
              <w:r w:rsidRPr="0033182C">
                <w:rPr>
                  <w:rFonts w:cs="Times New Roman"/>
                  <w:rPrChange w:id="10975" w:author="Windows User" w:date="2019-09-19T02:04:00Z">
                    <w:rPr>
                      <w:rFonts w:cs="Times New Roman"/>
                      <w:sz w:val="22"/>
                    </w:rPr>
                  </w:rPrChange>
                </w:rPr>
                <w:t xml:space="preserve">Klik </w:t>
              </w:r>
              <w:proofErr w:type="spellStart"/>
              <w:r w:rsidRPr="0033182C">
                <w:rPr>
                  <w:rFonts w:cs="Times New Roman"/>
                  <w:rPrChange w:id="10976" w:author="Windows User" w:date="2019-09-19T02:04:00Z">
                    <w:rPr>
                      <w:rFonts w:cs="Times New Roman"/>
                      <w:sz w:val="22"/>
                    </w:rPr>
                  </w:rPrChange>
                </w:rPr>
                <w:t>Simpan</w:t>
              </w:r>
            </w:ins>
            <w:proofErr w:type="spellEnd"/>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proofErr w:type="spellStart"/>
            <w:ins w:id="10977" w:author="Windows User" w:date="2019-09-19T01:55:00Z">
              <w:r w:rsidRPr="0033182C">
                <w:rPr>
                  <w:rFonts w:cs="Times New Roman"/>
                  <w:rPrChange w:id="10978" w:author="Windows User" w:date="2019-09-19T02:04:00Z">
                    <w:rPr>
                      <w:rFonts w:cs="Times New Roman"/>
                      <w:sz w:val="22"/>
                    </w:rPr>
                  </w:rPrChange>
                </w:rPr>
                <w:t>Menampilkan</w:t>
              </w:r>
              <w:proofErr w:type="spellEnd"/>
              <w:r w:rsidRPr="0033182C">
                <w:rPr>
                  <w:rFonts w:cs="Times New Roman"/>
                  <w:rPrChange w:id="10979" w:author="Windows User" w:date="2019-09-19T02:04:00Z">
                    <w:rPr>
                      <w:rFonts w:cs="Times New Roman"/>
                      <w:sz w:val="22"/>
                    </w:rPr>
                  </w:rPrChange>
                </w:rPr>
                <w:t xml:space="preserve"> pop-up “</w:t>
              </w:r>
            </w:ins>
            <w:r w:rsidRPr="0033182C">
              <w:rPr>
                <w:rFonts w:cs="Times New Roman"/>
              </w:rPr>
              <w:t xml:space="preserve">Password </w:t>
            </w:r>
            <w:proofErr w:type="spellStart"/>
            <w:r w:rsidRPr="0033182C">
              <w:rPr>
                <w:rFonts w:cs="Times New Roman"/>
              </w:rPr>
              <w:t>anda</w:t>
            </w:r>
            <w:proofErr w:type="spellEnd"/>
            <w:r w:rsidRPr="0033182C">
              <w:rPr>
                <w:rFonts w:cs="Times New Roman"/>
              </w:rPr>
              <w:t xml:space="preserve">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ins w:id="10980" w:author="Windows User" w:date="2019-09-19T01:55:00Z">
              <w:r w:rsidRPr="0033182C">
                <w:rPr>
                  <w:rFonts w:cs="Times New Roman"/>
                  <w:rPrChange w:id="10981" w:author="Windows User" w:date="2019-09-19T02:04:00Z">
                    <w:rPr>
                      <w:rFonts w:cs="Times New Roman"/>
                      <w:sz w:val="22"/>
                    </w:rPr>
                  </w:rPrChange>
                </w:rPr>
                <w:t>”</w:t>
              </w:r>
            </w:ins>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proofErr w:type="spellStart"/>
            <w:ins w:id="10982" w:author="Windows User" w:date="2019-09-19T01:55:00Z">
              <w:r w:rsidRPr="0033182C">
                <w:rPr>
                  <w:rFonts w:cs="Times New Roman"/>
                  <w:rPrChange w:id="10983" w:author="Windows User" w:date="2019-09-19T02:04:00Z">
                    <w:rPr>
                      <w:rFonts w:cs="Times New Roman"/>
                      <w:sz w:val="22"/>
                    </w:rPr>
                  </w:rPrChange>
                </w:rPr>
                <w:t>Klik</w:t>
              </w:r>
              <w:proofErr w:type="spellEnd"/>
              <w:r w:rsidRPr="0033182C">
                <w:rPr>
                  <w:rFonts w:cs="Times New Roman"/>
                  <w:rPrChange w:id="10984" w:author="Windows User" w:date="2019-09-19T02:04:00Z">
                    <w:rPr>
                      <w:rFonts w:cs="Times New Roman"/>
                      <w:sz w:val="22"/>
                    </w:rPr>
                  </w:rPrChange>
                </w:rPr>
                <w:t xml:space="preserve"> ‘</w:t>
              </w:r>
              <w:proofErr w:type="spellStart"/>
              <w:r w:rsidRPr="0033182C">
                <w:rPr>
                  <w:rFonts w:cs="Times New Roman"/>
                  <w:rPrChange w:id="10985" w:author="Windows User" w:date="2019-09-19T02:04:00Z">
                    <w:rPr>
                      <w:rFonts w:cs="Times New Roman"/>
                      <w:sz w:val="22"/>
                    </w:rPr>
                  </w:rPrChange>
                </w:rPr>
                <w:t>oke</w:t>
              </w:r>
              <w:proofErr w:type="spellEnd"/>
              <w:r w:rsidRPr="0033182C">
                <w:rPr>
                  <w:rFonts w:cs="Times New Roman"/>
                  <w:rPrChange w:id="10986" w:author="Windows User" w:date="2019-09-19T02:04:00Z">
                    <w:rPr>
                      <w:rFonts w:cs="Times New Roman"/>
                      <w:sz w:val="22"/>
                    </w:rPr>
                  </w:rPrChange>
                </w:rPr>
                <w:t>’</w:t>
              </w:r>
            </w:ins>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proofErr w:type="spellStart"/>
            <w:ins w:id="10987" w:author="Windows User" w:date="2019-09-19T01:55:00Z">
              <w:r w:rsidRPr="0033182C">
                <w:rPr>
                  <w:rFonts w:cs="Times New Roman"/>
                  <w:rPrChange w:id="10988" w:author="Windows User" w:date="2019-09-19T02:04:00Z">
                    <w:rPr>
                      <w:rFonts w:cs="Times New Roman"/>
                      <w:sz w:val="22"/>
                    </w:rPr>
                  </w:rPrChange>
                </w:rPr>
                <w:t>Sistem</w:t>
              </w:r>
              <w:proofErr w:type="spellEnd"/>
              <w:r w:rsidRPr="0033182C">
                <w:rPr>
                  <w:rFonts w:cs="Times New Roman"/>
                  <w:rPrChange w:id="10989" w:author="Windows User" w:date="2019-09-19T02:04:00Z">
                    <w:rPr>
                      <w:rFonts w:cs="Times New Roman"/>
                      <w:sz w:val="22"/>
                    </w:rPr>
                  </w:rPrChange>
                </w:rPr>
                <w:t xml:space="preserve"> </w:t>
              </w:r>
              <w:proofErr w:type="spellStart"/>
              <w:r w:rsidRPr="0033182C">
                <w:rPr>
                  <w:rFonts w:cs="Times New Roman"/>
                  <w:rPrChange w:id="10990" w:author="Windows User" w:date="2019-09-19T02:04:00Z">
                    <w:rPr>
                      <w:rFonts w:cs="Times New Roman"/>
                      <w:sz w:val="22"/>
                    </w:rPr>
                  </w:rPrChange>
                </w:rPr>
                <w:t>menampilkan</w:t>
              </w:r>
              <w:proofErr w:type="spellEnd"/>
              <w:r w:rsidRPr="0033182C">
                <w:rPr>
                  <w:rFonts w:cs="Times New Roman"/>
                  <w:rPrChange w:id="10991" w:author="Windows User" w:date="2019-09-19T02:04:00Z">
                    <w:rPr>
                      <w:rFonts w:cs="Times New Roman"/>
                      <w:sz w:val="22"/>
                    </w:rPr>
                  </w:rPrChange>
                </w:rPr>
                <w:t xml:space="preserve"> </w:t>
              </w:r>
              <w:proofErr w:type="spellStart"/>
              <w:r w:rsidRPr="0033182C">
                <w:rPr>
                  <w:rFonts w:cs="Times New Roman"/>
                  <w:rPrChange w:id="10992" w:author="Windows User" w:date="2019-09-19T02:04:00Z">
                    <w:rPr>
                      <w:rFonts w:cs="Times New Roman"/>
                      <w:sz w:val="22"/>
                    </w:rPr>
                  </w:rPrChange>
                </w:rPr>
                <w:t>halaman</w:t>
              </w:r>
              <w:proofErr w:type="spellEnd"/>
              <w:r w:rsidRPr="0033182C">
                <w:rPr>
                  <w:rFonts w:cs="Times New Roman"/>
                  <w:rPrChange w:id="10993" w:author="Windows User" w:date="2019-09-19T02:04:00Z">
                    <w:rPr>
                      <w:rFonts w:cs="Times New Roman"/>
                      <w:sz w:val="22"/>
                    </w:rPr>
                  </w:rPrChange>
                </w:rPr>
                <w:t xml:space="preserve"> form </w:t>
              </w:r>
              <w:proofErr w:type="spellStart"/>
              <w:r w:rsidRPr="0033182C">
                <w:rPr>
                  <w:rFonts w:cs="Times New Roman"/>
                  <w:rPrChange w:id="10994" w:author="Windows User" w:date="2019-09-19T02:04:00Z">
                    <w:rPr>
                      <w:rFonts w:cs="Times New Roman"/>
                      <w:sz w:val="22"/>
                    </w:rPr>
                  </w:rPrChange>
                </w:rPr>
                <w:t>tambah</w:t>
              </w:r>
              <w:proofErr w:type="spellEnd"/>
              <w:r w:rsidRPr="0033182C">
                <w:rPr>
                  <w:rFonts w:cs="Times New Roman"/>
                  <w:rPrChange w:id="10995" w:author="Windows User" w:date="2019-09-19T02:04:00Z">
                    <w:rPr>
                      <w:rFonts w:cs="Times New Roman"/>
                      <w:sz w:val="22"/>
                    </w:rPr>
                  </w:rPrChange>
                </w:rPr>
                <w:t xml:space="preserve"> data user</w:t>
              </w:r>
            </w:ins>
          </w:p>
          <w:p w14:paraId="68B456ED" w14:textId="77777777" w:rsidR="00911FAA" w:rsidRPr="0033182C" w:rsidRDefault="00911FAA" w:rsidP="00911FAA">
            <w:pPr>
              <w:pStyle w:val="ListParagraph"/>
              <w:numPr>
                <w:ilvl w:val="0"/>
                <w:numId w:val="61"/>
              </w:numPr>
              <w:spacing w:after="0" w:line="240" w:lineRule="auto"/>
              <w:rPr>
                <w:rFonts w:cs="Times New Roman"/>
              </w:rPr>
            </w:pPr>
            <w:ins w:id="10996" w:author="Windows User" w:date="2019-09-19T01:55:00Z">
              <w:r w:rsidRPr="0033182C">
                <w:rPr>
                  <w:rFonts w:cs="Times New Roman"/>
                  <w:rPrChange w:id="10997" w:author="Windows User" w:date="2019-09-19T02:04:00Z">
                    <w:rPr>
                      <w:rFonts w:cs="Times New Roman"/>
                      <w:sz w:val="22"/>
                    </w:rPr>
                  </w:rPrChange>
                </w:rPr>
                <w:t>Nama (varchar 20)</w:t>
              </w:r>
            </w:ins>
          </w:p>
          <w:p w14:paraId="06C806DE" w14:textId="77777777" w:rsidR="00911FAA" w:rsidRPr="0033182C" w:rsidRDefault="00911FAA" w:rsidP="00911FAA">
            <w:pPr>
              <w:pStyle w:val="ListParagraph"/>
              <w:numPr>
                <w:ilvl w:val="0"/>
                <w:numId w:val="61"/>
              </w:numPr>
              <w:spacing w:after="0" w:line="240" w:lineRule="auto"/>
              <w:rPr>
                <w:rFonts w:cs="Times New Roman"/>
              </w:rPr>
            </w:pPr>
            <w:ins w:id="10998" w:author="Windows User" w:date="2019-09-19T01:55:00Z">
              <w:r w:rsidRPr="0033182C">
                <w:rPr>
                  <w:rFonts w:cs="Times New Roman"/>
                  <w:rPrChange w:id="10999" w:author="Windows User" w:date="2019-09-19T02:04:00Z">
                    <w:rPr>
                      <w:rFonts w:cs="Times New Roman"/>
                      <w:sz w:val="22"/>
                    </w:rPr>
                  </w:rPrChange>
                </w:rPr>
                <w:t>Username (varchar 20)</w:t>
              </w:r>
            </w:ins>
          </w:p>
          <w:p w14:paraId="529BBFC9" w14:textId="32D3EA15" w:rsidR="00911FAA" w:rsidRPr="0033182C" w:rsidRDefault="00911FAA" w:rsidP="00911FAA">
            <w:pPr>
              <w:pStyle w:val="ListParagraph"/>
              <w:numPr>
                <w:ilvl w:val="0"/>
                <w:numId w:val="61"/>
              </w:numPr>
              <w:spacing w:after="0" w:line="240" w:lineRule="auto"/>
              <w:rPr>
                <w:rFonts w:cs="Times New Roman"/>
              </w:rPr>
            </w:pPr>
            <w:ins w:id="11000" w:author="Windows User" w:date="2019-09-19T01:55:00Z">
              <w:r w:rsidRPr="0033182C">
                <w:rPr>
                  <w:rFonts w:cs="Times New Roman"/>
                  <w:rPrChange w:id="11001" w:author="Windows User" w:date="2019-09-19T02:04:00Z">
                    <w:rPr>
                      <w:rFonts w:cs="Times New Roman"/>
                      <w:sz w:val="22"/>
                    </w:rPr>
                  </w:rPrChange>
                </w:rPr>
                <w:t>Password (varchar 20)</w:t>
              </w:r>
            </w:ins>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2E1867EF" w:rsidR="007755A2" w:rsidRPr="0033182C" w:rsidRDefault="007755A2" w:rsidP="007755A2">
      <w:pPr>
        <w:pStyle w:val="Caption"/>
        <w:keepNext/>
        <w:spacing w:after="0" w:line="360" w:lineRule="auto"/>
        <w:jc w:val="center"/>
        <w:rPr>
          <w:rFonts w:cs="Times New Roman"/>
          <w:i w:val="0"/>
          <w:color w:val="auto"/>
          <w:sz w:val="24"/>
          <w:szCs w:val="24"/>
        </w:rPr>
      </w:pPr>
      <w:bookmarkStart w:id="11002" w:name="_Toc23552226"/>
      <w:proofErr w:type="spellStart"/>
      <w:r w:rsidRPr="0033182C">
        <w:rPr>
          <w:rFonts w:cs="Times New Roman"/>
          <w:i w:val="0"/>
          <w:color w:val="auto"/>
          <w:sz w:val="24"/>
          <w:szCs w:val="24"/>
        </w:rPr>
        <w:lastRenderedPageBreak/>
        <w:t>Tabel</w:t>
      </w:r>
      <w:proofErr w:type="spellEnd"/>
      <w:r w:rsidRPr="0033182C">
        <w:rPr>
          <w:rFonts w:cs="Times New Roman"/>
          <w:i w:val="0"/>
          <w:color w:val="auto"/>
          <w:sz w:val="24"/>
          <w:szCs w:val="24"/>
        </w:rPr>
        <w:t xml:space="preserve"> </w:t>
      </w:r>
      <w:r w:rsidR="00334A52">
        <w:rPr>
          <w:rFonts w:cs="Times New Roman"/>
          <w:i w:val="0"/>
          <w:color w:val="auto"/>
          <w:sz w:val="24"/>
          <w:szCs w:val="24"/>
        </w:rPr>
        <w:fldChar w:fldCharType="begin"/>
      </w:r>
      <w:r w:rsidR="00334A52">
        <w:rPr>
          <w:rFonts w:cs="Times New Roman"/>
          <w:i w:val="0"/>
          <w:color w:val="auto"/>
          <w:sz w:val="24"/>
          <w:szCs w:val="24"/>
        </w:rPr>
        <w:instrText xml:space="preserve"> STYLEREF 1 \s </w:instrText>
      </w:r>
      <w:r w:rsidR="00334A52">
        <w:rPr>
          <w:rFonts w:cs="Times New Roman"/>
          <w:i w:val="0"/>
          <w:color w:val="auto"/>
          <w:sz w:val="24"/>
          <w:szCs w:val="24"/>
        </w:rPr>
        <w:fldChar w:fldCharType="separate"/>
      </w:r>
      <w:r w:rsidR="00334A52">
        <w:rPr>
          <w:rFonts w:cs="Times New Roman"/>
          <w:i w:val="0"/>
          <w:noProof/>
          <w:color w:val="auto"/>
          <w:sz w:val="24"/>
          <w:szCs w:val="24"/>
        </w:rPr>
        <w:t>A</w:t>
      </w:r>
      <w:r w:rsidR="00334A52">
        <w:rPr>
          <w:rFonts w:cs="Times New Roman"/>
          <w:i w:val="0"/>
          <w:color w:val="auto"/>
          <w:sz w:val="24"/>
          <w:szCs w:val="24"/>
        </w:rPr>
        <w:fldChar w:fldCharType="end"/>
      </w:r>
      <w:r w:rsidR="00334A52">
        <w:rPr>
          <w:rFonts w:cs="Times New Roman"/>
          <w:i w:val="0"/>
          <w:color w:val="auto"/>
          <w:sz w:val="24"/>
          <w:szCs w:val="24"/>
        </w:rPr>
        <w:t>.</w:t>
      </w:r>
      <w:r w:rsidR="00334A52">
        <w:rPr>
          <w:rFonts w:cs="Times New Roman"/>
          <w:i w:val="0"/>
          <w:color w:val="auto"/>
          <w:sz w:val="24"/>
          <w:szCs w:val="24"/>
        </w:rPr>
        <w:fldChar w:fldCharType="begin"/>
      </w:r>
      <w:r w:rsidR="00334A52">
        <w:rPr>
          <w:rFonts w:cs="Times New Roman"/>
          <w:i w:val="0"/>
          <w:color w:val="auto"/>
          <w:sz w:val="24"/>
          <w:szCs w:val="24"/>
        </w:rPr>
        <w:instrText xml:space="preserve"> SEQ Tabel \* ARABIC \s 1 </w:instrText>
      </w:r>
      <w:r w:rsidR="00334A52">
        <w:rPr>
          <w:rFonts w:cs="Times New Roman"/>
          <w:i w:val="0"/>
          <w:color w:val="auto"/>
          <w:sz w:val="24"/>
          <w:szCs w:val="24"/>
        </w:rPr>
        <w:fldChar w:fldCharType="separate"/>
      </w:r>
      <w:r w:rsidR="00334A52">
        <w:rPr>
          <w:rFonts w:cs="Times New Roman"/>
          <w:i w:val="0"/>
          <w:noProof/>
          <w:color w:val="auto"/>
          <w:sz w:val="24"/>
          <w:szCs w:val="24"/>
        </w:rPr>
        <w:t>4</w:t>
      </w:r>
      <w:r w:rsidR="00334A52">
        <w:rPr>
          <w:rFonts w:cs="Times New Roman"/>
          <w:i w:val="0"/>
          <w:color w:val="auto"/>
          <w:sz w:val="24"/>
          <w:szCs w:val="24"/>
        </w:rPr>
        <w:fldChar w:fldCharType="end"/>
      </w:r>
      <w:r w:rsidRPr="0033182C">
        <w:rPr>
          <w:rFonts w:cs="Times New Roman"/>
          <w:i w:val="0"/>
          <w:color w:val="auto"/>
          <w:sz w:val="24"/>
          <w:szCs w:val="24"/>
        </w:rPr>
        <w:t xml:space="preserve">  </w:t>
      </w:r>
      <w:proofErr w:type="spellStart"/>
      <w:r w:rsidRPr="0033182C">
        <w:rPr>
          <w:rFonts w:cs="Times New Roman"/>
          <w:i w:val="0"/>
          <w:color w:val="auto"/>
          <w:sz w:val="24"/>
          <w:szCs w:val="24"/>
        </w:rPr>
        <w:t>Skenario</w:t>
      </w:r>
      <w:proofErr w:type="spellEnd"/>
      <w:r w:rsidRPr="0033182C">
        <w:rPr>
          <w:rFonts w:cs="Times New Roman"/>
          <w:i w:val="0"/>
          <w:color w:val="auto"/>
          <w:sz w:val="24"/>
          <w:szCs w:val="24"/>
        </w:rPr>
        <w:t xml:space="preserve"> </w:t>
      </w:r>
      <w:proofErr w:type="spellStart"/>
      <w:r w:rsidRPr="0033182C">
        <w:rPr>
          <w:rFonts w:cs="Times New Roman"/>
          <w:i w:val="0"/>
          <w:color w:val="auto"/>
          <w:sz w:val="24"/>
          <w:szCs w:val="24"/>
        </w:rPr>
        <w:t>Lihat</w:t>
      </w:r>
      <w:proofErr w:type="spellEnd"/>
      <w:r w:rsidRPr="0033182C">
        <w:rPr>
          <w:rFonts w:cs="Times New Roman"/>
          <w:i w:val="0"/>
          <w:color w:val="auto"/>
          <w:sz w:val="24"/>
          <w:szCs w:val="24"/>
        </w:rPr>
        <w:t xml:space="preserve"> History Log In</w:t>
      </w:r>
      <w:bookmarkEnd w:id="11002"/>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rPr>
          <w:ins w:id="11003" w:author="Windows User" w:date="2019-09-19T02:16:00Z"/>
        </w:trPr>
        <w:tc>
          <w:tcPr>
            <w:tcW w:w="4531" w:type="dxa"/>
          </w:tcPr>
          <w:p w14:paraId="0E552B88" w14:textId="77777777" w:rsidR="00755C33" w:rsidRPr="0033182C" w:rsidRDefault="00755C33" w:rsidP="007755A2">
            <w:pPr>
              <w:spacing w:after="0"/>
              <w:rPr>
                <w:ins w:id="11004" w:author="Windows User" w:date="2019-09-19T02:16:00Z"/>
                <w:rFonts w:cs="Times New Roman"/>
                <w:sz w:val="20"/>
                <w:szCs w:val="24"/>
                <w:lang w:val="en-ID"/>
              </w:rPr>
            </w:pPr>
            <w:ins w:id="11005" w:author="Windows User" w:date="2019-09-19T02:16:00Z">
              <w:r w:rsidRPr="0033182C">
                <w:rPr>
                  <w:rFonts w:cs="Times New Roman"/>
                  <w:b/>
                  <w:sz w:val="20"/>
                  <w:szCs w:val="24"/>
                </w:rPr>
                <w:t xml:space="preserve">Nama </w:t>
              </w:r>
              <w:proofErr w:type="spellStart"/>
              <w:r w:rsidRPr="0033182C">
                <w:rPr>
                  <w:rFonts w:cs="Times New Roman"/>
                  <w:b/>
                  <w:sz w:val="20"/>
                  <w:szCs w:val="24"/>
                </w:rPr>
                <w:t>Usecase</w:t>
              </w:r>
              <w:proofErr w:type="spellEnd"/>
            </w:ins>
          </w:p>
        </w:tc>
        <w:tc>
          <w:tcPr>
            <w:tcW w:w="3402" w:type="dxa"/>
            <w:gridSpan w:val="2"/>
          </w:tcPr>
          <w:p w14:paraId="7473AB6A" w14:textId="77777777" w:rsidR="00755C33" w:rsidRPr="0033182C" w:rsidRDefault="00755C33" w:rsidP="007755A2">
            <w:pPr>
              <w:spacing w:after="0"/>
              <w:rPr>
                <w:ins w:id="11006" w:author="Windows User" w:date="2019-09-19T02:16:00Z"/>
                <w:rFonts w:cs="Times New Roman"/>
                <w:sz w:val="20"/>
                <w:szCs w:val="24"/>
                <w:lang w:val="en-ID"/>
              </w:rPr>
            </w:pPr>
            <w:ins w:id="11007" w:author="Windows User" w:date="2019-09-19T02:16:00Z">
              <w:r w:rsidRPr="0033182C">
                <w:rPr>
                  <w:rFonts w:cs="Times New Roman"/>
                  <w:sz w:val="20"/>
                  <w:szCs w:val="24"/>
                </w:rPr>
                <w:t>History login</w:t>
              </w:r>
            </w:ins>
          </w:p>
        </w:tc>
      </w:tr>
      <w:tr w:rsidR="00755C33" w:rsidRPr="0033182C" w14:paraId="5EB17166" w14:textId="77777777" w:rsidTr="00986BA5">
        <w:trPr>
          <w:ins w:id="11008" w:author="Windows User" w:date="2019-09-19T02:16:00Z"/>
        </w:trPr>
        <w:tc>
          <w:tcPr>
            <w:tcW w:w="4531" w:type="dxa"/>
          </w:tcPr>
          <w:p w14:paraId="2303E5C0" w14:textId="77777777" w:rsidR="00755C33" w:rsidRPr="0033182C" w:rsidRDefault="00755C33" w:rsidP="00755C33">
            <w:pPr>
              <w:spacing w:after="0" w:line="240" w:lineRule="auto"/>
              <w:rPr>
                <w:ins w:id="11009" w:author="Windows User" w:date="2019-09-19T02:16:00Z"/>
                <w:rFonts w:cs="Times New Roman"/>
                <w:sz w:val="20"/>
                <w:szCs w:val="24"/>
                <w:lang w:val="en-ID"/>
              </w:rPr>
            </w:pPr>
            <w:proofErr w:type="spellStart"/>
            <w:ins w:id="11010" w:author="Windows User" w:date="2019-09-19T02:16:00Z">
              <w:r w:rsidRPr="0033182C">
                <w:rPr>
                  <w:rFonts w:cs="Times New Roman"/>
                  <w:b/>
                  <w:sz w:val="20"/>
                  <w:szCs w:val="24"/>
                </w:rPr>
                <w:t>Aktor</w:t>
              </w:r>
              <w:proofErr w:type="spellEnd"/>
            </w:ins>
          </w:p>
        </w:tc>
        <w:tc>
          <w:tcPr>
            <w:tcW w:w="3402" w:type="dxa"/>
            <w:gridSpan w:val="2"/>
          </w:tcPr>
          <w:p w14:paraId="6791C7F8" w14:textId="77777777" w:rsidR="00755C33" w:rsidRPr="0033182C" w:rsidRDefault="00755C33" w:rsidP="00755C33">
            <w:pPr>
              <w:spacing w:after="0" w:line="240" w:lineRule="auto"/>
              <w:rPr>
                <w:ins w:id="11011" w:author="Windows User" w:date="2019-09-19T02:16:00Z"/>
                <w:rFonts w:cs="Times New Roman"/>
                <w:sz w:val="20"/>
                <w:szCs w:val="24"/>
                <w:lang w:val="en-ID"/>
              </w:rPr>
            </w:pPr>
            <w:ins w:id="11012" w:author="Windows User" w:date="2019-09-19T02:16:00Z">
              <w:r w:rsidRPr="0033182C">
                <w:rPr>
                  <w:rFonts w:cs="Times New Roman"/>
                  <w:sz w:val="20"/>
                  <w:szCs w:val="24"/>
                </w:rPr>
                <w:t xml:space="preserve">Admin </w:t>
              </w:r>
            </w:ins>
          </w:p>
        </w:tc>
      </w:tr>
      <w:tr w:rsidR="00755C33" w:rsidRPr="0033182C" w14:paraId="656B9B8A" w14:textId="77777777" w:rsidTr="00986BA5">
        <w:trPr>
          <w:ins w:id="11013" w:author="Windows User" w:date="2019-09-19T02:16:00Z"/>
        </w:trPr>
        <w:tc>
          <w:tcPr>
            <w:tcW w:w="4531" w:type="dxa"/>
          </w:tcPr>
          <w:p w14:paraId="58583D01" w14:textId="77777777" w:rsidR="00755C33" w:rsidRPr="0033182C" w:rsidRDefault="00755C33" w:rsidP="00755C33">
            <w:pPr>
              <w:spacing w:after="0" w:line="240" w:lineRule="auto"/>
              <w:rPr>
                <w:ins w:id="11014" w:author="Windows User" w:date="2019-09-19T02:16:00Z"/>
                <w:rFonts w:cs="Times New Roman"/>
                <w:sz w:val="20"/>
                <w:szCs w:val="24"/>
                <w:lang w:val="en-ID"/>
              </w:rPr>
            </w:pPr>
            <w:proofErr w:type="spellStart"/>
            <w:ins w:id="11015" w:author="Windows User" w:date="2019-09-19T02:16:00Z">
              <w:r w:rsidRPr="0033182C">
                <w:rPr>
                  <w:rFonts w:cs="Times New Roman"/>
                  <w:b/>
                  <w:sz w:val="20"/>
                  <w:szCs w:val="24"/>
                </w:rPr>
                <w:t>Deskripsi</w:t>
              </w:r>
              <w:proofErr w:type="spellEnd"/>
              <w:r w:rsidRPr="0033182C">
                <w:rPr>
                  <w:rFonts w:cs="Times New Roman"/>
                  <w:b/>
                  <w:sz w:val="20"/>
                  <w:szCs w:val="24"/>
                </w:rPr>
                <w:t xml:space="preserve"> </w:t>
              </w:r>
              <w:proofErr w:type="spellStart"/>
              <w:r w:rsidRPr="0033182C">
                <w:rPr>
                  <w:rFonts w:cs="Times New Roman"/>
                  <w:b/>
                  <w:sz w:val="20"/>
                  <w:szCs w:val="24"/>
                </w:rPr>
                <w:t>Singkat</w:t>
              </w:r>
              <w:proofErr w:type="spellEnd"/>
            </w:ins>
          </w:p>
        </w:tc>
        <w:tc>
          <w:tcPr>
            <w:tcW w:w="3402" w:type="dxa"/>
            <w:gridSpan w:val="2"/>
          </w:tcPr>
          <w:p w14:paraId="4C293F3B" w14:textId="77777777" w:rsidR="00755C33" w:rsidRPr="0033182C" w:rsidRDefault="00755C33" w:rsidP="00755C33">
            <w:pPr>
              <w:spacing w:after="0" w:line="240" w:lineRule="auto"/>
              <w:rPr>
                <w:ins w:id="11016" w:author="Windows User" w:date="2019-09-19T02:16:00Z"/>
                <w:rFonts w:cs="Times New Roman"/>
                <w:sz w:val="20"/>
                <w:szCs w:val="24"/>
                <w:lang w:val="en-ID"/>
              </w:rPr>
            </w:pPr>
            <w:proofErr w:type="spellStart"/>
            <w:ins w:id="11017" w:author="Windows User" w:date="2019-09-19T02:16:00Z">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elihat</w:t>
              </w:r>
              <w:proofErr w:type="spellEnd"/>
              <w:r w:rsidRPr="0033182C">
                <w:rPr>
                  <w:rFonts w:cs="Times New Roman"/>
                  <w:sz w:val="20"/>
                  <w:szCs w:val="24"/>
                </w:rPr>
                <w:t xml:space="preserve"> history login</w:t>
              </w:r>
            </w:ins>
          </w:p>
        </w:tc>
      </w:tr>
      <w:tr w:rsidR="00755C33" w:rsidRPr="0033182C" w14:paraId="1ABA34CA" w14:textId="77777777" w:rsidTr="00986BA5">
        <w:trPr>
          <w:ins w:id="11018" w:author="Windows User" w:date="2019-09-19T02:16:00Z"/>
        </w:trPr>
        <w:tc>
          <w:tcPr>
            <w:tcW w:w="4531" w:type="dxa"/>
          </w:tcPr>
          <w:p w14:paraId="6C3AE68E" w14:textId="77777777" w:rsidR="00755C33" w:rsidRPr="0033182C" w:rsidRDefault="00755C33" w:rsidP="00755C33">
            <w:pPr>
              <w:spacing w:after="0" w:line="240" w:lineRule="auto"/>
              <w:rPr>
                <w:ins w:id="11019" w:author="Windows User" w:date="2019-09-19T02:16:00Z"/>
                <w:rFonts w:cs="Times New Roman"/>
                <w:sz w:val="20"/>
                <w:szCs w:val="24"/>
                <w:lang w:val="en-ID"/>
              </w:rPr>
            </w:pPr>
            <w:proofErr w:type="spellStart"/>
            <w:ins w:id="11020" w:author="Windows User" w:date="2019-09-19T02:16:00Z">
              <w:r w:rsidRPr="0033182C">
                <w:rPr>
                  <w:rFonts w:cs="Times New Roman"/>
                  <w:b/>
                  <w:sz w:val="20"/>
                  <w:szCs w:val="24"/>
                </w:rPr>
                <w:t>Prekondisi</w:t>
              </w:r>
              <w:proofErr w:type="spellEnd"/>
            </w:ins>
          </w:p>
        </w:tc>
        <w:tc>
          <w:tcPr>
            <w:tcW w:w="3402" w:type="dxa"/>
            <w:gridSpan w:val="2"/>
          </w:tcPr>
          <w:p w14:paraId="2AABC53B" w14:textId="77777777" w:rsidR="00755C33" w:rsidRPr="0033182C" w:rsidRDefault="00755C33" w:rsidP="00755C33">
            <w:pPr>
              <w:spacing w:after="0" w:line="240" w:lineRule="auto"/>
              <w:rPr>
                <w:ins w:id="11021" w:author="Windows User" w:date="2019-09-19T02:16:00Z"/>
                <w:rFonts w:cs="Times New Roman"/>
                <w:sz w:val="20"/>
                <w:szCs w:val="24"/>
                <w:lang w:val="en-ID"/>
              </w:rPr>
            </w:pPr>
            <w:proofErr w:type="spellStart"/>
            <w:ins w:id="11022" w:author="Windows User" w:date="2019-09-19T02:16:00Z">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asuk</w:t>
              </w:r>
              <w:proofErr w:type="spellEnd"/>
              <w:r w:rsidRPr="0033182C">
                <w:rPr>
                  <w:rFonts w:cs="Times New Roman"/>
                  <w:sz w:val="20"/>
                  <w:szCs w:val="24"/>
                </w:rPr>
                <w:t xml:space="preserve"> </w:t>
              </w:r>
              <w:proofErr w:type="spellStart"/>
              <w:r w:rsidRPr="0033182C">
                <w:rPr>
                  <w:rFonts w:cs="Times New Roman"/>
                  <w:sz w:val="20"/>
                  <w:szCs w:val="24"/>
                </w:rPr>
                <w:t>halaman</w:t>
              </w:r>
              <w:proofErr w:type="spellEnd"/>
              <w:r w:rsidRPr="0033182C">
                <w:rPr>
                  <w:rFonts w:cs="Times New Roman"/>
                  <w:sz w:val="20"/>
                  <w:szCs w:val="24"/>
                </w:rPr>
                <w:t xml:space="preserve"> dashboard admin</w:t>
              </w:r>
            </w:ins>
          </w:p>
        </w:tc>
      </w:tr>
      <w:tr w:rsidR="00755C33" w:rsidRPr="0033182C" w14:paraId="75A0D28B" w14:textId="77777777" w:rsidTr="00986BA5">
        <w:trPr>
          <w:ins w:id="11023" w:author="Windows User" w:date="2019-09-19T02:16:00Z"/>
        </w:trPr>
        <w:tc>
          <w:tcPr>
            <w:tcW w:w="4531" w:type="dxa"/>
          </w:tcPr>
          <w:p w14:paraId="7487E061" w14:textId="77777777" w:rsidR="00755C33" w:rsidRPr="0033182C" w:rsidRDefault="00755C33" w:rsidP="00755C33">
            <w:pPr>
              <w:spacing w:after="0" w:line="240" w:lineRule="auto"/>
              <w:rPr>
                <w:ins w:id="11024" w:author="Windows User" w:date="2019-09-19T02:16:00Z"/>
                <w:rFonts w:cs="Times New Roman"/>
                <w:sz w:val="20"/>
                <w:szCs w:val="24"/>
                <w:lang w:val="en-ID"/>
              </w:rPr>
            </w:pPr>
            <w:proofErr w:type="spellStart"/>
            <w:ins w:id="11025" w:author="Windows User" w:date="2019-09-19T02:16:00Z">
              <w:r w:rsidRPr="0033182C">
                <w:rPr>
                  <w:rFonts w:cs="Times New Roman"/>
                  <w:b/>
                  <w:sz w:val="20"/>
                  <w:szCs w:val="24"/>
                </w:rPr>
                <w:t>Pascakondisi</w:t>
              </w:r>
              <w:proofErr w:type="spellEnd"/>
            </w:ins>
          </w:p>
        </w:tc>
        <w:tc>
          <w:tcPr>
            <w:tcW w:w="3402" w:type="dxa"/>
            <w:gridSpan w:val="2"/>
          </w:tcPr>
          <w:p w14:paraId="1BB7CF85" w14:textId="77777777" w:rsidR="00755C33" w:rsidRPr="0033182C" w:rsidRDefault="00755C33" w:rsidP="00755C33">
            <w:pPr>
              <w:spacing w:after="0" w:line="240" w:lineRule="auto"/>
              <w:rPr>
                <w:ins w:id="11026" w:author="Windows User" w:date="2019-09-19T02:16:00Z"/>
                <w:rFonts w:cs="Times New Roman"/>
                <w:sz w:val="20"/>
                <w:szCs w:val="24"/>
                <w:lang w:val="en-ID"/>
              </w:rPr>
            </w:pPr>
            <w:ins w:id="11027" w:author="Windows User" w:date="2019-09-19T02:16:00Z">
              <w:r w:rsidRPr="0033182C">
                <w:rPr>
                  <w:rFonts w:cs="Times New Roman"/>
                  <w:sz w:val="20"/>
                  <w:szCs w:val="24"/>
                </w:rPr>
                <w:t xml:space="preserve">History login </w:t>
              </w:r>
              <w:proofErr w:type="spellStart"/>
              <w:r w:rsidRPr="0033182C">
                <w:rPr>
                  <w:rFonts w:cs="Times New Roman"/>
                  <w:sz w:val="20"/>
                  <w:szCs w:val="24"/>
                </w:rPr>
                <w:t>ditampilkan</w:t>
              </w:r>
              <w:proofErr w:type="spellEnd"/>
            </w:ins>
          </w:p>
        </w:tc>
      </w:tr>
      <w:tr w:rsidR="00755C33" w:rsidRPr="0033182C" w14:paraId="3C6A168B" w14:textId="77777777" w:rsidTr="00986BA5">
        <w:trPr>
          <w:ins w:id="11028" w:author="Windows User" w:date="2019-09-19T02:16:00Z"/>
        </w:trPr>
        <w:tc>
          <w:tcPr>
            <w:tcW w:w="7933" w:type="dxa"/>
            <w:gridSpan w:val="3"/>
          </w:tcPr>
          <w:p w14:paraId="35BA054C" w14:textId="77777777" w:rsidR="00755C33" w:rsidRPr="0033182C" w:rsidRDefault="00755C33" w:rsidP="00755C33">
            <w:pPr>
              <w:spacing w:after="0" w:line="240" w:lineRule="auto"/>
              <w:jc w:val="center"/>
              <w:rPr>
                <w:ins w:id="11029" w:author="Windows User" w:date="2019-09-19T02:16:00Z"/>
                <w:rFonts w:cs="Times New Roman"/>
                <w:sz w:val="20"/>
                <w:szCs w:val="24"/>
              </w:rPr>
            </w:pPr>
            <w:ins w:id="11030" w:author="Windows User" w:date="2019-09-19T02:16:00Z">
              <w:r w:rsidRPr="0033182C">
                <w:rPr>
                  <w:rFonts w:cs="Times New Roman"/>
                  <w:b/>
                  <w:bCs/>
                  <w:sz w:val="20"/>
                  <w:szCs w:val="24"/>
                  <w:rPrChange w:id="11031" w:author="Windows User" w:date="2019-09-19T02:35:00Z">
                    <w:rPr>
                      <w:b/>
                      <w:bCs/>
                      <w:sz w:val="22"/>
                      <w:szCs w:val="24"/>
                    </w:rPr>
                  </w:rPrChange>
                </w:rPr>
                <w:t>Flow Event</w:t>
              </w:r>
            </w:ins>
          </w:p>
        </w:tc>
      </w:tr>
      <w:tr w:rsidR="00755C33" w:rsidRPr="0033182C" w14:paraId="1E46785C" w14:textId="77777777" w:rsidTr="00986BA5">
        <w:trPr>
          <w:ins w:id="11032" w:author="Windows User" w:date="2019-09-19T02:16:00Z"/>
        </w:trPr>
        <w:tc>
          <w:tcPr>
            <w:tcW w:w="7933" w:type="dxa"/>
            <w:gridSpan w:val="3"/>
          </w:tcPr>
          <w:p w14:paraId="4CEF957B" w14:textId="77777777" w:rsidR="00755C33" w:rsidRPr="0033182C" w:rsidRDefault="00755C33" w:rsidP="00755C33">
            <w:pPr>
              <w:spacing w:after="0" w:line="240" w:lineRule="auto"/>
              <w:jc w:val="center"/>
              <w:rPr>
                <w:ins w:id="11033" w:author="Windows User" w:date="2019-09-19T02:16:00Z"/>
                <w:rFonts w:cs="Times New Roman"/>
                <w:sz w:val="20"/>
                <w:szCs w:val="24"/>
              </w:rPr>
            </w:pPr>
            <w:ins w:id="11034" w:author="Windows User" w:date="2019-09-19T02:16:00Z">
              <w:r w:rsidRPr="0033182C">
                <w:rPr>
                  <w:rFonts w:cs="Times New Roman"/>
                  <w:b/>
                  <w:sz w:val="20"/>
                  <w:szCs w:val="24"/>
                  <w:rPrChange w:id="11035" w:author="Windows User" w:date="2019-09-19T02:35:00Z">
                    <w:rPr>
                      <w:b/>
                      <w:sz w:val="22"/>
                      <w:szCs w:val="24"/>
                    </w:rPr>
                  </w:rPrChange>
                </w:rPr>
                <w:t xml:space="preserve">Normal </w:t>
              </w:r>
              <w:proofErr w:type="gramStart"/>
              <w:r w:rsidRPr="0033182C">
                <w:rPr>
                  <w:rFonts w:cs="Times New Roman"/>
                  <w:b/>
                  <w:sz w:val="20"/>
                  <w:szCs w:val="24"/>
                  <w:rPrChange w:id="11036" w:author="Windows User" w:date="2019-09-19T02:35:00Z">
                    <w:rPr>
                      <w:b/>
                      <w:sz w:val="22"/>
                      <w:szCs w:val="24"/>
                    </w:rPr>
                  </w:rPrChange>
                </w:rPr>
                <w:t>Flow :</w:t>
              </w:r>
              <w:proofErr w:type="gramEnd"/>
              <w:r w:rsidRPr="0033182C">
                <w:rPr>
                  <w:rFonts w:cs="Times New Roman"/>
                  <w:b/>
                  <w:sz w:val="20"/>
                  <w:szCs w:val="24"/>
                  <w:rPrChange w:id="11037" w:author="Windows User" w:date="2019-09-19T02:35:00Z">
                    <w:rPr>
                      <w:b/>
                      <w:sz w:val="22"/>
                      <w:szCs w:val="24"/>
                    </w:rPr>
                  </w:rPrChange>
                </w:rPr>
                <w:t xml:space="preserve"> History login</w:t>
              </w:r>
            </w:ins>
          </w:p>
        </w:tc>
      </w:tr>
      <w:tr w:rsidR="00755C33" w:rsidRPr="0033182C" w14:paraId="3E76035E" w14:textId="77777777" w:rsidTr="00986BA5">
        <w:trPr>
          <w:trHeight w:val="371"/>
          <w:ins w:id="11038" w:author="Windows User" w:date="2019-09-19T02:16:00Z"/>
        </w:trPr>
        <w:tc>
          <w:tcPr>
            <w:tcW w:w="4604" w:type="dxa"/>
            <w:gridSpan w:val="2"/>
          </w:tcPr>
          <w:p w14:paraId="108431C0" w14:textId="77777777" w:rsidR="00755C33" w:rsidRPr="0033182C" w:rsidRDefault="00755C33" w:rsidP="00755C33">
            <w:pPr>
              <w:spacing w:after="0" w:line="240" w:lineRule="auto"/>
              <w:rPr>
                <w:ins w:id="11039" w:author="Windows User" w:date="2019-09-19T02:16:00Z"/>
                <w:rFonts w:cs="Times New Roman"/>
                <w:b/>
                <w:sz w:val="20"/>
                <w:szCs w:val="24"/>
                <w:rPrChange w:id="11040" w:author="Windows User" w:date="2019-09-19T02:32:00Z">
                  <w:rPr>
                    <w:ins w:id="11041" w:author="Windows User" w:date="2019-09-19T02:16:00Z"/>
                    <w:b/>
                    <w:sz w:val="22"/>
                    <w:szCs w:val="24"/>
                  </w:rPr>
                </w:rPrChange>
              </w:rPr>
            </w:pPr>
            <w:proofErr w:type="spellStart"/>
            <w:ins w:id="11042" w:author="Windows User" w:date="2019-09-19T02:16:00Z">
              <w:r w:rsidRPr="0033182C">
                <w:rPr>
                  <w:rFonts w:cs="Times New Roman"/>
                  <w:sz w:val="20"/>
                  <w:szCs w:val="24"/>
                  <w:rPrChange w:id="11043" w:author="Windows User" w:date="2019-09-19T02:32:00Z">
                    <w:rPr>
                      <w:sz w:val="22"/>
                      <w:szCs w:val="24"/>
                    </w:rPr>
                  </w:rPrChange>
                </w:rPr>
                <w:t>Aksi</w:t>
              </w:r>
              <w:proofErr w:type="spellEnd"/>
              <w:r w:rsidRPr="0033182C">
                <w:rPr>
                  <w:rFonts w:cs="Times New Roman"/>
                  <w:sz w:val="20"/>
                  <w:szCs w:val="24"/>
                  <w:rPrChange w:id="11044" w:author="Windows User" w:date="2019-09-19T02:32:00Z">
                    <w:rPr>
                      <w:sz w:val="22"/>
                      <w:szCs w:val="24"/>
                    </w:rPr>
                  </w:rPrChange>
                </w:rPr>
                <w:t xml:space="preserve"> </w:t>
              </w:r>
              <w:proofErr w:type="spellStart"/>
              <w:r w:rsidRPr="0033182C">
                <w:rPr>
                  <w:rFonts w:cs="Times New Roman"/>
                  <w:sz w:val="20"/>
                  <w:szCs w:val="24"/>
                  <w:rPrChange w:id="11045" w:author="Windows User" w:date="2019-09-19T02:32:00Z">
                    <w:rPr>
                      <w:sz w:val="22"/>
                      <w:szCs w:val="24"/>
                    </w:rPr>
                  </w:rPrChange>
                </w:rPr>
                <w:t>Aktor</w:t>
              </w:r>
              <w:proofErr w:type="spellEnd"/>
            </w:ins>
          </w:p>
        </w:tc>
        <w:tc>
          <w:tcPr>
            <w:tcW w:w="3329" w:type="dxa"/>
          </w:tcPr>
          <w:p w14:paraId="3A753B70" w14:textId="77777777" w:rsidR="00755C33" w:rsidRPr="0033182C" w:rsidRDefault="00755C33" w:rsidP="00755C33">
            <w:pPr>
              <w:spacing w:after="0" w:line="240" w:lineRule="auto"/>
              <w:rPr>
                <w:ins w:id="11046" w:author="Windows User" w:date="2019-09-19T02:16:00Z"/>
                <w:rFonts w:cs="Times New Roman"/>
                <w:b/>
                <w:sz w:val="20"/>
                <w:szCs w:val="24"/>
                <w:rPrChange w:id="11047" w:author="Windows User" w:date="2019-09-19T02:32:00Z">
                  <w:rPr>
                    <w:ins w:id="11048" w:author="Windows User" w:date="2019-09-19T02:16:00Z"/>
                    <w:b/>
                    <w:sz w:val="22"/>
                    <w:szCs w:val="24"/>
                  </w:rPr>
                </w:rPrChange>
              </w:rPr>
            </w:pPr>
            <w:proofErr w:type="spellStart"/>
            <w:ins w:id="11049" w:author="Windows User" w:date="2019-09-19T02:16:00Z">
              <w:r w:rsidRPr="0033182C">
                <w:rPr>
                  <w:rFonts w:cs="Times New Roman"/>
                  <w:sz w:val="20"/>
                  <w:szCs w:val="24"/>
                  <w:rPrChange w:id="11050" w:author="Windows User" w:date="2019-09-19T02:32:00Z">
                    <w:rPr>
                      <w:sz w:val="22"/>
                      <w:szCs w:val="24"/>
                    </w:rPr>
                  </w:rPrChange>
                </w:rPr>
                <w:t>Reaksi</w:t>
              </w:r>
              <w:proofErr w:type="spellEnd"/>
              <w:r w:rsidRPr="0033182C">
                <w:rPr>
                  <w:rFonts w:cs="Times New Roman"/>
                  <w:sz w:val="20"/>
                  <w:szCs w:val="24"/>
                  <w:rPrChange w:id="11051" w:author="Windows User" w:date="2019-09-19T02:32:00Z">
                    <w:rPr>
                      <w:sz w:val="22"/>
                      <w:szCs w:val="24"/>
                    </w:rPr>
                  </w:rPrChange>
                </w:rPr>
                <w:t xml:space="preserve"> </w:t>
              </w:r>
              <w:proofErr w:type="spellStart"/>
              <w:r w:rsidRPr="0033182C">
                <w:rPr>
                  <w:rFonts w:cs="Times New Roman"/>
                  <w:sz w:val="20"/>
                  <w:szCs w:val="24"/>
                  <w:rPrChange w:id="11052" w:author="Windows User" w:date="2019-09-19T02:32:00Z">
                    <w:rPr>
                      <w:sz w:val="22"/>
                      <w:szCs w:val="24"/>
                    </w:rPr>
                  </w:rPrChange>
                </w:rPr>
                <w:t>Sistem</w:t>
              </w:r>
              <w:proofErr w:type="spellEnd"/>
            </w:ins>
          </w:p>
        </w:tc>
      </w:tr>
      <w:tr w:rsidR="00755C33" w:rsidRPr="0033182C" w14:paraId="231AD4EB" w14:textId="77777777" w:rsidTr="00986BA5">
        <w:trPr>
          <w:trHeight w:val="371"/>
          <w:ins w:id="11053" w:author="Windows User" w:date="2019-09-19T02:16:00Z"/>
        </w:trPr>
        <w:tc>
          <w:tcPr>
            <w:tcW w:w="4604" w:type="dxa"/>
            <w:gridSpan w:val="2"/>
          </w:tcPr>
          <w:p w14:paraId="506BF228" w14:textId="77777777" w:rsidR="00755C33" w:rsidRPr="0033182C" w:rsidRDefault="00755C33" w:rsidP="00986BA5">
            <w:pPr>
              <w:pStyle w:val="ListParagraph"/>
              <w:numPr>
                <w:ilvl w:val="0"/>
                <w:numId w:val="11"/>
              </w:numPr>
              <w:spacing w:after="0" w:line="240" w:lineRule="auto"/>
              <w:jc w:val="left"/>
              <w:rPr>
                <w:ins w:id="11054" w:author="Windows User" w:date="2019-09-19T02:16:00Z"/>
                <w:rFonts w:cs="Times New Roman"/>
                <w:sz w:val="20"/>
                <w:szCs w:val="24"/>
                <w:rPrChange w:id="11055" w:author="Windows User" w:date="2019-09-19T02:32:00Z">
                  <w:rPr>
                    <w:ins w:id="11056" w:author="Windows User" w:date="2019-09-19T02:16:00Z"/>
                    <w:sz w:val="22"/>
                    <w:szCs w:val="24"/>
                  </w:rPr>
                </w:rPrChange>
              </w:rPr>
            </w:pPr>
            <w:proofErr w:type="spellStart"/>
            <w:ins w:id="11057" w:author="Windows User" w:date="2019-09-19T02:16:00Z">
              <w:r w:rsidRPr="0033182C">
                <w:rPr>
                  <w:rFonts w:cs="Times New Roman"/>
                  <w:sz w:val="20"/>
                  <w:szCs w:val="24"/>
                  <w:rPrChange w:id="11058" w:author="Windows User" w:date="2019-09-19T02:32:00Z">
                    <w:rPr>
                      <w:sz w:val="22"/>
                      <w:szCs w:val="24"/>
                    </w:rPr>
                  </w:rPrChange>
                </w:rPr>
                <w:t>Klik</w:t>
              </w:r>
              <w:proofErr w:type="spellEnd"/>
              <w:r w:rsidRPr="0033182C">
                <w:rPr>
                  <w:rFonts w:cs="Times New Roman"/>
                  <w:sz w:val="20"/>
                  <w:szCs w:val="24"/>
                  <w:rPrChange w:id="11059" w:author="Windows User" w:date="2019-09-19T02:32:00Z">
                    <w:rPr>
                      <w:sz w:val="22"/>
                      <w:szCs w:val="24"/>
                    </w:rPr>
                  </w:rPrChange>
                </w:rPr>
                <w:t xml:space="preserve"> menu </w:t>
              </w:r>
            </w:ins>
            <w:r w:rsidRPr="0033182C">
              <w:rPr>
                <w:rFonts w:cs="Times New Roman"/>
                <w:sz w:val="20"/>
                <w:szCs w:val="24"/>
              </w:rPr>
              <w:t xml:space="preserve">user </w:t>
            </w:r>
            <w:proofErr w:type="spellStart"/>
            <w:ins w:id="11060" w:author="Windows User" w:date="2019-09-19T02:16:00Z">
              <w:r w:rsidRPr="0033182C">
                <w:rPr>
                  <w:rFonts w:cs="Times New Roman"/>
                  <w:sz w:val="20"/>
                  <w:szCs w:val="24"/>
                  <w:rPrChange w:id="11061" w:author="Windows User" w:date="2019-09-19T02:32:00Z">
                    <w:rPr>
                      <w:sz w:val="22"/>
                      <w:szCs w:val="24"/>
                    </w:rPr>
                  </w:rPrChange>
                </w:rPr>
                <w:t>pilih</w:t>
              </w:r>
              <w:proofErr w:type="spellEnd"/>
              <w:r w:rsidRPr="0033182C">
                <w:rPr>
                  <w:rFonts w:cs="Times New Roman"/>
                  <w:sz w:val="20"/>
                  <w:szCs w:val="24"/>
                  <w:rPrChange w:id="11062" w:author="Windows User" w:date="2019-09-19T02:32:00Z">
                    <w:rPr>
                      <w:sz w:val="22"/>
                      <w:szCs w:val="24"/>
                    </w:rPr>
                  </w:rPrChange>
                </w:rPr>
                <w:t xml:space="preserve"> History login</w:t>
              </w:r>
            </w:ins>
          </w:p>
        </w:tc>
        <w:tc>
          <w:tcPr>
            <w:tcW w:w="3329" w:type="dxa"/>
          </w:tcPr>
          <w:p w14:paraId="5835CD89" w14:textId="77777777" w:rsidR="00755C33" w:rsidRPr="0033182C" w:rsidRDefault="00755C33" w:rsidP="00986BA5">
            <w:pPr>
              <w:spacing w:after="0" w:line="240" w:lineRule="auto"/>
              <w:jc w:val="left"/>
              <w:rPr>
                <w:ins w:id="11063" w:author="Windows User" w:date="2019-09-19T02:16:00Z"/>
                <w:rFonts w:cs="Times New Roman"/>
                <w:sz w:val="20"/>
                <w:szCs w:val="24"/>
                <w:rPrChange w:id="11064" w:author="Windows User" w:date="2019-09-19T02:32:00Z">
                  <w:rPr>
                    <w:ins w:id="11065" w:author="Windows User" w:date="2019-09-19T02:16:00Z"/>
                    <w:sz w:val="22"/>
                    <w:szCs w:val="24"/>
                  </w:rPr>
                </w:rPrChange>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proofErr w:type="spellStart"/>
            <w:ins w:id="11066" w:author="Windows User" w:date="2019-09-19T02:16:00Z">
              <w:r w:rsidRPr="0033182C">
                <w:rPr>
                  <w:rFonts w:cs="Times New Roman"/>
                  <w:sz w:val="20"/>
                  <w:szCs w:val="24"/>
                  <w:rPrChange w:id="11067" w:author="Windows User" w:date="2019-09-19T02:32:00Z">
                    <w:rPr>
                      <w:sz w:val="22"/>
                      <w:szCs w:val="24"/>
                    </w:rPr>
                  </w:rPrChange>
                </w:rPr>
                <w:t>Menampilkan</w:t>
              </w:r>
              <w:proofErr w:type="spellEnd"/>
              <w:r w:rsidRPr="0033182C">
                <w:rPr>
                  <w:rFonts w:cs="Times New Roman"/>
                  <w:sz w:val="20"/>
                  <w:szCs w:val="24"/>
                  <w:rPrChange w:id="11068" w:author="Windows User" w:date="2019-09-19T02:32:00Z">
                    <w:rPr>
                      <w:sz w:val="22"/>
                      <w:szCs w:val="24"/>
                    </w:rPr>
                  </w:rPrChange>
                </w:rPr>
                <w:t xml:space="preserve"> data history login</w:t>
              </w:r>
            </w:ins>
          </w:p>
        </w:tc>
      </w:tr>
    </w:tbl>
    <w:p w14:paraId="5AC2720F" w14:textId="107C0673" w:rsidR="00755C33" w:rsidRPr="0033182C" w:rsidRDefault="00755C33" w:rsidP="00755C33">
      <w:pPr>
        <w:pStyle w:val="Caption"/>
        <w:keepNext/>
        <w:rPr>
          <w:rFonts w:cs="Times New Roman"/>
          <w:color w:val="auto"/>
        </w:rPr>
      </w:pPr>
    </w:p>
    <w:p w14:paraId="1C39FE87" w14:textId="2446A713" w:rsidR="007755A2" w:rsidRPr="0033182C" w:rsidRDefault="007755A2" w:rsidP="007755A2">
      <w:pPr>
        <w:pStyle w:val="Caption"/>
        <w:keepNext/>
        <w:jc w:val="center"/>
        <w:rPr>
          <w:rFonts w:cs="Times New Roman"/>
          <w:i w:val="0"/>
          <w:color w:val="auto"/>
          <w:sz w:val="22"/>
        </w:rPr>
      </w:pPr>
      <w:bookmarkStart w:id="11069" w:name="_Toc23552227"/>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Tracker</w:t>
      </w:r>
      <w:bookmarkEnd w:id="11069"/>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rPr>
          <w:ins w:id="11070" w:author="Windows User" w:date="2019-09-19T02:16:00Z"/>
        </w:trPr>
        <w:tc>
          <w:tcPr>
            <w:tcW w:w="4531" w:type="dxa"/>
          </w:tcPr>
          <w:p w14:paraId="2FC9A454" w14:textId="77777777" w:rsidR="00755C33" w:rsidRPr="0033182C" w:rsidRDefault="00755C33" w:rsidP="00755C33">
            <w:pPr>
              <w:spacing w:after="0" w:line="240" w:lineRule="auto"/>
              <w:rPr>
                <w:ins w:id="11071" w:author="Windows User" w:date="2019-09-19T02:16:00Z"/>
                <w:rFonts w:cs="Times New Roman"/>
                <w:sz w:val="18"/>
                <w:szCs w:val="24"/>
                <w:lang w:val="en-ID"/>
                <w:rPrChange w:id="11072" w:author="Windows User" w:date="2019-09-19T02:35:00Z">
                  <w:rPr>
                    <w:ins w:id="11073" w:author="Windows User" w:date="2019-09-19T02:16:00Z"/>
                    <w:rFonts w:cs="Times New Roman"/>
                    <w:sz w:val="22"/>
                    <w:szCs w:val="24"/>
                    <w:lang w:val="en-ID"/>
                  </w:rPr>
                </w:rPrChange>
              </w:rPr>
            </w:pPr>
            <w:ins w:id="11074" w:author="Windows User" w:date="2019-09-19T02:16:00Z">
              <w:r w:rsidRPr="0033182C">
                <w:rPr>
                  <w:rFonts w:cs="Times New Roman"/>
                  <w:b/>
                  <w:sz w:val="18"/>
                  <w:szCs w:val="24"/>
                  <w:rPrChange w:id="11075" w:author="Windows User" w:date="2019-09-19T02:35:00Z">
                    <w:rPr>
                      <w:rFonts w:cs="Times New Roman"/>
                      <w:b/>
                      <w:sz w:val="22"/>
                      <w:szCs w:val="24"/>
                    </w:rPr>
                  </w:rPrChange>
                </w:rPr>
                <w:t xml:space="preserve">Nama </w:t>
              </w:r>
              <w:proofErr w:type="spellStart"/>
              <w:r w:rsidRPr="0033182C">
                <w:rPr>
                  <w:rFonts w:cs="Times New Roman"/>
                  <w:b/>
                  <w:sz w:val="18"/>
                  <w:szCs w:val="24"/>
                  <w:rPrChange w:id="11076" w:author="Windows User" w:date="2019-09-19T02:35:00Z">
                    <w:rPr>
                      <w:rFonts w:cs="Times New Roman"/>
                      <w:b/>
                      <w:sz w:val="22"/>
                      <w:szCs w:val="24"/>
                    </w:rPr>
                  </w:rPrChange>
                </w:rPr>
                <w:t>Usecase</w:t>
              </w:r>
              <w:proofErr w:type="spellEnd"/>
            </w:ins>
          </w:p>
        </w:tc>
        <w:tc>
          <w:tcPr>
            <w:tcW w:w="3402" w:type="dxa"/>
            <w:gridSpan w:val="2"/>
          </w:tcPr>
          <w:p w14:paraId="65B1EC3A" w14:textId="77777777" w:rsidR="00755C33" w:rsidRPr="0033182C" w:rsidRDefault="00755C33" w:rsidP="001C04EB">
            <w:pPr>
              <w:rPr>
                <w:ins w:id="11077" w:author="Windows User" w:date="2019-09-19T02:16:00Z"/>
                <w:rFonts w:cs="Times New Roman"/>
                <w:sz w:val="18"/>
                <w:rPrChange w:id="11078" w:author="Windows User" w:date="2019-09-19T02:29:00Z">
                  <w:rPr>
                    <w:ins w:id="11079" w:author="Windows User" w:date="2019-09-19T02:16:00Z"/>
                    <w:rFonts w:cs="Times New Roman"/>
                    <w:sz w:val="22"/>
                    <w:lang w:val="en-ID"/>
                  </w:rPr>
                </w:rPrChange>
              </w:rPr>
            </w:pPr>
            <w:proofErr w:type="spellStart"/>
            <w:ins w:id="11080" w:author="Windows User" w:date="2019-09-19T02:16:00Z">
              <w:r w:rsidRPr="0033182C">
                <w:rPr>
                  <w:rFonts w:cs="Times New Roman"/>
                  <w:sz w:val="18"/>
                </w:rPr>
                <w:t>Lihat</w:t>
              </w:r>
              <w:proofErr w:type="spellEnd"/>
              <w:r w:rsidRPr="0033182C">
                <w:rPr>
                  <w:rFonts w:cs="Times New Roman"/>
                  <w:sz w:val="18"/>
                </w:rPr>
                <w:t xml:space="preserve"> </w:t>
              </w:r>
            </w:ins>
            <w:r w:rsidRPr="0033182C">
              <w:rPr>
                <w:rFonts w:cs="Times New Roman"/>
                <w:sz w:val="18"/>
              </w:rPr>
              <w:t>data history tracker</w:t>
            </w:r>
          </w:p>
        </w:tc>
      </w:tr>
      <w:tr w:rsidR="00755C33" w:rsidRPr="0033182C" w14:paraId="30FE751F" w14:textId="77777777" w:rsidTr="00986BA5">
        <w:trPr>
          <w:ins w:id="11081" w:author="Windows User" w:date="2019-09-19T02:16:00Z"/>
        </w:trPr>
        <w:tc>
          <w:tcPr>
            <w:tcW w:w="4531" w:type="dxa"/>
          </w:tcPr>
          <w:p w14:paraId="6E24F687" w14:textId="77777777" w:rsidR="00755C33" w:rsidRPr="0033182C" w:rsidRDefault="00755C33" w:rsidP="00755C33">
            <w:pPr>
              <w:spacing w:after="0" w:line="240" w:lineRule="auto"/>
              <w:rPr>
                <w:ins w:id="11082" w:author="Windows User" w:date="2019-09-19T02:16:00Z"/>
                <w:rFonts w:cs="Times New Roman"/>
                <w:sz w:val="18"/>
                <w:szCs w:val="24"/>
                <w:lang w:val="en-ID"/>
                <w:rPrChange w:id="11083" w:author="Windows User" w:date="2019-09-19T02:35:00Z">
                  <w:rPr>
                    <w:ins w:id="11084" w:author="Windows User" w:date="2019-09-19T02:16:00Z"/>
                    <w:rFonts w:cs="Times New Roman"/>
                    <w:sz w:val="22"/>
                    <w:szCs w:val="24"/>
                    <w:lang w:val="en-ID"/>
                  </w:rPr>
                </w:rPrChange>
              </w:rPr>
            </w:pPr>
            <w:proofErr w:type="spellStart"/>
            <w:ins w:id="11085" w:author="Windows User" w:date="2019-09-19T02:16:00Z">
              <w:r w:rsidRPr="0033182C">
                <w:rPr>
                  <w:rFonts w:cs="Times New Roman"/>
                  <w:b/>
                  <w:sz w:val="18"/>
                  <w:szCs w:val="24"/>
                  <w:rPrChange w:id="11086" w:author="Windows User" w:date="2019-09-19T02:35:00Z">
                    <w:rPr>
                      <w:rFonts w:cs="Times New Roman"/>
                      <w:b/>
                      <w:sz w:val="22"/>
                      <w:szCs w:val="24"/>
                    </w:rPr>
                  </w:rPrChange>
                </w:rPr>
                <w:t>Aktor</w:t>
              </w:r>
              <w:proofErr w:type="spellEnd"/>
            </w:ins>
          </w:p>
        </w:tc>
        <w:tc>
          <w:tcPr>
            <w:tcW w:w="3402" w:type="dxa"/>
            <w:gridSpan w:val="2"/>
          </w:tcPr>
          <w:p w14:paraId="1B12882A" w14:textId="77777777" w:rsidR="00755C33" w:rsidRPr="0033182C" w:rsidRDefault="00755C33" w:rsidP="00755C33">
            <w:pPr>
              <w:spacing w:after="0" w:line="240" w:lineRule="auto"/>
              <w:rPr>
                <w:ins w:id="11087" w:author="Windows User" w:date="2019-09-19T02:16:00Z"/>
                <w:rFonts w:cs="Times New Roman"/>
                <w:sz w:val="18"/>
                <w:szCs w:val="24"/>
                <w:lang w:val="en-ID"/>
                <w:rPrChange w:id="11088" w:author="Windows User" w:date="2019-09-19T02:29:00Z">
                  <w:rPr>
                    <w:ins w:id="11089" w:author="Windows User" w:date="2019-09-19T02:16:00Z"/>
                    <w:rFonts w:cs="Times New Roman"/>
                    <w:sz w:val="22"/>
                    <w:szCs w:val="24"/>
                    <w:lang w:val="en-ID"/>
                  </w:rPr>
                </w:rPrChange>
              </w:rPr>
            </w:pPr>
            <w:proofErr w:type="spellStart"/>
            <w:ins w:id="11090" w:author="Windows User" w:date="2019-09-19T02:16:00Z">
              <w:r w:rsidRPr="0033182C">
                <w:rPr>
                  <w:rFonts w:cs="Times New Roman"/>
                  <w:sz w:val="18"/>
                  <w:szCs w:val="24"/>
                  <w:rPrChange w:id="11091" w:author="Windows User" w:date="2019-09-19T02:29:00Z">
                    <w:rPr>
                      <w:rFonts w:cs="Times New Roman"/>
                      <w:sz w:val="22"/>
                      <w:szCs w:val="24"/>
                    </w:rPr>
                  </w:rPrChange>
                </w:rPr>
                <w:t>Senua</w:t>
              </w:r>
              <w:proofErr w:type="spellEnd"/>
              <w:r w:rsidRPr="0033182C">
                <w:rPr>
                  <w:rFonts w:cs="Times New Roman"/>
                  <w:sz w:val="18"/>
                  <w:szCs w:val="24"/>
                  <w:rPrChange w:id="11092" w:author="Windows User" w:date="2019-09-19T02:29:00Z">
                    <w:rPr>
                      <w:rFonts w:cs="Times New Roman"/>
                      <w:sz w:val="22"/>
                      <w:szCs w:val="24"/>
                    </w:rPr>
                  </w:rPrChange>
                </w:rPr>
                <w:t xml:space="preserve"> </w:t>
              </w:r>
              <w:proofErr w:type="spellStart"/>
              <w:r w:rsidRPr="0033182C">
                <w:rPr>
                  <w:rFonts w:cs="Times New Roman"/>
                  <w:sz w:val="18"/>
                  <w:szCs w:val="24"/>
                  <w:rPrChange w:id="11093" w:author="Windows User" w:date="2019-09-19T02:29:00Z">
                    <w:rPr>
                      <w:rFonts w:cs="Times New Roman"/>
                      <w:sz w:val="22"/>
                      <w:szCs w:val="24"/>
                    </w:rPr>
                  </w:rPrChange>
                </w:rPr>
                <w:t>aktor</w:t>
              </w:r>
              <w:proofErr w:type="spellEnd"/>
            </w:ins>
          </w:p>
        </w:tc>
      </w:tr>
      <w:tr w:rsidR="00755C33" w:rsidRPr="0033182C" w14:paraId="01984435" w14:textId="77777777" w:rsidTr="00986BA5">
        <w:trPr>
          <w:ins w:id="11094" w:author="Windows User" w:date="2019-09-19T02:16:00Z"/>
        </w:trPr>
        <w:tc>
          <w:tcPr>
            <w:tcW w:w="4531" w:type="dxa"/>
          </w:tcPr>
          <w:p w14:paraId="2CDFF324" w14:textId="77777777" w:rsidR="00755C33" w:rsidRPr="0033182C" w:rsidRDefault="00755C33" w:rsidP="00755C33">
            <w:pPr>
              <w:spacing w:after="0" w:line="240" w:lineRule="auto"/>
              <w:rPr>
                <w:ins w:id="11095" w:author="Windows User" w:date="2019-09-19T02:16:00Z"/>
                <w:rFonts w:cs="Times New Roman"/>
                <w:sz w:val="18"/>
                <w:szCs w:val="24"/>
                <w:lang w:val="en-ID"/>
                <w:rPrChange w:id="11096" w:author="Windows User" w:date="2019-09-19T02:35:00Z">
                  <w:rPr>
                    <w:ins w:id="11097" w:author="Windows User" w:date="2019-09-19T02:16:00Z"/>
                    <w:rFonts w:cs="Times New Roman"/>
                    <w:sz w:val="22"/>
                    <w:szCs w:val="24"/>
                    <w:lang w:val="en-ID"/>
                  </w:rPr>
                </w:rPrChange>
              </w:rPr>
            </w:pPr>
            <w:proofErr w:type="spellStart"/>
            <w:ins w:id="11098" w:author="Windows User" w:date="2019-09-19T02:16:00Z">
              <w:r w:rsidRPr="0033182C">
                <w:rPr>
                  <w:rFonts w:cs="Times New Roman"/>
                  <w:b/>
                  <w:sz w:val="18"/>
                  <w:szCs w:val="24"/>
                  <w:rPrChange w:id="11099" w:author="Windows User" w:date="2019-09-19T02:35:00Z">
                    <w:rPr>
                      <w:rFonts w:cs="Times New Roman"/>
                      <w:b/>
                      <w:sz w:val="22"/>
                      <w:szCs w:val="24"/>
                    </w:rPr>
                  </w:rPrChange>
                </w:rPr>
                <w:t>Deskripsi</w:t>
              </w:r>
              <w:proofErr w:type="spellEnd"/>
              <w:r w:rsidRPr="0033182C">
                <w:rPr>
                  <w:rFonts w:cs="Times New Roman"/>
                  <w:b/>
                  <w:sz w:val="18"/>
                  <w:szCs w:val="24"/>
                  <w:rPrChange w:id="11100" w:author="Windows User" w:date="2019-09-19T02:35:00Z">
                    <w:rPr>
                      <w:rFonts w:cs="Times New Roman"/>
                      <w:b/>
                      <w:sz w:val="22"/>
                      <w:szCs w:val="24"/>
                    </w:rPr>
                  </w:rPrChange>
                </w:rPr>
                <w:t xml:space="preserve"> </w:t>
              </w:r>
              <w:proofErr w:type="spellStart"/>
              <w:r w:rsidRPr="0033182C">
                <w:rPr>
                  <w:rFonts w:cs="Times New Roman"/>
                  <w:b/>
                  <w:sz w:val="18"/>
                  <w:szCs w:val="24"/>
                  <w:rPrChange w:id="11101" w:author="Windows User" w:date="2019-09-19T02:35:00Z">
                    <w:rPr>
                      <w:rFonts w:cs="Times New Roman"/>
                      <w:b/>
                      <w:sz w:val="22"/>
                      <w:szCs w:val="24"/>
                    </w:rPr>
                  </w:rPrChange>
                </w:rPr>
                <w:t>Singkat</w:t>
              </w:r>
              <w:proofErr w:type="spellEnd"/>
            </w:ins>
          </w:p>
        </w:tc>
        <w:tc>
          <w:tcPr>
            <w:tcW w:w="3402" w:type="dxa"/>
            <w:gridSpan w:val="2"/>
          </w:tcPr>
          <w:p w14:paraId="267F6D7E" w14:textId="77777777" w:rsidR="00755C33" w:rsidRPr="0033182C" w:rsidRDefault="00755C33" w:rsidP="00755C33">
            <w:pPr>
              <w:spacing w:after="0" w:line="240" w:lineRule="auto"/>
              <w:rPr>
                <w:ins w:id="11102" w:author="Windows User" w:date="2019-09-19T02:16:00Z"/>
                <w:rFonts w:cs="Times New Roman"/>
                <w:sz w:val="18"/>
                <w:szCs w:val="24"/>
                <w:lang w:val="en-ID"/>
                <w:rPrChange w:id="11103" w:author="Windows User" w:date="2019-09-19T02:29:00Z">
                  <w:rPr>
                    <w:ins w:id="11104" w:author="Windows User" w:date="2019-09-19T02:16:00Z"/>
                    <w:rFonts w:cs="Times New Roman"/>
                    <w:sz w:val="22"/>
                    <w:szCs w:val="24"/>
                    <w:lang w:val="en-ID"/>
                  </w:rPr>
                </w:rPrChange>
              </w:rPr>
            </w:pPr>
            <w:proofErr w:type="spellStart"/>
            <w:ins w:id="11105" w:author="Windows User" w:date="2019-09-19T02:16:00Z">
              <w:r w:rsidRPr="0033182C">
                <w:rPr>
                  <w:rFonts w:cs="Times New Roman"/>
                  <w:sz w:val="18"/>
                  <w:szCs w:val="24"/>
                  <w:rPrChange w:id="11106" w:author="Windows User" w:date="2019-09-19T02:29:00Z">
                    <w:rPr>
                      <w:rFonts w:cs="Times New Roman"/>
                      <w:sz w:val="22"/>
                      <w:szCs w:val="24"/>
                    </w:rPr>
                  </w:rPrChange>
                </w:rPr>
                <w:t>Aktor</w:t>
              </w:r>
              <w:proofErr w:type="spellEnd"/>
              <w:r w:rsidRPr="0033182C">
                <w:rPr>
                  <w:rFonts w:cs="Times New Roman"/>
                  <w:sz w:val="18"/>
                  <w:szCs w:val="24"/>
                  <w:rPrChange w:id="11107" w:author="Windows User" w:date="2019-09-19T02:29:00Z">
                    <w:rPr>
                      <w:rFonts w:cs="Times New Roman"/>
                      <w:sz w:val="22"/>
                      <w:szCs w:val="24"/>
                    </w:rPr>
                  </w:rPrChange>
                </w:rPr>
                <w:t xml:space="preserve"> </w:t>
              </w:r>
              <w:proofErr w:type="spellStart"/>
              <w:r w:rsidRPr="0033182C">
                <w:rPr>
                  <w:rFonts w:cs="Times New Roman"/>
                  <w:sz w:val="18"/>
                  <w:szCs w:val="24"/>
                  <w:rPrChange w:id="11108" w:author="Windows User" w:date="2019-09-19T02:29:00Z">
                    <w:rPr>
                      <w:rFonts w:cs="Times New Roman"/>
                      <w:sz w:val="22"/>
                      <w:szCs w:val="24"/>
                    </w:rPr>
                  </w:rPrChange>
                </w:rPr>
                <w:t>melihat</w:t>
              </w:r>
              <w:proofErr w:type="spellEnd"/>
              <w:r w:rsidRPr="0033182C">
                <w:rPr>
                  <w:rFonts w:cs="Times New Roman"/>
                  <w:sz w:val="18"/>
                  <w:szCs w:val="24"/>
                  <w:rPrChange w:id="11109" w:author="Windows User" w:date="2019-09-19T02:29:00Z">
                    <w:rPr>
                      <w:rFonts w:cs="Times New Roman"/>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rPr>
          <w:ins w:id="11110" w:author="Windows User" w:date="2019-09-19T02:16:00Z"/>
        </w:trPr>
        <w:tc>
          <w:tcPr>
            <w:tcW w:w="4531" w:type="dxa"/>
          </w:tcPr>
          <w:p w14:paraId="497D5907" w14:textId="77777777" w:rsidR="00755C33" w:rsidRPr="0033182C" w:rsidRDefault="00755C33" w:rsidP="00755C33">
            <w:pPr>
              <w:spacing w:after="0" w:line="240" w:lineRule="auto"/>
              <w:rPr>
                <w:ins w:id="11111" w:author="Windows User" w:date="2019-09-19T02:16:00Z"/>
                <w:rFonts w:cs="Times New Roman"/>
                <w:sz w:val="18"/>
                <w:szCs w:val="24"/>
                <w:lang w:val="en-ID"/>
                <w:rPrChange w:id="11112" w:author="Windows User" w:date="2019-09-19T02:35:00Z">
                  <w:rPr>
                    <w:ins w:id="11113" w:author="Windows User" w:date="2019-09-19T02:16:00Z"/>
                    <w:rFonts w:cs="Times New Roman"/>
                    <w:sz w:val="22"/>
                    <w:szCs w:val="24"/>
                    <w:lang w:val="en-ID"/>
                  </w:rPr>
                </w:rPrChange>
              </w:rPr>
            </w:pPr>
            <w:proofErr w:type="spellStart"/>
            <w:ins w:id="11114" w:author="Windows User" w:date="2019-09-19T02:16:00Z">
              <w:r w:rsidRPr="0033182C">
                <w:rPr>
                  <w:rFonts w:cs="Times New Roman"/>
                  <w:b/>
                  <w:sz w:val="18"/>
                  <w:szCs w:val="24"/>
                  <w:rPrChange w:id="11115" w:author="Windows User" w:date="2019-09-19T02:35:00Z">
                    <w:rPr>
                      <w:rFonts w:cs="Times New Roman"/>
                      <w:b/>
                      <w:sz w:val="22"/>
                      <w:szCs w:val="24"/>
                    </w:rPr>
                  </w:rPrChange>
                </w:rPr>
                <w:t>Prekondisi</w:t>
              </w:r>
              <w:proofErr w:type="spellEnd"/>
            </w:ins>
          </w:p>
        </w:tc>
        <w:tc>
          <w:tcPr>
            <w:tcW w:w="3402" w:type="dxa"/>
            <w:gridSpan w:val="2"/>
          </w:tcPr>
          <w:p w14:paraId="68CD4F16" w14:textId="77777777" w:rsidR="00755C33" w:rsidRPr="0033182C" w:rsidRDefault="00755C33" w:rsidP="00755C33">
            <w:pPr>
              <w:spacing w:after="0" w:line="240" w:lineRule="auto"/>
              <w:rPr>
                <w:ins w:id="11116" w:author="Windows User" w:date="2019-09-19T02:16:00Z"/>
                <w:rFonts w:cs="Times New Roman"/>
                <w:sz w:val="18"/>
                <w:szCs w:val="24"/>
                <w:lang w:val="en-ID"/>
                <w:rPrChange w:id="11117" w:author="Windows User" w:date="2019-09-19T02:29:00Z">
                  <w:rPr>
                    <w:ins w:id="11118" w:author="Windows User" w:date="2019-09-19T02:16:00Z"/>
                    <w:rFonts w:cs="Times New Roman"/>
                    <w:sz w:val="22"/>
                    <w:szCs w:val="24"/>
                    <w:lang w:val="en-ID"/>
                  </w:rPr>
                </w:rPrChange>
              </w:rPr>
            </w:pPr>
            <w:proofErr w:type="spellStart"/>
            <w:ins w:id="11119" w:author="Windows User" w:date="2019-09-19T02:16:00Z">
              <w:r w:rsidRPr="0033182C">
                <w:rPr>
                  <w:rFonts w:cs="Times New Roman"/>
                  <w:sz w:val="18"/>
                  <w:szCs w:val="24"/>
                  <w:rPrChange w:id="11120" w:author="Windows User" w:date="2019-09-19T02:29:00Z">
                    <w:rPr>
                      <w:rFonts w:cs="Times New Roman"/>
                      <w:sz w:val="22"/>
                      <w:szCs w:val="24"/>
                    </w:rPr>
                  </w:rPrChange>
                </w:rPr>
                <w:t>Aktor</w:t>
              </w:r>
              <w:proofErr w:type="spellEnd"/>
              <w:r w:rsidRPr="0033182C">
                <w:rPr>
                  <w:rFonts w:cs="Times New Roman"/>
                  <w:sz w:val="18"/>
                  <w:szCs w:val="24"/>
                  <w:rPrChange w:id="11121" w:author="Windows User" w:date="2019-09-19T02:29:00Z">
                    <w:rPr>
                      <w:rFonts w:cs="Times New Roman"/>
                      <w:sz w:val="22"/>
                      <w:szCs w:val="24"/>
                    </w:rPr>
                  </w:rPrChange>
                </w:rPr>
                <w:t xml:space="preserve"> </w:t>
              </w:r>
              <w:proofErr w:type="spellStart"/>
              <w:r w:rsidRPr="0033182C">
                <w:rPr>
                  <w:rFonts w:cs="Times New Roman"/>
                  <w:sz w:val="18"/>
                  <w:szCs w:val="24"/>
                  <w:rPrChange w:id="11122" w:author="Windows User" w:date="2019-09-19T02:29:00Z">
                    <w:rPr>
                      <w:rFonts w:cs="Times New Roman"/>
                      <w:sz w:val="22"/>
                      <w:szCs w:val="24"/>
                    </w:rPr>
                  </w:rPrChange>
                </w:rPr>
                <w:t>masuk</w:t>
              </w:r>
              <w:proofErr w:type="spellEnd"/>
              <w:r w:rsidRPr="0033182C">
                <w:rPr>
                  <w:rFonts w:cs="Times New Roman"/>
                  <w:sz w:val="18"/>
                  <w:szCs w:val="24"/>
                  <w:rPrChange w:id="11123" w:author="Windows User" w:date="2019-09-19T02:29:00Z">
                    <w:rPr>
                      <w:rFonts w:cs="Times New Roman"/>
                      <w:sz w:val="22"/>
                      <w:szCs w:val="24"/>
                    </w:rPr>
                  </w:rPrChange>
                </w:rPr>
                <w:t xml:space="preserve"> </w:t>
              </w:r>
              <w:proofErr w:type="spellStart"/>
              <w:r w:rsidRPr="0033182C">
                <w:rPr>
                  <w:rFonts w:cs="Times New Roman"/>
                  <w:sz w:val="18"/>
                  <w:szCs w:val="24"/>
                  <w:rPrChange w:id="11124" w:author="Windows User" w:date="2019-09-19T02:29:00Z">
                    <w:rPr>
                      <w:rFonts w:cs="Times New Roman"/>
                      <w:sz w:val="22"/>
                      <w:szCs w:val="24"/>
                    </w:rPr>
                  </w:rPrChange>
                </w:rPr>
                <w:t>halaman</w:t>
              </w:r>
              <w:proofErr w:type="spellEnd"/>
              <w:r w:rsidRPr="0033182C">
                <w:rPr>
                  <w:rFonts w:cs="Times New Roman"/>
                  <w:sz w:val="18"/>
                  <w:szCs w:val="24"/>
                  <w:rPrChange w:id="11125" w:author="Windows User" w:date="2019-09-19T02:29:00Z">
                    <w:rPr>
                      <w:rFonts w:cs="Times New Roman"/>
                      <w:sz w:val="22"/>
                      <w:szCs w:val="24"/>
                    </w:rPr>
                  </w:rPrChange>
                </w:rPr>
                <w:t xml:space="preserve"> dashboard </w:t>
              </w:r>
              <w:proofErr w:type="spellStart"/>
              <w:r w:rsidRPr="0033182C">
                <w:rPr>
                  <w:rFonts w:cs="Times New Roman"/>
                  <w:sz w:val="18"/>
                  <w:szCs w:val="24"/>
                  <w:rPrChange w:id="11126" w:author="Windows User" w:date="2019-09-19T02:29:00Z">
                    <w:rPr>
                      <w:rFonts w:cs="Times New Roman"/>
                      <w:sz w:val="22"/>
                      <w:szCs w:val="24"/>
                    </w:rPr>
                  </w:rPrChange>
                </w:rPr>
                <w:t>masing-masing</w:t>
              </w:r>
              <w:proofErr w:type="spellEnd"/>
            </w:ins>
          </w:p>
        </w:tc>
      </w:tr>
      <w:tr w:rsidR="00755C33" w:rsidRPr="0033182C" w14:paraId="57DF68C6" w14:textId="77777777" w:rsidTr="00986BA5">
        <w:trPr>
          <w:ins w:id="11127" w:author="Windows User" w:date="2019-09-19T02:16:00Z"/>
        </w:trPr>
        <w:tc>
          <w:tcPr>
            <w:tcW w:w="4531" w:type="dxa"/>
          </w:tcPr>
          <w:p w14:paraId="27FC1C47" w14:textId="77777777" w:rsidR="00755C33" w:rsidRPr="0033182C" w:rsidRDefault="00755C33" w:rsidP="00755C33">
            <w:pPr>
              <w:spacing w:after="0" w:line="240" w:lineRule="auto"/>
              <w:rPr>
                <w:ins w:id="11128" w:author="Windows User" w:date="2019-09-19T02:16:00Z"/>
                <w:rFonts w:cs="Times New Roman"/>
                <w:sz w:val="18"/>
                <w:szCs w:val="24"/>
                <w:lang w:val="en-ID"/>
                <w:rPrChange w:id="11129" w:author="Windows User" w:date="2019-09-19T02:35:00Z">
                  <w:rPr>
                    <w:ins w:id="11130" w:author="Windows User" w:date="2019-09-19T02:16:00Z"/>
                    <w:rFonts w:cs="Times New Roman"/>
                    <w:sz w:val="22"/>
                    <w:szCs w:val="24"/>
                    <w:lang w:val="en-ID"/>
                  </w:rPr>
                </w:rPrChange>
              </w:rPr>
            </w:pPr>
            <w:proofErr w:type="spellStart"/>
            <w:ins w:id="11131" w:author="Windows User" w:date="2019-09-19T02:16:00Z">
              <w:r w:rsidRPr="0033182C">
                <w:rPr>
                  <w:rFonts w:cs="Times New Roman"/>
                  <w:b/>
                  <w:sz w:val="18"/>
                  <w:szCs w:val="24"/>
                  <w:rPrChange w:id="11132" w:author="Windows User" w:date="2019-09-19T02:35:00Z">
                    <w:rPr>
                      <w:rFonts w:cs="Times New Roman"/>
                      <w:b/>
                      <w:sz w:val="22"/>
                      <w:szCs w:val="24"/>
                    </w:rPr>
                  </w:rPrChange>
                </w:rPr>
                <w:t>Pascakondisi</w:t>
              </w:r>
              <w:proofErr w:type="spellEnd"/>
            </w:ins>
          </w:p>
        </w:tc>
        <w:tc>
          <w:tcPr>
            <w:tcW w:w="3402" w:type="dxa"/>
            <w:gridSpan w:val="2"/>
          </w:tcPr>
          <w:p w14:paraId="0DD5A31E" w14:textId="77777777" w:rsidR="00755C33" w:rsidRPr="0033182C" w:rsidRDefault="00755C33" w:rsidP="00755C33">
            <w:pPr>
              <w:spacing w:after="0" w:line="240" w:lineRule="auto"/>
              <w:rPr>
                <w:ins w:id="11133" w:author="Windows User" w:date="2019-09-19T02:16:00Z"/>
                <w:rFonts w:cs="Times New Roman"/>
                <w:sz w:val="18"/>
                <w:szCs w:val="24"/>
                <w:lang w:val="en-ID"/>
                <w:rPrChange w:id="11134" w:author="Windows User" w:date="2019-09-19T02:29:00Z">
                  <w:rPr>
                    <w:ins w:id="11135" w:author="Windows User" w:date="2019-09-19T02:16:00Z"/>
                    <w:rFonts w:cs="Times New Roman"/>
                    <w:sz w:val="22"/>
                    <w:szCs w:val="24"/>
                    <w:lang w:val="en-ID"/>
                  </w:rPr>
                </w:rPrChange>
              </w:rPr>
            </w:pPr>
            <w:proofErr w:type="spellStart"/>
            <w:ins w:id="11136" w:author="Windows User" w:date="2019-09-19T02:16:00Z">
              <w:r w:rsidRPr="0033182C">
                <w:rPr>
                  <w:rFonts w:cs="Times New Roman"/>
                  <w:sz w:val="18"/>
                  <w:szCs w:val="24"/>
                  <w:rPrChange w:id="11137" w:author="Windows User" w:date="2019-09-19T02:29:00Z">
                    <w:rPr>
                      <w:rFonts w:cs="Times New Roman"/>
                      <w:sz w:val="22"/>
                      <w:szCs w:val="24"/>
                    </w:rPr>
                  </w:rPrChange>
                </w:rPr>
                <w:t>Aktor</w:t>
              </w:r>
              <w:proofErr w:type="spellEnd"/>
              <w:r w:rsidRPr="0033182C">
                <w:rPr>
                  <w:rFonts w:cs="Times New Roman"/>
                  <w:sz w:val="18"/>
                  <w:szCs w:val="24"/>
                  <w:rPrChange w:id="11138" w:author="Windows User" w:date="2019-09-19T02:29:00Z">
                    <w:rPr>
                      <w:rFonts w:cs="Times New Roman"/>
                      <w:sz w:val="22"/>
                      <w:szCs w:val="24"/>
                    </w:rPr>
                  </w:rPrChange>
                </w:rPr>
                <w:t xml:space="preserve"> </w:t>
              </w:r>
              <w:proofErr w:type="spellStart"/>
              <w:r w:rsidRPr="0033182C">
                <w:rPr>
                  <w:rFonts w:cs="Times New Roman"/>
                  <w:sz w:val="18"/>
                  <w:szCs w:val="24"/>
                  <w:rPrChange w:id="11139" w:author="Windows User" w:date="2019-09-19T02:29:00Z">
                    <w:rPr>
                      <w:rFonts w:cs="Times New Roman"/>
                      <w:sz w:val="22"/>
                      <w:szCs w:val="24"/>
                    </w:rPr>
                  </w:rPrChange>
                </w:rPr>
                <w:t>dapat</w:t>
              </w:r>
              <w:proofErr w:type="spellEnd"/>
              <w:r w:rsidRPr="0033182C">
                <w:rPr>
                  <w:rFonts w:cs="Times New Roman"/>
                  <w:sz w:val="18"/>
                  <w:szCs w:val="24"/>
                  <w:rPrChange w:id="11140" w:author="Windows User" w:date="2019-09-19T02:29:00Z">
                    <w:rPr>
                      <w:rFonts w:cs="Times New Roman"/>
                      <w:sz w:val="22"/>
                      <w:szCs w:val="24"/>
                    </w:rPr>
                  </w:rPrChange>
                </w:rPr>
                <w:t xml:space="preserve"> </w:t>
              </w:r>
              <w:proofErr w:type="spellStart"/>
              <w:r w:rsidRPr="0033182C">
                <w:rPr>
                  <w:rFonts w:cs="Times New Roman"/>
                  <w:sz w:val="18"/>
                  <w:szCs w:val="24"/>
                  <w:rPrChange w:id="11141" w:author="Windows User" w:date="2019-09-19T02:29:00Z">
                    <w:rPr>
                      <w:rFonts w:cs="Times New Roman"/>
                      <w:sz w:val="22"/>
                      <w:szCs w:val="24"/>
                    </w:rPr>
                  </w:rPrChange>
                </w:rPr>
                <w:t>melihat</w:t>
              </w:r>
              <w:proofErr w:type="spellEnd"/>
              <w:r w:rsidRPr="0033182C">
                <w:rPr>
                  <w:rFonts w:cs="Times New Roman"/>
                  <w:sz w:val="18"/>
                  <w:szCs w:val="24"/>
                  <w:rPrChange w:id="11142" w:author="Windows User" w:date="2019-09-19T02:29:00Z">
                    <w:rPr>
                      <w:rFonts w:cs="Times New Roman"/>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rPr>
          <w:ins w:id="11143" w:author="Windows User" w:date="2019-09-19T02:16:00Z"/>
        </w:trPr>
        <w:tc>
          <w:tcPr>
            <w:tcW w:w="7933" w:type="dxa"/>
            <w:gridSpan w:val="3"/>
          </w:tcPr>
          <w:p w14:paraId="30C35A95" w14:textId="77777777" w:rsidR="00755C33" w:rsidRPr="0033182C" w:rsidRDefault="00755C33" w:rsidP="00755C33">
            <w:pPr>
              <w:spacing w:after="0" w:line="240" w:lineRule="auto"/>
              <w:jc w:val="center"/>
              <w:rPr>
                <w:ins w:id="11144" w:author="Windows User" w:date="2019-09-19T02:16:00Z"/>
                <w:rFonts w:cs="Times New Roman"/>
                <w:sz w:val="18"/>
                <w:szCs w:val="24"/>
                <w:rPrChange w:id="11145" w:author="Windows User" w:date="2019-09-19T02:35:00Z">
                  <w:rPr>
                    <w:ins w:id="11146" w:author="Windows User" w:date="2019-09-19T02:16:00Z"/>
                    <w:rFonts w:cs="Times New Roman"/>
                    <w:sz w:val="22"/>
                    <w:szCs w:val="24"/>
                  </w:rPr>
                </w:rPrChange>
              </w:rPr>
            </w:pPr>
            <w:ins w:id="11147" w:author="Windows User" w:date="2019-09-19T02:16:00Z">
              <w:r w:rsidRPr="0033182C">
                <w:rPr>
                  <w:rFonts w:cs="Times New Roman"/>
                  <w:b/>
                  <w:bCs/>
                  <w:sz w:val="18"/>
                  <w:szCs w:val="24"/>
                  <w:rPrChange w:id="11148" w:author="Windows User" w:date="2019-09-19T02:35:00Z">
                    <w:rPr>
                      <w:b/>
                      <w:bCs/>
                      <w:sz w:val="22"/>
                      <w:szCs w:val="24"/>
                    </w:rPr>
                  </w:rPrChange>
                </w:rPr>
                <w:t>Flow Event</w:t>
              </w:r>
            </w:ins>
          </w:p>
        </w:tc>
      </w:tr>
      <w:tr w:rsidR="00755C33" w:rsidRPr="0033182C" w14:paraId="68183B1E" w14:textId="77777777" w:rsidTr="00986BA5">
        <w:trPr>
          <w:ins w:id="11149" w:author="Windows User" w:date="2019-09-19T02:16:00Z"/>
        </w:trPr>
        <w:tc>
          <w:tcPr>
            <w:tcW w:w="7933" w:type="dxa"/>
            <w:gridSpan w:val="3"/>
          </w:tcPr>
          <w:p w14:paraId="579AC8DA" w14:textId="77777777" w:rsidR="00755C33" w:rsidRPr="0033182C" w:rsidRDefault="00755C33" w:rsidP="00755C33">
            <w:pPr>
              <w:spacing w:after="0" w:line="240" w:lineRule="auto"/>
              <w:jc w:val="center"/>
              <w:rPr>
                <w:ins w:id="11150" w:author="Windows User" w:date="2019-09-19T02:16:00Z"/>
                <w:rFonts w:cs="Times New Roman"/>
                <w:sz w:val="18"/>
                <w:szCs w:val="24"/>
                <w:rPrChange w:id="11151" w:author="Windows User" w:date="2019-09-19T02:35:00Z">
                  <w:rPr>
                    <w:ins w:id="11152" w:author="Windows User" w:date="2019-09-19T02:16:00Z"/>
                    <w:rFonts w:cs="Times New Roman"/>
                    <w:sz w:val="22"/>
                    <w:szCs w:val="24"/>
                  </w:rPr>
                </w:rPrChange>
              </w:rPr>
            </w:pPr>
            <w:ins w:id="11153" w:author="Windows User" w:date="2019-09-19T02:16:00Z">
              <w:r w:rsidRPr="0033182C">
                <w:rPr>
                  <w:rFonts w:cs="Times New Roman"/>
                  <w:b/>
                  <w:sz w:val="18"/>
                  <w:szCs w:val="24"/>
                  <w:rPrChange w:id="11154" w:author="Windows User" w:date="2019-09-19T02:35:00Z">
                    <w:rPr>
                      <w:b/>
                      <w:sz w:val="22"/>
                      <w:szCs w:val="24"/>
                    </w:rPr>
                  </w:rPrChange>
                </w:rPr>
                <w:t xml:space="preserve">Normal </w:t>
              </w:r>
              <w:proofErr w:type="gramStart"/>
              <w:r w:rsidRPr="0033182C">
                <w:rPr>
                  <w:rFonts w:cs="Times New Roman"/>
                  <w:b/>
                  <w:sz w:val="18"/>
                  <w:szCs w:val="24"/>
                  <w:rPrChange w:id="11155" w:author="Windows User" w:date="2019-09-19T02:35:00Z">
                    <w:rPr>
                      <w:b/>
                      <w:sz w:val="22"/>
                      <w:szCs w:val="24"/>
                    </w:rPr>
                  </w:rPrChange>
                </w:rPr>
                <w:t>Flow :</w:t>
              </w:r>
              <w:proofErr w:type="gramEnd"/>
              <w:r w:rsidRPr="0033182C">
                <w:rPr>
                  <w:rFonts w:cs="Times New Roman"/>
                  <w:b/>
                  <w:sz w:val="18"/>
                  <w:szCs w:val="24"/>
                  <w:rPrChange w:id="11156" w:author="Windows User" w:date="2019-09-19T02:35:00Z">
                    <w:rPr>
                      <w:b/>
                      <w:sz w:val="22"/>
                      <w:szCs w:val="24"/>
                    </w:rPr>
                  </w:rPrChange>
                </w:rPr>
                <w:t xml:space="preserve"> </w:t>
              </w:r>
            </w:ins>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ins w:id="11157" w:author="Windows User" w:date="2019-09-19T02:16:00Z"/>
        </w:trPr>
        <w:tc>
          <w:tcPr>
            <w:tcW w:w="4604" w:type="dxa"/>
            <w:gridSpan w:val="2"/>
          </w:tcPr>
          <w:p w14:paraId="04A0EBA2" w14:textId="77777777" w:rsidR="00755C33" w:rsidRPr="0033182C" w:rsidRDefault="00755C33" w:rsidP="00755C33">
            <w:pPr>
              <w:spacing w:after="0" w:line="240" w:lineRule="auto"/>
              <w:rPr>
                <w:ins w:id="11158" w:author="Windows User" w:date="2019-09-19T02:16:00Z"/>
                <w:rFonts w:cs="Times New Roman"/>
                <w:b/>
                <w:sz w:val="18"/>
                <w:szCs w:val="24"/>
                <w:rPrChange w:id="11159" w:author="Windows User" w:date="2019-09-19T02:29:00Z">
                  <w:rPr>
                    <w:ins w:id="11160" w:author="Windows User" w:date="2019-09-19T02:16:00Z"/>
                    <w:b/>
                    <w:sz w:val="22"/>
                    <w:szCs w:val="24"/>
                  </w:rPr>
                </w:rPrChange>
              </w:rPr>
            </w:pPr>
            <w:proofErr w:type="spellStart"/>
            <w:ins w:id="11161" w:author="Windows User" w:date="2019-09-19T02:16:00Z">
              <w:r w:rsidRPr="0033182C">
                <w:rPr>
                  <w:rFonts w:cs="Times New Roman"/>
                  <w:sz w:val="18"/>
                  <w:szCs w:val="24"/>
                  <w:rPrChange w:id="11162" w:author="Windows User" w:date="2019-09-19T02:29:00Z">
                    <w:rPr>
                      <w:sz w:val="22"/>
                      <w:szCs w:val="24"/>
                    </w:rPr>
                  </w:rPrChange>
                </w:rPr>
                <w:t>Aksi</w:t>
              </w:r>
              <w:proofErr w:type="spellEnd"/>
              <w:r w:rsidRPr="0033182C">
                <w:rPr>
                  <w:rFonts w:cs="Times New Roman"/>
                  <w:sz w:val="18"/>
                  <w:szCs w:val="24"/>
                  <w:rPrChange w:id="11163" w:author="Windows User" w:date="2019-09-19T02:29:00Z">
                    <w:rPr>
                      <w:sz w:val="22"/>
                      <w:szCs w:val="24"/>
                    </w:rPr>
                  </w:rPrChange>
                </w:rPr>
                <w:t xml:space="preserve"> </w:t>
              </w:r>
              <w:proofErr w:type="spellStart"/>
              <w:r w:rsidRPr="0033182C">
                <w:rPr>
                  <w:rFonts w:cs="Times New Roman"/>
                  <w:sz w:val="18"/>
                  <w:szCs w:val="24"/>
                  <w:rPrChange w:id="11164" w:author="Windows User" w:date="2019-09-19T02:29:00Z">
                    <w:rPr>
                      <w:sz w:val="22"/>
                      <w:szCs w:val="24"/>
                    </w:rPr>
                  </w:rPrChange>
                </w:rPr>
                <w:t>Aktor</w:t>
              </w:r>
              <w:proofErr w:type="spellEnd"/>
            </w:ins>
          </w:p>
        </w:tc>
        <w:tc>
          <w:tcPr>
            <w:tcW w:w="3329" w:type="dxa"/>
          </w:tcPr>
          <w:p w14:paraId="2C7C5163" w14:textId="77777777" w:rsidR="00755C33" w:rsidRPr="0033182C" w:rsidRDefault="00755C33" w:rsidP="00755C33">
            <w:pPr>
              <w:spacing w:after="0" w:line="240" w:lineRule="auto"/>
              <w:rPr>
                <w:ins w:id="11165" w:author="Windows User" w:date="2019-09-19T02:16:00Z"/>
                <w:rFonts w:cs="Times New Roman"/>
                <w:b/>
                <w:sz w:val="18"/>
                <w:szCs w:val="24"/>
                <w:rPrChange w:id="11166" w:author="Windows User" w:date="2019-09-19T02:29:00Z">
                  <w:rPr>
                    <w:ins w:id="11167" w:author="Windows User" w:date="2019-09-19T02:16:00Z"/>
                    <w:b/>
                    <w:sz w:val="22"/>
                    <w:szCs w:val="24"/>
                  </w:rPr>
                </w:rPrChange>
              </w:rPr>
            </w:pPr>
            <w:proofErr w:type="spellStart"/>
            <w:ins w:id="11168" w:author="Windows User" w:date="2019-09-19T02:16:00Z">
              <w:r w:rsidRPr="0033182C">
                <w:rPr>
                  <w:rFonts w:cs="Times New Roman"/>
                  <w:sz w:val="18"/>
                  <w:szCs w:val="24"/>
                  <w:rPrChange w:id="11169" w:author="Windows User" w:date="2019-09-19T02:29:00Z">
                    <w:rPr>
                      <w:sz w:val="22"/>
                      <w:szCs w:val="24"/>
                    </w:rPr>
                  </w:rPrChange>
                </w:rPr>
                <w:t>Reaksi</w:t>
              </w:r>
              <w:proofErr w:type="spellEnd"/>
              <w:r w:rsidRPr="0033182C">
                <w:rPr>
                  <w:rFonts w:cs="Times New Roman"/>
                  <w:sz w:val="18"/>
                  <w:szCs w:val="24"/>
                  <w:rPrChange w:id="11170" w:author="Windows User" w:date="2019-09-19T02:29:00Z">
                    <w:rPr>
                      <w:sz w:val="22"/>
                      <w:szCs w:val="24"/>
                    </w:rPr>
                  </w:rPrChange>
                </w:rPr>
                <w:t xml:space="preserve"> </w:t>
              </w:r>
              <w:proofErr w:type="spellStart"/>
              <w:r w:rsidRPr="0033182C">
                <w:rPr>
                  <w:rFonts w:cs="Times New Roman"/>
                  <w:sz w:val="18"/>
                  <w:szCs w:val="24"/>
                  <w:rPrChange w:id="11171" w:author="Windows User" w:date="2019-09-19T02:29:00Z">
                    <w:rPr>
                      <w:sz w:val="22"/>
                      <w:szCs w:val="24"/>
                    </w:rPr>
                  </w:rPrChange>
                </w:rPr>
                <w:t>Sistem</w:t>
              </w:r>
              <w:proofErr w:type="spellEnd"/>
            </w:ins>
          </w:p>
        </w:tc>
      </w:tr>
      <w:tr w:rsidR="00755C33" w:rsidRPr="0033182C" w14:paraId="6FB0DB29" w14:textId="77777777" w:rsidTr="00986BA5">
        <w:trPr>
          <w:trHeight w:val="371"/>
          <w:ins w:id="11172" w:author="Windows User" w:date="2019-09-19T02:16:00Z"/>
        </w:trPr>
        <w:tc>
          <w:tcPr>
            <w:tcW w:w="4604" w:type="dxa"/>
            <w:gridSpan w:val="2"/>
          </w:tcPr>
          <w:p w14:paraId="31EDDB6B" w14:textId="77777777" w:rsidR="00755C33" w:rsidRPr="0033182C" w:rsidRDefault="00755C33" w:rsidP="00986BA5">
            <w:pPr>
              <w:pStyle w:val="ListParagraph"/>
              <w:numPr>
                <w:ilvl w:val="0"/>
                <w:numId w:val="12"/>
              </w:numPr>
              <w:spacing w:after="0" w:line="240" w:lineRule="auto"/>
              <w:rPr>
                <w:ins w:id="11173" w:author="Windows User" w:date="2019-09-19T02:16:00Z"/>
                <w:rFonts w:cs="Times New Roman"/>
                <w:sz w:val="18"/>
                <w:szCs w:val="24"/>
                <w:rPrChange w:id="11174" w:author="Windows User" w:date="2019-09-19T02:29:00Z">
                  <w:rPr>
                    <w:ins w:id="11175" w:author="Windows User" w:date="2019-09-19T02:16:00Z"/>
                    <w:sz w:val="22"/>
                    <w:szCs w:val="24"/>
                  </w:rPr>
                </w:rPrChange>
              </w:rPr>
            </w:pPr>
            <w:proofErr w:type="spellStart"/>
            <w:ins w:id="11176" w:author="Windows User" w:date="2019-09-19T02:16:00Z">
              <w:r w:rsidRPr="0033182C">
                <w:rPr>
                  <w:rFonts w:cs="Times New Roman"/>
                  <w:sz w:val="18"/>
                  <w:szCs w:val="24"/>
                  <w:rPrChange w:id="11177" w:author="Windows User" w:date="2019-09-19T02:29:00Z">
                    <w:rPr>
                      <w:sz w:val="22"/>
                      <w:szCs w:val="24"/>
                    </w:rPr>
                  </w:rPrChange>
                </w:rPr>
                <w:t>Klik</w:t>
              </w:r>
              <w:proofErr w:type="spellEnd"/>
              <w:r w:rsidRPr="0033182C">
                <w:rPr>
                  <w:rFonts w:cs="Times New Roman"/>
                  <w:sz w:val="18"/>
                  <w:szCs w:val="24"/>
                  <w:rPrChange w:id="11178" w:author="Windows User" w:date="2019-09-19T02:29:00Z">
                    <w:rPr>
                      <w:sz w:val="22"/>
                      <w:szCs w:val="24"/>
                    </w:rPr>
                  </w:rPrChange>
                </w:rPr>
                <w:t xml:space="preserve"> </w:t>
              </w:r>
            </w:ins>
            <w:r w:rsidRPr="0033182C">
              <w:rPr>
                <w:rFonts w:cs="Times New Roman"/>
                <w:b/>
                <w:i/>
                <w:sz w:val="18"/>
              </w:rPr>
              <w:t>history tracker</w:t>
            </w:r>
          </w:p>
        </w:tc>
        <w:tc>
          <w:tcPr>
            <w:tcW w:w="3329" w:type="dxa"/>
          </w:tcPr>
          <w:p w14:paraId="0D0764C0" w14:textId="77777777" w:rsidR="00755C33" w:rsidRPr="0033182C" w:rsidRDefault="00755C33" w:rsidP="00986BA5">
            <w:pPr>
              <w:spacing w:after="0" w:line="240" w:lineRule="auto"/>
              <w:rPr>
                <w:ins w:id="11179" w:author="Windows User" w:date="2019-09-19T02:16:00Z"/>
                <w:rFonts w:cs="Times New Roman"/>
                <w:sz w:val="18"/>
                <w:szCs w:val="24"/>
                <w:rPrChange w:id="11180" w:author="Windows User" w:date="2019-09-19T02:29:00Z">
                  <w:rPr>
                    <w:ins w:id="11181" w:author="Windows User" w:date="2019-09-19T02:16:00Z"/>
                    <w:sz w:val="22"/>
                    <w:szCs w:val="24"/>
                  </w:rPr>
                </w:rPrChange>
              </w:rPr>
            </w:pPr>
          </w:p>
        </w:tc>
      </w:tr>
      <w:tr w:rsidR="00755C33" w:rsidRPr="0033182C" w14:paraId="775D8BA0" w14:textId="77777777" w:rsidTr="00101292">
        <w:trPr>
          <w:trHeight w:val="75"/>
          <w:ins w:id="11182" w:author="Windows User" w:date="2019-09-19T02:16:00Z"/>
        </w:trPr>
        <w:tc>
          <w:tcPr>
            <w:tcW w:w="4604" w:type="dxa"/>
            <w:gridSpan w:val="2"/>
          </w:tcPr>
          <w:p w14:paraId="6ED4A3AF" w14:textId="77777777" w:rsidR="00755C33" w:rsidRPr="0033182C" w:rsidRDefault="00755C33" w:rsidP="00986BA5">
            <w:pPr>
              <w:pStyle w:val="ListParagraph"/>
              <w:spacing w:after="0" w:line="240" w:lineRule="auto"/>
              <w:rPr>
                <w:ins w:id="11183" w:author="Windows User" w:date="2019-09-19T02:16:00Z"/>
                <w:rFonts w:cs="Times New Roman"/>
                <w:sz w:val="18"/>
                <w:szCs w:val="24"/>
                <w:rPrChange w:id="11184" w:author="Windows User" w:date="2019-09-19T02:29:00Z">
                  <w:rPr>
                    <w:ins w:id="11185" w:author="Windows User" w:date="2019-09-19T02:16:00Z"/>
                    <w:sz w:val="22"/>
                    <w:szCs w:val="24"/>
                  </w:rPr>
                </w:rPrChange>
              </w:rPr>
            </w:pPr>
          </w:p>
          <w:p w14:paraId="6E987113" w14:textId="77777777" w:rsidR="00755C33" w:rsidRPr="0033182C" w:rsidRDefault="00755C33" w:rsidP="00986BA5">
            <w:pPr>
              <w:spacing w:after="0" w:line="240" w:lineRule="auto"/>
              <w:rPr>
                <w:ins w:id="11186" w:author="Windows User" w:date="2019-09-19T02:16:00Z"/>
                <w:rFonts w:cs="Times New Roman"/>
                <w:b/>
                <w:sz w:val="18"/>
                <w:szCs w:val="24"/>
                <w:rPrChange w:id="11187" w:author="Windows User" w:date="2019-09-19T02:29:00Z">
                  <w:rPr>
                    <w:ins w:id="11188" w:author="Windows User" w:date="2019-09-19T02:16:00Z"/>
                    <w:b/>
                    <w:sz w:val="22"/>
                    <w:szCs w:val="24"/>
                  </w:rPr>
                </w:rPrChange>
              </w:rPr>
            </w:pPr>
          </w:p>
        </w:tc>
        <w:tc>
          <w:tcPr>
            <w:tcW w:w="3329" w:type="dxa"/>
          </w:tcPr>
          <w:p w14:paraId="6936D385" w14:textId="77777777" w:rsidR="00755C33" w:rsidRPr="0033182C" w:rsidRDefault="00755C33" w:rsidP="00986BA5">
            <w:pPr>
              <w:pStyle w:val="ListParagraph"/>
              <w:numPr>
                <w:ilvl w:val="0"/>
                <w:numId w:val="12"/>
              </w:numPr>
              <w:spacing w:after="0" w:line="240" w:lineRule="auto"/>
              <w:ind w:left="394"/>
              <w:rPr>
                <w:ins w:id="11189" w:author="Windows User" w:date="2019-09-19T02:16:00Z"/>
                <w:rFonts w:cs="Times New Roman"/>
                <w:sz w:val="18"/>
                <w:szCs w:val="24"/>
                <w:rPrChange w:id="11190" w:author="Windows User" w:date="2019-09-19T02:29:00Z">
                  <w:rPr>
                    <w:ins w:id="11191" w:author="Windows User" w:date="2019-09-19T02:16:00Z"/>
                    <w:sz w:val="22"/>
                    <w:szCs w:val="24"/>
                  </w:rPr>
                </w:rPrChange>
              </w:rPr>
            </w:pPr>
            <w:proofErr w:type="spellStart"/>
            <w:ins w:id="11192" w:author="Windows User" w:date="2019-09-19T02:16:00Z">
              <w:r w:rsidRPr="0033182C">
                <w:rPr>
                  <w:rFonts w:cs="Times New Roman"/>
                  <w:sz w:val="18"/>
                  <w:szCs w:val="24"/>
                  <w:rPrChange w:id="11193" w:author="Windows User" w:date="2019-09-19T02:29:00Z">
                    <w:rPr>
                      <w:sz w:val="22"/>
                      <w:szCs w:val="24"/>
                    </w:rPr>
                  </w:rPrChange>
                </w:rPr>
                <w:t>Menampilkan</w:t>
              </w:r>
              <w:proofErr w:type="spellEnd"/>
              <w:r w:rsidRPr="0033182C">
                <w:rPr>
                  <w:rFonts w:cs="Times New Roman"/>
                  <w:sz w:val="18"/>
                  <w:szCs w:val="24"/>
                  <w:rPrChange w:id="11194" w:author="Windows User" w:date="2019-09-19T02:29:00Z">
                    <w:rPr>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29130057" w:rsidR="007755A2" w:rsidRPr="0033182C" w:rsidRDefault="007755A2" w:rsidP="007755A2">
      <w:pPr>
        <w:pStyle w:val="Caption"/>
        <w:keepNext/>
        <w:jc w:val="center"/>
        <w:rPr>
          <w:rFonts w:cs="Times New Roman"/>
          <w:i w:val="0"/>
          <w:color w:val="auto"/>
          <w:sz w:val="22"/>
        </w:rPr>
      </w:pPr>
      <w:bookmarkStart w:id="11195" w:name="_Toc2355222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History </w:t>
      </w:r>
      <w:proofErr w:type="spellStart"/>
      <w:r w:rsidRPr="0033182C">
        <w:rPr>
          <w:rFonts w:cs="Times New Roman"/>
          <w:i w:val="0"/>
          <w:color w:val="auto"/>
          <w:sz w:val="22"/>
        </w:rPr>
        <w:t>Aktuator</w:t>
      </w:r>
      <w:bookmarkEnd w:id="11195"/>
      <w:proofErr w:type="spellEnd"/>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rPr>
          <w:ins w:id="11196" w:author="Windows User" w:date="2019-09-19T02:16:00Z"/>
        </w:trPr>
        <w:tc>
          <w:tcPr>
            <w:tcW w:w="4531" w:type="dxa"/>
          </w:tcPr>
          <w:p w14:paraId="67CD169F" w14:textId="77777777" w:rsidR="00755C33" w:rsidRPr="0033182C" w:rsidRDefault="00755C33" w:rsidP="00755C33">
            <w:pPr>
              <w:spacing w:after="0" w:line="240" w:lineRule="auto"/>
              <w:rPr>
                <w:ins w:id="11197" w:author="Windows User" w:date="2019-09-19T02:16:00Z"/>
                <w:rFonts w:cs="Times New Roman"/>
                <w:sz w:val="20"/>
                <w:szCs w:val="24"/>
                <w:lang w:val="en-ID"/>
                <w:rPrChange w:id="11198" w:author="Windows User" w:date="2019-09-19T02:58:00Z">
                  <w:rPr>
                    <w:ins w:id="11199" w:author="Windows User" w:date="2019-09-19T02:16:00Z"/>
                    <w:rFonts w:cs="Times New Roman"/>
                    <w:sz w:val="22"/>
                    <w:szCs w:val="24"/>
                    <w:lang w:val="en-ID"/>
                  </w:rPr>
                </w:rPrChange>
              </w:rPr>
            </w:pPr>
            <w:ins w:id="11200" w:author="Windows User" w:date="2019-09-19T02:16:00Z">
              <w:r w:rsidRPr="0033182C">
                <w:rPr>
                  <w:rFonts w:cs="Times New Roman"/>
                  <w:b/>
                  <w:sz w:val="20"/>
                  <w:szCs w:val="24"/>
                  <w:rPrChange w:id="11201" w:author="Windows User" w:date="2019-09-19T02:35:00Z">
                    <w:rPr>
                      <w:rFonts w:cs="Times New Roman"/>
                      <w:b/>
                      <w:sz w:val="22"/>
                      <w:szCs w:val="24"/>
                    </w:rPr>
                  </w:rPrChange>
                </w:rPr>
                <w:t xml:space="preserve">Nama </w:t>
              </w:r>
              <w:proofErr w:type="spellStart"/>
              <w:r w:rsidRPr="0033182C">
                <w:rPr>
                  <w:rFonts w:cs="Times New Roman"/>
                  <w:b/>
                  <w:sz w:val="20"/>
                  <w:szCs w:val="24"/>
                  <w:rPrChange w:id="11202" w:author="Windows User" w:date="2019-09-19T02:35:00Z">
                    <w:rPr>
                      <w:rFonts w:cs="Times New Roman"/>
                      <w:b/>
                      <w:sz w:val="22"/>
                      <w:szCs w:val="24"/>
                    </w:rPr>
                  </w:rPrChange>
                </w:rPr>
                <w:t>Usecase</w:t>
              </w:r>
              <w:proofErr w:type="spellEnd"/>
            </w:ins>
          </w:p>
        </w:tc>
        <w:tc>
          <w:tcPr>
            <w:tcW w:w="3402" w:type="dxa"/>
            <w:gridSpan w:val="2"/>
          </w:tcPr>
          <w:p w14:paraId="41E9CC6B" w14:textId="77777777" w:rsidR="00755C33" w:rsidRPr="0033182C" w:rsidRDefault="00755C33" w:rsidP="00755C33">
            <w:pPr>
              <w:spacing w:after="0" w:line="240" w:lineRule="auto"/>
              <w:rPr>
                <w:ins w:id="11203" w:author="Windows User" w:date="2019-09-19T02:16:00Z"/>
                <w:rFonts w:cs="Times New Roman"/>
                <w:sz w:val="20"/>
                <w:szCs w:val="24"/>
                <w:lang w:val="en-ID"/>
                <w:rPrChange w:id="11204" w:author="Windows User" w:date="2019-09-19T02:58:00Z">
                  <w:rPr>
                    <w:ins w:id="11205" w:author="Windows User" w:date="2019-09-19T02:16:00Z"/>
                    <w:rFonts w:cs="Times New Roman"/>
                    <w:sz w:val="22"/>
                    <w:szCs w:val="24"/>
                    <w:lang w:val="en-ID"/>
                  </w:rPr>
                </w:rPrChange>
              </w:rPr>
            </w:pPr>
            <w:proofErr w:type="spellStart"/>
            <w:ins w:id="11206" w:author="Windows User" w:date="2019-09-19T02:16:00Z">
              <w:r w:rsidRPr="0033182C">
                <w:rPr>
                  <w:rFonts w:cs="Times New Roman"/>
                  <w:b/>
                  <w:sz w:val="20"/>
                </w:rPr>
                <w:t>Lihat</w:t>
              </w:r>
              <w:proofErr w:type="spellEnd"/>
              <w:r w:rsidRPr="0033182C">
                <w:rPr>
                  <w:rFonts w:cs="Times New Roman"/>
                  <w:b/>
                  <w:sz w:val="20"/>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7B94D90B" w14:textId="77777777" w:rsidTr="00986BA5">
        <w:trPr>
          <w:ins w:id="11207" w:author="Windows User" w:date="2019-09-19T02:16:00Z"/>
        </w:trPr>
        <w:tc>
          <w:tcPr>
            <w:tcW w:w="4531" w:type="dxa"/>
          </w:tcPr>
          <w:p w14:paraId="505C26E6" w14:textId="77777777" w:rsidR="00755C33" w:rsidRPr="0033182C" w:rsidRDefault="00755C33" w:rsidP="00755C33">
            <w:pPr>
              <w:spacing w:after="0" w:line="240" w:lineRule="auto"/>
              <w:rPr>
                <w:ins w:id="11208" w:author="Windows User" w:date="2019-09-19T02:16:00Z"/>
                <w:rFonts w:cs="Times New Roman"/>
                <w:sz w:val="20"/>
                <w:szCs w:val="24"/>
                <w:lang w:val="en-ID"/>
                <w:rPrChange w:id="11209" w:author="Windows User" w:date="2019-09-19T02:58:00Z">
                  <w:rPr>
                    <w:ins w:id="11210" w:author="Windows User" w:date="2019-09-19T02:16:00Z"/>
                    <w:rFonts w:cs="Times New Roman"/>
                    <w:sz w:val="22"/>
                    <w:szCs w:val="24"/>
                    <w:lang w:val="en-ID"/>
                  </w:rPr>
                </w:rPrChange>
              </w:rPr>
            </w:pPr>
            <w:proofErr w:type="spellStart"/>
            <w:ins w:id="11211" w:author="Windows User" w:date="2019-09-19T02:16:00Z">
              <w:r w:rsidRPr="0033182C">
                <w:rPr>
                  <w:rFonts w:cs="Times New Roman"/>
                  <w:b/>
                  <w:sz w:val="20"/>
                  <w:szCs w:val="24"/>
                  <w:rPrChange w:id="11212" w:author="Windows User" w:date="2019-09-19T02:35:00Z">
                    <w:rPr>
                      <w:rFonts w:cs="Times New Roman"/>
                      <w:b/>
                      <w:sz w:val="22"/>
                      <w:szCs w:val="24"/>
                    </w:rPr>
                  </w:rPrChange>
                </w:rPr>
                <w:t>Aktor</w:t>
              </w:r>
              <w:proofErr w:type="spellEnd"/>
            </w:ins>
          </w:p>
        </w:tc>
        <w:tc>
          <w:tcPr>
            <w:tcW w:w="3402" w:type="dxa"/>
            <w:gridSpan w:val="2"/>
          </w:tcPr>
          <w:p w14:paraId="7A4D1E6B" w14:textId="77777777" w:rsidR="00755C33" w:rsidRPr="0033182C" w:rsidRDefault="00755C33" w:rsidP="00755C33">
            <w:pPr>
              <w:spacing w:after="0" w:line="240" w:lineRule="auto"/>
              <w:rPr>
                <w:ins w:id="11213" w:author="Windows User" w:date="2019-09-19T02:16:00Z"/>
                <w:rFonts w:cs="Times New Roman"/>
                <w:sz w:val="20"/>
                <w:szCs w:val="24"/>
                <w:lang w:val="en-ID"/>
                <w:rPrChange w:id="11214" w:author="Windows User" w:date="2019-09-19T02:58:00Z">
                  <w:rPr>
                    <w:ins w:id="11215" w:author="Windows User" w:date="2019-09-19T02:16:00Z"/>
                    <w:rFonts w:cs="Times New Roman"/>
                    <w:sz w:val="22"/>
                    <w:szCs w:val="24"/>
                    <w:lang w:val="en-ID"/>
                  </w:rPr>
                </w:rPrChange>
              </w:rPr>
            </w:pPr>
            <w:proofErr w:type="spellStart"/>
            <w:ins w:id="11216" w:author="Windows User" w:date="2019-09-19T02:16:00Z">
              <w:r w:rsidRPr="0033182C">
                <w:rPr>
                  <w:rFonts w:cs="Times New Roman"/>
                  <w:sz w:val="20"/>
                  <w:szCs w:val="24"/>
                  <w:rPrChange w:id="11217" w:author="Windows User" w:date="2019-09-19T02:29:00Z">
                    <w:rPr>
                      <w:rFonts w:cs="Times New Roman"/>
                      <w:sz w:val="22"/>
                      <w:szCs w:val="24"/>
                    </w:rPr>
                  </w:rPrChange>
                </w:rPr>
                <w:t>Senua</w:t>
              </w:r>
              <w:proofErr w:type="spellEnd"/>
              <w:r w:rsidRPr="0033182C">
                <w:rPr>
                  <w:rFonts w:cs="Times New Roman"/>
                  <w:sz w:val="20"/>
                  <w:szCs w:val="24"/>
                  <w:rPrChange w:id="11218" w:author="Windows User" w:date="2019-09-19T02:29:00Z">
                    <w:rPr>
                      <w:rFonts w:cs="Times New Roman"/>
                      <w:sz w:val="22"/>
                      <w:szCs w:val="24"/>
                    </w:rPr>
                  </w:rPrChange>
                </w:rPr>
                <w:t xml:space="preserve"> </w:t>
              </w:r>
              <w:proofErr w:type="spellStart"/>
              <w:r w:rsidRPr="0033182C">
                <w:rPr>
                  <w:rFonts w:cs="Times New Roman"/>
                  <w:sz w:val="20"/>
                  <w:szCs w:val="24"/>
                  <w:rPrChange w:id="11219" w:author="Windows User" w:date="2019-09-19T02:29:00Z">
                    <w:rPr>
                      <w:rFonts w:cs="Times New Roman"/>
                      <w:sz w:val="22"/>
                      <w:szCs w:val="24"/>
                    </w:rPr>
                  </w:rPrChange>
                </w:rPr>
                <w:t>aktor</w:t>
              </w:r>
              <w:proofErr w:type="spellEnd"/>
            </w:ins>
          </w:p>
        </w:tc>
      </w:tr>
      <w:tr w:rsidR="00755C33" w:rsidRPr="0033182C" w14:paraId="302AED1F" w14:textId="77777777" w:rsidTr="00986BA5">
        <w:trPr>
          <w:ins w:id="11220" w:author="Windows User" w:date="2019-09-19T02:16:00Z"/>
        </w:trPr>
        <w:tc>
          <w:tcPr>
            <w:tcW w:w="4531" w:type="dxa"/>
          </w:tcPr>
          <w:p w14:paraId="185763AC" w14:textId="77777777" w:rsidR="00755C33" w:rsidRPr="0033182C" w:rsidRDefault="00755C33" w:rsidP="00755C33">
            <w:pPr>
              <w:spacing w:after="0" w:line="240" w:lineRule="auto"/>
              <w:rPr>
                <w:ins w:id="11221" w:author="Windows User" w:date="2019-09-19T02:16:00Z"/>
                <w:rFonts w:cs="Times New Roman"/>
                <w:sz w:val="20"/>
                <w:szCs w:val="24"/>
                <w:lang w:val="en-ID"/>
                <w:rPrChange w:id="11222" w:author="Windows User" w:date="2019-09-19T02:58:00Z">
                  <w:rPr>
                    <w:ins w:id="11223" w:author="Windows User" w:date="2019-09-19T02:16:00Z"/>
                    <w:rFonts w:cs="Times New Roman"/>
                    <w:sz w:val="22"/>
                    <w:szCs w:val="24"/>
                    <w:lang w:val="en-ID"/>
                  </w:rPr>
                </w:rPrChange>
              </w:rPr>
            </w:pPr>
            <w:proofErr w:type="spellStart"/>
            <w:ins w:id="11224" w:author="Windows User" w:date="2019-09-19T02:16:00Z">
              <w:r w:rsidRPr="0033182C">
                <w:rPr>
                  <w:rFonts w:cs="Times New Roman"/>
                  <w:b/>
                  <w:sz w:val="20"/>
                  <w:szCs w:val="24"/>
                  <w:rPrChange w:id="11225" w:author="Windows User" w:date="2019-09-19T02:35:00Z">
                    <w:rPr>
                      <w:rFonts w:cs="Times New Roman"/>
                      <w:b/>
                      <w:sz w:val="22"/>
                      <w:szCs w:val="24"/>
                    </w:rPr>
                  </w:rPrChange>
                </w:rPr>
                <w:t>Deskripsi</w:t>
              </w:r>
              <w:proofErr w:type="spellEnd"/>
              <w:r w:rsidRPr="0033182C">
                <w:rPr>
                  <w:rFonts w:cs="Times New Roman"/>
                  <w:b/>
                  <w:sz w:val="20"/>
                  <w:szCs w:val="24"/>
                  <w:rPrChange w:id="11226" w:author="Windows User" w:date="2019-09-19T02:35:00Z">
                    <w:rPr>
                      <w:rFonts w:cs="Times New Roman"/>
                      <w:b/>
                      <w:sz w:val="22"/>
                      <w:szCs w:val="24"/>
                    </w:rPr>
                  </w:rPrChange>
                </w:rPr>
                <w:t xml:space="preserve"> </w:t>
              </w:r>
              <w:proofErr w:type="spellStart"/>
              <w:r w:rsidRPr="0033182C">
                <w:rPr>
                  <w:rFonts w:cs="Times New Roman"/>
                  <w:b/>
                  <w:sz w:val="20"/>
                  <w:szCs w:val="24"/>
                  <w:rPrChange w:id="11227" w:author="Windows User" w:date="2019-09-19T02:35:00Z">
                    <w:rPr>
                      <w:rFonts w:cs="Times New Roman"/>
                      <w:b/>
                      <w:sz w:val="22"/>
                      <w:szCs w:val="24"/>
                    </w:rPr>
                  </w:rPrChange>
                </w:rPr>
                <w:t>Singkat</w:t>
              </w:r>
              <w:proofErr w:type="spellEnd"/>
            </w:ins>
          </w:p>
        </w:tc>
        <w:tc>
          <w:tcPr>
            <w:tcW w:w="3402" w:type="dxa"/>
            <w:gridSpan w:val="2"/>
          </w:tcPr>
          <w:p w14:paraId="6B978DE1" w14:textId="77777777" w:rsidR="00755C33" w:rsidRPr="0033182C" w:rsidRDefault="00755C33" w:rsidP="00755C33">
            <w:pPr>
              <w:spacing w:after="0" w:line="240" w:lineRule="auto"/>
              <w:rPr>
                <w:ins w:id="11228" w:author="Windows User" w:date="2019-09-19T02:16:00Z"/>
                <w:rFonts w:cs="Times New Roman"/>
                <w:sz w:val="20"/>
                <w:szCs w:val="24"/>
                <w:lang w:val="en-ID"/>
                <w:rPrChange w:id="11229" w:author="Windows User" w:date="2019-09-19T02:58:00Z">
                  <w:rPr>
                    <w:ins w:id="11230" w:author="Windows User" w:date="2019-09-19T02:16:00Z"/>
                    <w:rFonts w:cs="Times New Roman"/>
                    <w:sz w:val="22"/>
                    <w:szCs w:val="24"/>
                    <w:lang w:val="en-ID"/>
                  </w:rPr>
                </w:rPrChange>
              </w:rPr>
            </w:pPr>
            <w:proofErr w:type="spellStart"/>
            <w:ins w:id="11231" w:author="Windows User" w:date="2019-09-19T02:16:00Z">
              <w:r w:rsidRPr="0033182C">
                <w:rPr>
                  <w:rFonts w:cs="Times New Roman"/>
                  <w:sz w:val="20"/>
                  <w:szCs w:val="24"/>
                  <w:rPrChange w:id="11232" w:author="Windows User" w:date="2019-09-19T02:29:00Z">
                    <w:rPr>
                      <w:rFonts w:cs="Times New Roman"/>
                      <w:sz w:val="22"/>
                      <w:szCs w:val="24"/>
                    </w:rPr>
                  </w:rPrChange>
                </w:rPr>
                <w:t>Aktor</w:t>
              </w:r>
              <w:proofErr w:type="spellEnd"/>
              <w:r w:rsidRPr="0033182C">
                <w:rPr>
                  <w:rFonts w:cs="Times New Roman"/>
                  <w:sz w:val="20"/>
                  <w:szCs w:val="24"/>
                  <w:rPrChange w:id="11233" w:author="Windows User" w:date="2019-09-19T02:29:00Z">
                    <w:rPr>
                      <w:rFonts w:cs="Times New Roman"/>
                      <w:sz w:val="22"/>
                      <w:szCs w:val="24"/>
                    </w:rPr>
                  </w:rPrChange>
                </w:rPr>
                <w:t xml:space="preserve"> </w:t>
              </w:r>
              <w:proofErr w:type="spellStart"/>
              <w:r w:rsidRPr="0033182C">
                <w:rPr>
                  <w:rFonts w:cs="Times New Roman"/>
                  <w:sz w:val="20"/>
                  <w:szCs w:val="24"/>
                  <w:rPrChange w:id="11234" w:author="Windows User" w:date="2019-09-19T02:29:00Z">
                    <w:rPr>
                      <w:rFonts w:cs="Times New Roman"/>
                      <w:sz w:val="22"/>
                      <w:szCs w:val="24"/>
                    </w:rPr>
                  </w:rPrChange>
                </w:rPr>
                <w:t>melihat</w:t>
              </w:r>
              <w:proofErr w:type="spellEnd"/>
              <w:r w:rsidRPr="0033182C">
                <w:rPr>
                  <w:rFonts w:cs="Times New Roman"/>
                  <w:sz w:val="20"/>
                  <w:szCs w:val="24"/>
                  <w:rPrChange w:id="11235" w:author="Windows User" w:date="2019-09-19T02:29:00Z">
                    <w:rPr>
                      <w:rFonts w:cs="Times New Roman"/>
                      <w:sz w:val="22"/>
                      <w:szCs w:val="24"/>
                    </w:rPr>
                  </w:rPrChange>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0DAF3E1F" w14:textId="77777777" w:rsidTr="00986BA5">
        <w:trPr>
          <w:ins w:id="11236" w:author="Windows User" w:date="2019-09-19T02:16:00Z"/>
        </w:trPr>
        <w:tc>
          <w:tcPr>
            <w:tcW w:w="4531" w:type="dxa"/>
          </w:tcPr>
          <w:p w14:paraId="79D785D1" w14:textId="77777777" w:rsidR="00755C33" w:rsidRPr="0033182C" w:rsidRDefault="00755C33" w:rsidP="00755C33">
            <w:pPr>
              <w:spacing w:after="0" w:line="240" w:lineRule="auto"/>
              <w:rPr>
                <w:ins w:id="11237" w:author="Windows User" w:date="2019-09-19T02:16:00Z"/>
                <w:rFonts w:cs="Times New Roman"/>
                <w:sz w:val="20"/>
                <w:szCs w:val="24"/>
                <w:lang w:val="en-ID"/>
                <w:rPrChange w:id="11238" w:author="Windows User" w:date="2019-09-19T02:58:00Z">
                  <w:rPr>
                    <w:ins w:id="11239" w:author="Windows User" w:date="2019-09-19T02:16:00Z"/>
                    <w:rFonts w:cs="Times New Roman"/>
                    <w:sz w:val="22"/>
                    <w:szCs w:val="24"/>
                    <w:lang w:val="en-ID"/>
                  </w:rPr>
                </w:rPrChange>
              </w:rPr>
            </w:pPr>
            <w:proofErr w:type="spellStart"/>
            <w:ins w:id="11240" w:author="Windows User" w:date="2019-09-19T02:16:00Z">
              <w:r w:rsidRPr="0033182C">
                <w:rPr>
                  <w:rFonts w:cs="Times New Roman"/>
                  <w:b/>
                  <w:sz w:val="20"/>
                  <w:szCs w:val="24"/>
                  <w:rPrChange w:id="11241" w:author="Windows User" w:date="2019-09-19T02:35:00Z">
                    <w:rPr>
                      <w:rFonts w:cs="Times New Roman"/>
                      <w:b/>
                      <w:sz w:val="22"/>
                      <w:szCs w:val="24"/>
                    </w:rPr>
                  </w:rPrChange>
                </w:rPr>
                <w:t>Prekondisi</w:t>
              </w:r>
              <w:proofErr w:type="spellEnd"/>
            </w:ins>
          </w:p>
        </w:tc>
        <w:tc>
          <w:tcPr>
            <w:tcW w:w="3402" w:type="dxa"/>
            <w:gridSpan w:val="2"/>
          </w:tcPr>
          <w:p w14:paraId="5C358EAC" w14:textId="77777777" w:rsidR="00755C33" w:rsidRPr="0033182C" w:rsidRDefault="00755C33" w:rsidP="00755C33">
            <w:pPr>
              <w:spacing w:after="0" w:line="240" w:lineRule="auto"/>
              <w:rPr>
                <w:ins w:id="11242" w:author="Windows User" w:date="2019-09-19T02:16:00Z"/>
                <w:rFonts w:cs="Times New Roman"/>
                <w:sz w:val="20"/>
                <w:szCs w:val="24"/>
                <w:lang w:val="en-ID"/>
                <w:rPrChange w:id="11243" w:author="Windows User" w:date="2019-09-19T02:58:00Z">
                  <w:rPr>
                    <w:ins w:id="11244" w:author="Windows User" w:date="2019-09-19T02:16:00Z"/>
                    <w:rFonts w:cs="Times New Roman"/>
                    <w:sz w:val="22"/>
                    <w:szCs w:val="24"/>
                    <w:lang w:val="en-ID"/>
                  </w:rPr>
                </w:rPrChange>
              </w:rPr>
            </w:pPr>
            <w:proofErr w:type="spellStart"/>
            <w:ins w:id="11245" w:author="Windows User" w:date="2019-09-19T02:16:00Z">
              <w:r w:rsidRPr="0033182C">
                <w:rPr>
                  <w:rFonts w:cs="Times New Roman"/>
                  <w:sz w:val="20"/>
                  <w:szCs w:val="24"/>
                  <w:rPrChange w:id="11246" w:author="Windows User" w:date="2019-09-19T02:29:00Z">
                    <w:rPr>
                      <w:rFonts w:cs="Times New Roman"/>
                      <w:sz w:val="22"/>
                      <w:szCs w:val="24"/>
                    </w:rPr>
                  </w:rPrChange>
                </w:rPr>
                <w:t>Aktor</w:t>
              </w:r>
              <w:proofErr w:type="spellEnd"/>
              <w:r w:rsidRPr="0033182C">
                <w:rPr>
                  <w:rFonts w:cs="Times New Roman"/>
                  <w:sz w:val="20"/>
                  <w:szCs w:val="24"/>
                  <w:rPrChange w:id="11247" w:author="Windows User" w:date="2019-09-19T02:29:00Z">
                    <w:rPr>
                      <w:rFonts w:cs="Times New Roman"/>
                      <w:sz w:val="22"/>
                      <w:szCs w:val="24"/>
                    </w:rPr>
                  </w:rPrChange>
                </w:rPr>
                <w:t xml:space="preserve"> </w:t>
              </w:r>
              <w:proofErr w:type="spellStart"/>
              <w:r w:rsidRPr="0033182C">
                <w:rPr>
                  <w:rFonts w:cs="Times New Roman"/>
                  <w:sz w:val="20"/>
                  <w:szCs w:val="24"/>
                  <w:rPrChange w:id="11248" w:author="Windows User" w:date="2019-09-19T02:29:00Z">
                    <w:rPr>
                      <w:rFonts w:cs="Times New Roman"/>
                      <w:sz w:val="22"/>
                      <w:szCs w:val="24"/>
                    </w:rPr>
                  </w:rPrChange>
                </w:rPr>
                <w:t>masuk</w:t>
              </w:r>
              <w:proofErr w:type="spellEnd"/>
              <w:r w:rsidRPr="0033182C">
                <w:rPr>
                  <w:rFonts w:cs="Times New Roman"/>
                  <w:sz w:val="20"/>
                  <w:szCs w:val="24"/>
                  <w:rPrChange w:id="11249" w:author="Windows User" w:date="2019-09-19T02:29:00Z">
                    <w:rPr>
                      <w:rFonts w:cs="Times New Roman"/>
                      <w:sz w:val="22"/>
                      <w:szCs w:val="24"/>
                    </w:rPr>
                  </w:rPrChange>
                </w:rPr>
                <w:t xml:space="preserve"> </w:t>
              </w:r>
              <w:proofErr w:type="spellStart"/>
              <w:r w:rsidRPr="0033182C">
                <w:rPr>
                  <w:rFonts w:cs="Times New Roman"/>
                  <w:sz w:val="20"/>
                  <w:szCs w:val="24"/>
                  <w:rPrChange w:id="11250" w:author="Windows User" w:date="2019-09-19T02:29:00Z">
                    <w:rPr>
                      <w:rFonts w:cs="Times New Roman"/>
                      <w:sz w:val="22"/>
                      <w:szCs w:val="24"/>
                    </w:rPr>
                  </w:rPrChange>
                </w:rPr>
                <w:t>halaman</w:t>
              </w:r>
              <w:proofErr w:type="spellEnd"/>
              <w:r w:rsidRPr="0033182C">
                <w:rPr>
                  <w:rFonts w:cs="Times New Roman"/>
                  <w:sz w:val="20"/>
                  <w:szCs w:val="24"/>
                  <w:rPrChange w:id="11251" w:author="Windows User" w:date="2019-09-19T02:29:00Z">
                    <w:rPr>
                      <w:rFonts w:cs="Times New Roman"/>
                      <w:sz w:val="22"/>
                      <w:szCs w:val="24"/>
                    </w:rPr>
                  </w:rPrChange>
                </w:rPr>
                <w:t xml:space="preserve"> dashboard </w:t>
              </w:r>
              <w:proofErr w:type="spellStart"/>
              <w:r w:rsidRPr="0033182C">
                <w:rPr>
                  <w:rFonts w:cs="Times New Roman"/>
                  <w:sz w:val="20"/>
                  <w:szCs w:val="24"/>
                  <w:rPrChange w:id="11252" w:author="Windows User" w:date="2019-09-19T02:29:00Z">
                    <w:rPr>
                      <w:rFonts w:cs="Times New Roman"/>
                      <w:sz w:val="22"/>
                      <w:szCs w:val="24"/>
                    </w:rPr>
                  </w:rPrChange>
                </w:rPr>
                <w:t>masing-masing</w:t>
              </w:r>
              <w:proofErr w:type="spellEnd"/>
            </w:ins>
          </w:p>
        </w:tc>
      </w:tr>
      <w:tr w:rsidR="00755C33" w:rsidRPr="0033182C" w14:paraId="7E73B84E" w14:textId="77777777" w:rsidTr="00986BA5">
        <w:trPr>
          <w:ins w:id="11253" w:author="Windows User" w:date="2019-09-19T02:16:00Z"/>
        </w:trPr>
        <w:tc>
          <w:tcPr>
            <w:tcW w:w="4531" w:type="dxa"/>
          </w:tcPr>
          <w:p w14:paraId="16EED261" w14:textId="77777777" w:rsidR="00755C33" w:rsidRPr="0033182C" w:rsidRDefault="00755C33" w:rsidP="00755C33">
            <w:pPr>
              <w:spacing w:after="0" w:line="240" w:lineRule="auto"/>
              <w:rPr>
                <w:ins w:id="11254" w:author="Windows User" w:date="2019-09-19T02:16:00Z"/>
                <w:rFonts w:cs="Times New Roman"/>
                <w:sz w:val="20"/>
                <w:szCs w:val="24"/>
                <w:lang w:val="en-ID"/>
                <w:rPrChange w:id="11255" w:author="Windows User" w:date="2019-09-19T02:58:00Z">
                  <w:rPr>
                    <w:ins w:id="11256" w:author="Windows User" w:date="2019-09-19T02:16:00Z"/>
                    <w:rFonts w:cs="Times New Roman"/>
                    <w:sz w:val="22"/>
                    <w:szCs w:val="24"/>
                    <w:lang w:val="en-ID"/>
                  </w:rPr>
                </w:rPrChange>
              </w:rPr>
            </w:pPr>
            <w:proofErr w:type="spellStart"/>
            <w:ins w:id="11257" w:author="Windows User" w:date="2019-09-19T02:16:00Z">
              <w:r w:rsidRPr="0033182C">
                <w:rPr>
                  <w:rFonts w:cs="Times New Roman"/>
                  <w:b/>
                  <w:sz w:val="20"/>
                  <w:szCs w:val="24"/>
                  <w:rPrChange w:id="11258" w:author="Windows User" w:date="2019-09-19T02:35:00Z">
                    <w:rPr>
                      <w:rFonts w:cs="Times New Roman"/>
                      <w:b/>
                      <w:sz w:val="22"/>
                      <w:szCs w:val="24"/>
                    </w:rPr>
                  </w:rPrChange>
                </w:rPr>
                <w:t>Pascakondisi</w:t>
              </w:r>
              <w:proofErr w:type="spellEnd"/>
            </w:ins>
          </w:p>
        </w:tc>
        <w:tc>
          <w:tcPr>
            <w:tcW w:w="3402" w:type="dxa"/>
            <w:gridSpan w:val="2"/>
          </w:tcPr>
          <w:p w14:paraId="63097FAB" w14:textId="77777777" w:rsidR="00755C33" w:rsidRPr="0033182C" w:rsidRDefault="00755C33" w:rsidP="00755C33">
            <w:pPr>
              <w:spacing w:after="0" w:line="240" w:lineRule="auto"/>
              <w:rPr>
                <w:ins w:id="11259" w:author="Windows User" w:date="2019-09-19T02:16:00Z"/>
                <w:rFonts w:cs="Times New Roman"/>
                <w:sz w:val="20"/>
                <w:szCs w:val="24"/>
                <w:lang w:val="en-ID"/>
                <w:rPrChange w:id="11260" w:author="Windows User" w:date="2019-09-19T02:58:00Z">
                  <w:rPr>
                    <w:ins w:id="11261" w:author="Windows User" w:date="2019-09-19T02:16:00Z"/>
                    <w:rFonts w:cs="Times New Roman"/>
                    <w:sz w:val="22"/>
                    <w:szCs w:val="24"/>
                    <w:lang w:val="en-ID"/>
                  </w:rPr>
                </w:rPrChange>
              </w:rPr>
            </w:pPr>
            <w:proofErr w:type="spellStart"/>
            <w:ins w:id="11262" w:author="Windows User" w:date="2019-09-19T02:16:00Z">
              <w:r w:rsidRPr="0033182C">
                <w:rPr>
                  <w:rFonts w:cs="Times New Roman"/>
                  <w:sz w:val="20"/>
                  <w:szCs w:val="24"/>
                  <w:rPrChange w:id="11263" w:author="Windows User" w:date="2019-09-19T02:29:00Z">
                    <w:rPr>
                      <w:rFonts w:cs="Times New Roman"/>
                      <w:sz w:val="22"/>
                      <w:szCs w:val="24"/>
                    </w:rPr>
                  </w:rPrChange>
                </w:rPr>
                <w:t>Aktor</w:t>
              </w:r>
              <w:proofErr w:type="spellEnd"/>
              <w:r w:rsidRPr="0033182C">
                <w:rPr>
                  <w:rFonts w:cs="Times New Roman"/>
                  <w:sz w:val="20"/>
                  <w:szCs w:val="24"/>
                  <w:rPrChange w:id="11264" w:author="Windows User" w:date="2019-09-19T02:29:00Z">
                    <w:rPr>
                      <w:rFonts w:cs="Times New Roman"/>
                      <w:sz w:val="22"/>
                      <w:szCs w:val="24"/>
                    </w:rPr>
                  </w:rPrChange>
                </w:rPr>
                <w:t xml:space="preserve"> </w:t>
              </w:r>
              <w:proofErr w:type="spellStart"/>
              <w:r w:rsidRPr="0033182C">
                <w:rPr>
                  <w:rFonts w:cs="Times New Roman"/>
                  <w:sz w:val="20"/>
                  <w:szCs w:val="24"/>
                  <w:rPrChange w:id="11265" w:author="Windows User" w:date="2019-09-19T02:29:00Z">
                    <w:rPr>
                      <w:rFonts w:cs="Times New Roman"/>
                      <w:sz w:val="22"/>
                      <w:szCs w:val="24"/>
                    </w:rPr>
                  </w:rPrChange>
                </w:rPr>
                <w:t>dapat</w:t>
              </w:r>
              <w:proofErr w:type="spellEnd"/>
              <w:r w:rsidRPr="0033182C">
                <w:rPr>
                  <w:rFonts w:cs="Times New Roman"/>
                  <w:sz w:val="20"/>
                  <w:szCs w:val="24"/>
                  <w:rPrChange w:id="11266" w:author="Windows User" w:date="2019-09-19T02:29:00Z">
                    <w:rPr>
                      <w:rFonts w:cs="Times New Roman"/>
                      <w:sz w:val="22"/>
                      <w:szCs w:val="24"/>
                    </w:rPr>
                  </w:rPrChange>
                </w:rPr>
                <w:t xml:space="preserve"> </w:t>
              </w:r>
              <w:proofErr w:type="spellStart"/>
              <w:r w:rsidRPr="0033182C">
                <w:rPr>
                  <w:rFonts w:cs="Times New Roman"/>
                  <w:sz w:val="20"/>
                  <w:szCs w:val="24"/>
                  <w:rPrChange w:id="11267" w:author="Windows User" w:date="2019-09-19T02:29:00Z">
                    <w:rPr>
                      <w:rFonts w:cs="Times New Roman"/>
                      <w:sz w:val="22"/>
                      <w:szCs w:val="24"/>
                    </w:rPr>
                  </w:rPrChange>
                </w:rPr>
                <w:t>melihat</w:t>
              </w:r>
              <w:proofErr w:type="spellEnd"/>
              <w:r w:rsidRPr="0033182C">
                <w:rPr>
                  <w:rFonts w:cs="Times New Roman"/>
                  <w:sz w:val="20"/>
                  <w:szCs w:val="24"/>
                  <w:rPrChange w:id="11268" w:author="Windows User" w:date="2019-09-19T02:29:00Z">
                    <w:rPr>
                      <w:rFonts w:cs="Times New Roman"/>
                      <w:sz w:val="22"/>
                      <w:szCs w:val="24"/>
                    </w:rPr>
                  </w:rPrChange>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D6B6231" w14:textId="77777777" w:rsidTr="00986BA5">
        <w:trPr>
          <w:ins w:id="11269" w:author="Windows User" w:date="2019-09-19T02:16:00Z"/>
        </w:trPr>
        <w:tc>
          <w:tcPr>
            <w:tcW w:w="7933" w:type="dxa"/>
            <w:gridSpan w:val="3"/>
          </w:tcPr>
          <w:p w14:paraId="38728BD6" w14:textId="77777777" w:rsidR="00755C33" w:rsidRPr="0033182C" w:rsidRDefault="00755C33" w:rsidP="00755C33">
            <w:pPr>
              <w:spacing w:after="0" w:line="240" w:lineRule="auto"/>
              <w:jc w:val="center"/>
              <w:rPr>
                <w:ins w:id="11270" w:author="Windows User" w:date="2019-09-19T02:16:00Z"/>
                <w:rFonts w:cs="Times New Roman"/>
                <w:sz w:val="20"/>
                <w:szCs w:val="24"/>
                <w:rPrChange w:id="11271" w:author="Windows User" w:date="2019-09-19T02:58:00Z">
                  <w:rPr>
                    <w:ins w:id="11272" w:author="Windows User" w:date="2019-09-19T02:16:00Z"/>
                    <w:rFonts w:cs="Times New Roman"/>
                    <w:sz w:val="22"/>
                    <w:szCs w:val="24"/>
                  </w:rPr>
                </w:rPrChange>
              </w:rPr>
            </w:pPr>
            <w:ins w:id="11273" w:author="Windows User" w:date="2019-09-19T02:16:00Z">
              <w:r w:rsidRPr="0033182C">
                <w:rPr>
                  <w:rFonts w:cs="Times New Roman"/>
                  <w:b/>
                  <w:bCs/>
                  <w:sz w:val="20"/>
                  <w:szCs w:val="24"/>
                  <w:rPrChange w:id="11274" w:author="Windows User" w:date="2019-09-19T02:35:00Z">
                    <w:rPr>
                      <w:b/>
                      <w:bCs/>
                      <w:sz w:val="22"/>
                      <w:szCs w:val="24"/>
                    </w:rPr>
                  </w:rPrChange>
                </w:rPr>
                <w:t>Flow Event</w:t>
              </w:r>
            </w:ins>
          </w:p>
        </w:tc>
      </w:tr>
      <w:tr w:rsidR="00755C33" w:rsidRPr="0033182C" w14:paraId="6C37E91B" w14:textId="77777777" w:rsidTr="00986BA5">
        <w:trPr>
          <w:ins w:id="11275" w:author="Windows User" w:date="2019-09-19T02:16:00Z"/>
        </w:trPr>
        <w:tc>
          <w:tcPr>
            <w:tcW w:w="7933" w:type="dxa"/>
            <w:gridSpan w:val="3"/>
          </w:tcPr>
          <w:p w14:paraId="3BA2B649" w14:textId="77777777" w:rsidR="00755C33" w:rsidRPr="0033182C" w:rsidRDefault="00755C33" w:rsidP="00755C33">
            <w:pPr>
              <w:spacing w:after="0" w:line="240" w:lineRule="auto"/>
              <w:jc w:val="center"/>
              <w:rPr>
                <w:ins w:id="11276" w:author="Windows User" w:date="2019-09-19T02:16:00Z"/>
                <w:rFonts w:cs="Times New Roman"/>
                <w:sz w:val="20"/>
                <w:szCs w:val="24"/>
                <w:rPrChange w:id="11277" w:author="Windows User" w:date="2019-09-19T02:58:00Z">
                  <w:rPr>
                    <w:ins w:id="11278" w:author="Windows User" w:date="2019-09-19T02:16:00Z"/>
                    <w:rFonts w:cs="Times New Roman"/>
                    <w:sz w:val="22"/>
                    <w:szCs w:val="24"/>
                  </w:rPr>
                </w:rPrChange>
              </w:rPr>
            </w:pPr>
            <w:ins w:id="11279" w:author="Windows User" w:date="2019-09-19T02:16:00Z">
              <w:r w:rsidRPr="0033182C">
                <w:rPr>
                  <w:rFonts w:cs="Times New Roman"/>
                  <w:b/>
                  <w:sz w:val="20"/>
                  <w:szCs w:val="24"/>
                  <w:rPrChange w:id="11280" w:author="Windows User" w:date="2019-09-19T02:35:00Z">
                    <w:rPr>
                      <w:b/>
                      <w:sz w:val="22"/>
                      <w:szCs w:val="24"/>
                    </w:rPr>
                  </w:rPrChange>
                </w:rPr>
                <w:t xml:space="preserve">Normal </w:t>
              </w:r>
              <w:proofErr w:type="gramStart"/>
              <w:r w:rsidRPr="0033182C">
                <w:rPr>
                  <w:rFonts w:cs="Times New Roman"/>
                  <w:b/>
                  <w:sz w:val="20"/>
                  <w:szCs w:val="24"/>
                  <w:rPrChange w:id="11281" w:author="Windows User" w:date="2019-09-19T02:35:00Z">
                    <w:rPr>
                      <w:b/>
                      <w:sz w:val="22"/>
                      <w:szCs w:val="24"/>
                    </w:rPr>
                  </w:rPrChange>
                </w:rPr>
                <w:t>Flow :</w:t>
              </w:r>
              <w:proofErr w:type="gramEnd"/>
              <w:r w:rsidRPr="0033182C">
                <w:rPr>
                  <w:rFonts w:cs="Times New Roman"/>
                  <w:b/>
                  <w:sz w:val="20"/>
                  <w:szCs w:val="24"/>
                  <w:rPrChange w:id="11282" w:author="Windows User" w:date="2019-09-19T02:35:00Z">
                    <w:rPr>
                      <w:b/>
                      <w:sz w:val="22"/>
                      <w:szCs w:val="24"/>
                    </w:rPr>
                  </w:rPrChange>
                </w:rPr>
                <w:t xml:space="preserve"> </w:t>
              </w:r>
            </w:ins>
            <w:proofErr w:type="spellStart"/>
            <w:r w:rsidRPr="0033182C">
              <w:rPr>
                <w:rFonts w:cs="Times New Roman"/>
                <w:b/>
                <w:sz w:val="20"/>
                <w:szCs w:val="24"/>
              </w:rPr>
              <w:t>Lihat</w:t>
            </w:r>
            <w:proofErr w:type="spellEnd"/>
            <w:r w:rsidRPr="0033182C">
              <w:rPr>
                <w:rFonts w:cs="Times New Roman"/>
                <w:b/>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59BC76D" w14:textId="77777777" w:rsidTr="00986BA5">
        <w:trPr>
          <w:trHeight w:val="371"/>
          <w:ins w:id="11283" w:author="Windows User" w:date="2019-09-19T02:16:00Z"/>
        </w:trPr>
        <w:tc>
          <w:tcPr>
            <w:tcW w:w="4604" w:type="dxa"/>
            <w:gridSpan w:val="2"/>
          </w:tcPr>
          <w:p w14:paraId="37F6A1CD" w14:textId="77777777" w:rsidR="00755C33" w:rsidRPr="0033182C" w:rsidRDefault="00755C33" w:rsidP="00755C33">
            <w:pPr>
              <w:spacing w:after="0" w:line="240" w:lineRule="auto"/>
              <w:rPr>
                <w:ins w:id="11284" w:author="Windows User" w:date="2019-09-19T02:16:00Z"/>
                <w:rFonts w:cs="Times New Roman"/>
                <w:b/>
                <w:sz w:val="20"/>
                <w:szCs w:val="24"/>
                <w:rPrChange w:id="11285" w:author="Windows User" w:date="2019-09-19T02:58:00Z">
                  <w:rPr>
                    <w:ins w:id="11286" w:author="Windows User" w:date="2019-09-19T02:16:00Z"/>
                    <w:b/>
                    <w:sz w:val="22"/>
                    <w:szCs w:val="24"/>
                  </w:rPr>
                </w:rPrChange>
              </w:rPr>
            </w:pPr>
            <w:proofErr w:type="spellStart"/>
            <w:ins w:id="11287" w:author="Windows User" w:date="2019-09-19T02:16:00Z">
              <w:r w:rsidRPr="0033182C">
                <w:rPr>
                  <w:rFonts w:cs="Times New Roman"/>
                  <w:sz w:val="20"/>
                  <w:szCs w:val="24"/>
                  <w:rPrChange w:id="11288" w:author="Windows User" w:date="2019-09-19T02:29:00Z">
                    <w:rPr>
                      <w:sz w:val="22"/>
                      <w:szCs w:val="24"/>
                    </w:rPr>
                  </w:rPrChange>
                </w:rPr>
                <w:t>Aksi</w:t>
              </w:r>
              <w:proofErr w:type="spellEnd"/>
              <w:r w:rsidRPr="0033182C">
                <w:rPr>
                  <w:rFonts w:cs="Times New Roman"/>
                  <w:sz w:val="20"/>
                  <w:szCs w:val="24"/>
                  <w:rPrChange w:id="11289" w:author="Windows User" w:date="2019-09-19T02:29:00Z">
                    <w:rPr>
                      <w:sz w:val="22"/>
                      <w:szCs w:val="24"/>
                    </w:rPr>
                  </w:rPrChange>
                </w:rPr>
                <w:t xml:space="preserve"> </w:t>
              </w:r>
              <w:proofErr w:type="spellStart"/>
              <w:r w:rsidRPr="0033182C">
                <w:rPr>
                  <w:rFonts w:cs="Times New Roman"/>
                  <w:sz w:val="20"/>
                  <w:szCs w:val="24"/>
                  <w:rPrChange w:id="11290" w:author="Windows User" w:date="2019-09-19T02:29:00Z">
                    <w:rPr>
                      <w:sz w:val="22"/>
                      <w:szCs w:val="24"/>
                    </w:rPr>
                  </w:rPrChange>
                </w:rPr>
                <w:t>Aktor</w:t>
              </w:r>
              <w:proofErr w:type="spellEnd"/>
            </w:ins>
          </w:p>
        </w:tc>
        <w:tc>
          <w:tcPr>
            <w:tcW w:w="3329" w:type="dxa"/>
          </w:tcPr>
          <w:p w14:paraId="0BAA0C05" w14:textId="77777777" w:rsidR="00755C33" w:rsidRPr="0033182C" w:rsidRDefault="00755C33" w:rsidP="00755C33">
            <w:pPr>
              <w:spacing w:after="0" w:line="240" w:lineRule="auto"/>
              <w:rPr>
                <w:ins w:id="11291" w:author="Windows User" w:date="2019-09-19T02:16:00Z"/>
                <w:rFonts w:cs="Times New Roman"/>
                <w:b/>
                <w:sz w:val="20"/>
                <w:szCs w:val="24"/>
                <w:rPrChange w:id="11292" w:author="Windows User" w:date="2019-09-19T02:58:00Z">
                  <w:rPr>
                    <w:ins w:id="11293" w:author="Windows User" w:date="2019-09-19T02:16:00Z"/>
                    <w:b/>
                    <w:sz w:val="22"/>
                    <w:szCs w:val="24"/>
                  </w:rPr>
                </w:rPrChange>
              </w:rPr>
            </w:pPr>
            <w:proofErr w:type="spellStart"/>
            <w:ins w:id="11294" w:author="Windows User" w:date="2019-09-19T02:16:00Z">
              <w:r w:rsidRPr="0033182C">
                <w:rPr>
                  <w:rFonts w:cs="Times New Roman"/>
                  <w:sz w:val="20"/>
                  <w:szCs w:val="24"/>
                  <w:rPrChange w:id="11295" w:author="Windows User" w:date="2019-09-19T02:29:00Z">
                    <w:rPr>
                      <w:sz w:val="22"/>
                      <w:szCs w:val="24"/>
                    </w:rPr>
                  </w:rPrChange>
                </w:rPr>
                <w:t>Reaksi</w:t>
              </w:r>
              <w:proofErr w:type="spellEnd"/>
              <w:r w:rsidRPr="0033182C">
                <w:rPr>
                  <w:rFonts w:cs="Times New Roman"/>
                  <w:sz w:val="20"/>
                  <w:szCs w:val="24"/>
                  <w:rPrChange w:id="11296" w:author="Windows User" w:date="2019-09-19T02:29:00Z">
                    <w:rPr>
                      <w:sz w:val="22"/>
                      <w:szCs w:val="24"/>
                    </w:rPr>
                  </w:rPrChange>
                </w:rPr>
                <w:t xml:space="preserve"> </w:t>
              </w:r>
              <w:proofErr w:type="spellStart"/>
              <w:r w:rsidRPr="0033182C">
                <w:rPr>
                  <w:rFonts w:cs="Times New Roman"/>
                  <w:sz w:val="20"/>
                  <w:szCs w:val="24"/>
                  <w:rPrChange w:id="11297" w:author="Windows User" w:date="2019-09-19T02:29:00Z">
                    <w:rPr>
                      <w:sz w:val="22"/>
                      <w:szCs w:val="24"/>
                    </w:rPr>
                  </w:rPrChange>
                </w:rPr>
                <w:t>Sistem</w:t>
              </w:r>
              <w:proofErr w:type="spellEnd"/>
            </w:ins>
          </w:p>
        </w:tc>
      </w:tr>
      <w:tr w:rsidR="00755C33" w:rsidRPr="0033182C" w14:paraId="00AEFAC7" w14:textId="77777777" w:rsidTr="00986BA5">
        <w:trPr>
          <w:trHeight w:val="371"/>
          <w:ins w:id="11298" w:author="Windows User" w:date="2019-09-19T02:16:00Z"/>
        </w:trPr>
        <w:tc>
          <w:tcPr>
            <w:tcW w:w="4604" w:type="dxa"/>
            <w:gridSpan w:val="2"/>
          </w:tcPr>
          <w:p w14:paraId="143E6F80" w14:textId="4265A891" w:rsidR="00755C33" w:rsidRPr="0033182C" w:rsidRDefault="00755C33" w:rsidP="00101292">
            <w:pPr>
              <w:pStyle w:val="ListParagraph"/>
              <w:numPr>
                <w:ilvl w:val="0"/>
                <w:numId w:val="13"/>
              </w:numPr>
              <w:spacing w:after="0" w:line="240" w:lineRule="auto"/>
              <w:rPr>
                <w:ins w:id="11299" w:author="Windows User" w:date="2019-09-19T02:16:00Z"/>
                <w:rFonts w:cs="Times New Roman"/>
                <w:sz w:val="20"/>
                <w:szCs w:val="24"/>
                <w:rPrChange w:id="11300" w:author="Windows User" w:date="2019-09-19T02:58:00Z">
                  <w:rPr>
                    <w:ins w:id="11301" w:author="Windows User" w:date="2019-09-19T02:16:00Z"/>
                    <w:sz w:val="22"/>
                    <w:szCs w:val="24"/>
                  </w:rPr>
                </w:rPrChange>
              </w:rPr>
            </w:pPr>
            <w:proofErr w:type="spellStart"/>
            <w:ins w:id="11302" w:author="Windows User" w:date="2019-09-19T02:16:00Z">
              <w:r w:rsidRPr="0033182C">
                <w:rPr>
                  <w:rFonts w:cs="Times New Roman"/>
                  <w:sz w:val="20"/>
                  <w:szCs w:val="24"/>
                  <w:rPrChange w:id="11303" w:author="Windows User" w:date="2019-09-19T02:29:00Z">
                    <w:rPr>
                      <w:sz w:val="22"/>
                      <w:szCs w:val="24"/>
                    </w:rPr>
                  </w:rPrChange>
                </w:rPr>
                <w:t>Klik</w:t>
              </w:r>
              <w:proofErr w:type="spellEnd"/>
              <w:r w:rsidRPr="0033182C">
                <w:rPr>
                  <w:rFonts w:cs="Times New Roman"/>
                  <w:sz w:val="20"/>
                  <w:szCs w:val="24"/>
                  <w:rPrChange w:id="11304" w:author="Windows User" w:date="2019-09-19T02:29:00Z">
                    <w:rPr>
                      <w:sz w:val="22"/>
                      <w:szCs w:val="24"/>
                    </w:rPr>
                  </w:rPrChange>
                </w:rPr>
                <w:t xml:space="preserve"> </w:t>
              </w:r>
            </w:ins>
            <w:r w:rsidRPr="0033182C">
              <w:rPr>
                <w:rFonts w:cs="Times New Roman"/>
                <w:i/>
                <w:sz w:val="20"/>
              </w:rPr>
              <w:t xml:space="preserve">history </w:t>
            </w:r>
            <w:proofErr w:type="spellStart"/>
            <w:proofErr w:type="gramStart"/>
            <w:r w:rsidRPr="0033182C">
              <w:rPr>
                <w:rFonts w:cs="Times New Roman"/>
                <w:sz w:val="20"/>
              </w:rPr>
              <w:t>aktuator</w:t>
            </w:r>
            <w:proofErr w:type="spellEnd"/>
            <w:r w:rsidR="00101292" w:rsidRPr="0033182C">
              <w:rPr>
                <w:rFonts w:cs="Times New Roman"/>
                <w:sz w:val="20"/>
              </w:rPr>
              <w:t xml:space="preserve"> .</w:t>
            </w:r>
            <w:proofErr w:type="gramEnd"/>
            <w:r w:rsidR="00101292" w:rsidRPr="0033182C">
              <w:rPr>
                <w:rFonts w:cs="Times New Roman"/>
                <w:sz w:val="20"/>
              </w:rPr>
              <w:t xml:space="preserve"> </w:t>
            </w:r>
          </w:p>
        </w:tc>
        <w:tc>
          <w:tcPr>
            <w:tcW w:w="3329" w:type="dxa"/>
          </w:tcPr>
          <w:p w14:paraId="3A483F3E" w14:textId="77777777" w:rsidR="00755C33" w:rsidRPr="0033182C" w:rsidRDefault="00755C33" w:rsidP="00986BA5">
            <w:pPr>
              <w:spacing w:after="0" w:line="240" w:lineRule="auto"/>
              <w:rPr>
                <w:ins w:id="11305" w:author="Windows User" w:date="2019-09-19T02:16:00Z"/>
                <w:rFonts w:cs="Times New Roman"/>
                <w:sz w:val="20"/>
                <w:szCs w:val="24"/>
                <w:rPrChange w:id="11306" w:author="Windows User" w:date="2019-09-19T02:58:00Z">
                  <w:rPr>
                    <w:ins w:id="11307" w:author="Windows User" w:date="2019-09-19T02:16:00Z"/>
                    <w:sz w:val="22"/>
                    <w:szCs w:val="24"/>
                  </w:rPr>
                </w:rPrChange>
              </w:rPr>
            </w:pPr>
          </w:p>
        </w:tc>
      </w:tr>
      <w:tr w:rsidR="00755C33" w:rsidRPr="0033182C" w14:paraId="157A32D9" w14:textId="77777777" w:rsidTr="00986BA5">
        <w:trPr>
          <w:trHeight w:val="370"/>
          <w:ins w:id="11308" w:author="Windows User" w:date="2019-09-19T02:16:00Z"/>
        </w:trPr>
        <w:tc>
          <w:tcPr>
            <w:tcW w:w="4604" w:type="dxa"/>
            <w:gridSpan w:val="2"/>
          </w:tcPr>
          <w:p w14:paraId="53D7622F" w14:textId="7E078D48" w:rsidR="00755C33" w:rsidRPr="0033182C" w:rsidRDefault="00101292" w:rsidP="00101292">
            <w:pPr>
              <w:pStyle w:val="ListParagraph"/>
              <w:numPr>
                <w:ilvl w:val="0"/>
                <w:numId w:val="13"/>
              </w:numPr>
              <w:spacing w:after="0" w:line="240" w:lineRule="auto"/>
              <w:rPr>
                <w:ins w:id="11309" w:author="Windows User" w:date="2019-09-19T02:16:00Z"/>
                <w:rFonts w:cs="Times New Roman"/>
                <w:sz w:val="20"/>
                <w:szCs w:val="24"/>
                <w:rPrChange w:id="11310" w:author="Windows User" w:date="2019-09-19T02:29:00Z">
                  <w:rPr>
                    <w:ins w:id="11311" w:author="Windows User" w:date="2019-09-19T02:16:00Z"/>
                    <w:sz w:val="22"/>
                    <w:szCs w:val="24"/>
                  </w:rPr>
                </w:rPrChange>
              </w:rPr>
            </w:pPr>
            <w:proofErr w:type="spellStart"/>
            <w:r w:rsidRPr="0033182C">
              <w:rPr>
                <w:rFonts w:cs="Times New Roman"/>
                <w:sz w:val="20"/>
              </w:rPr>
              <w:t>Pilih</w:t>
            </w:r>
            <w:proofErr w:type="spellEnd"/>
            <w:r w:rsidRPr="0033182C">
              <w:rPr>
                <w:rFonts w:cs="Times New Roman"/>
                <w:sz w:val="20"/>
              </w:rPr>
              <w:t xml:space="preserve"> no </w:t>
            </w:r>
            <w:proofErr w:type="spellStart"/>
            <w:r w:rsidRPr="0033182C">
              <w:rPr>
                <w:rFonts w:cs="Times New Roman"/>
                <w:sz w:val="20"/>
              </w:rPr>
              <w:t>aktuator</w:t>
            </w:r>
            <w:proofErr w:type="spellEnd"/>
          </w:p>
          <w:p w14:paraId="08DE8044" w14:textId="671A9277" w:rsidR="00755C33" w:rsidRPr="0033182C" w:rsidRDefault="00755C33" w:rsidP="00101292">
            <w:pPr>
              <w:pStyle w:val="ListParagraph"/>
              <w:spacing w:after="0" w:line="240" w:lineRule="auto"/>
              <w:rPr>
                <w:ins w:id="11312" w:author="Windows User" w:date="2019-09-19T02:16:00Z"/>
                <w:rFonts w:cs="Times New Roman"/>
                <w:sz w:val="20"/>
                <w:szCs w:val="24"/>
                <w:rPrChange w:id="11313" w:author="Windows User" w:date="2019-09-19T02:58:00Z">
                  <w:rPr>
                    <w:ins w:id="11314" w:author="Windows User" w:date="2019-09-19T02:16:00Z"/>
                    <w:b/>
                    <w:sz w:val="22"/>
                    <w:szCs w:val="24"/>
                  </w:rPr>
                </w:rPrChange>
              </w:rPr>
            </w:pPr>
          </w:p>
        </w:tc>
        <w:tc>
          <w:tcPr>
            <w:tcW w:w="3329" w:type="dxa"/>
          </w:tcPr>
          <w:p w14:paraId="5AEB71D1" w14:textId="7AA8FE59" w:rsidR="00755C33" w:rsidRPr="0033182C" w:rsidRDefault="00755C33" w:rsidP="00101292">
            <w:pPr>
              <w:pStyle w:val="ListParagraph"/>
              <w:spacing w:after="0" w:line="240" w:lineRule="auto"/>
              <w:rPr>
                <w:ins w:id="11315" w:author="Windows User" w:date="2019-09-19T02:16:00Z"/>
                <w:rFonts w:cs="Times New Roman"/>
                <w:sz w:val="20"/>
                <w:szCs w:val="24"/>
                <w:rPrChange w:id="11316" w:author="Windows User" w:date="2019-09-19T02:58:00Z">
                  <w:rPr>
                    <w:ins w:id="11317" w:author="Windows User" w:date="2019-09-19T02:16:00Z"/>
                    <w:sz w:val="22"/>
                    <w:szCs w:val="24"/>
                  </w:rPr>
                </w:rPrChange>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proofErr w:type="spellStart"/>
            <w:r w:rsidRPr="0033182C">
              <w:rPr>
                <w:rFonts w:cs="Times New Roman"/>
                <w:sz w:val="20"/>
                <w:szCs w:val="24"/>
              </w:rPr>
              <w:t>Menampilakan</w:t>
            </w:r>
            <w:proofErr w:type="spellEnd"/>
            <w:r w:rsidRPr="0033182C">
              <w:rPr>
                <w:rFonts w:cs="Times New Roman"/>
                <w:sz w:val="20"/>
                <w:szCs w:val="24"/>
              </w:rPr>
              <w:t xml:space="preserve"> data </w:t>
            </w:r>
            <w:r w:rsidRPr="0033182C">
              <w:rPr>
                <w:rFonts w:cs="Times New Roman"/>
                <w:i/>
                <w:sz w:val="20"/>
                <w:szCs w:val="24"/>
              </w:rPr>
              <w:t>history</w:t>
            </w:r>
            <w:r w:rsidRPr="0033182C">
              <w:rPr>
                <w:rFonts w:cs="Times New Roman"/>
                <w:sz w:val="20"/>
                <w:szCs w:val="24"/>
              </w:rPr>
              <w:t xml:space="preserve"> </w:t>
            </w:r>
            <w:proofErr w:type="spellStart"/>
            <w:r w:rsidRPr="0033182C">
              <w:rPr>
                <w:rFonts w:cs="Times New Roman"/>
                <w:sz w:val="20"/>
                <w:szCs w:val="24"/>
              </w:rPr>
              <w:t>aktuator</w:t>
            </w:r>
            <w:proofErr w:type="spellEnd"/>
          </w:p>
        </w:tc>
      </w:tr>
    </w:tbl>
    <w:p w14:paraId="32909E96" w14:textId="6152A563" w:rsidR="00755C33" w:rsidRPr="0033182C" w:rsidRDefault="00755C33" w:rsidP="00755C33">
      <w:pPr>
        <w:pStyle w:val="Caption"/>
        <w:keepNext/>
        <w:rPr>
          <w:rFonts w:cs="Times New Roman"/>
          <w:color w:val="auto"/>
        </w:rPr>
      </w:pPr>
    </w:p>
    <w:p w14:paraId="287B64D6" w14:textId="01282E5C" w:rsidR="007755A2" w:rsidRPr="0033182C" w:rsidRDefault="007755A2" w:rsidP="007755A2">
      <w:pPr>
        <w:pStyle w:val="Caption"/>
        <w:keepNext/>
        <w:jc w:val="center"/>
        <w:rPr>
          <w:rFonts w:cs="Times New Roman"/>
          <w:i w:val="0"/>
          <w:color w:val="auto"/>
          <w:sz w:val="22"/>
          <w:szCs w:val="22"/>
        </w:rPr>
      </w:pPr>
      <w:bookmarkStart w:id="11318" w:name="_Toc23552229"/>
      <w:proofErr w:type="spellStart"/>
      <w:r w:rsidRPr="0033182C">
        <w:rPr>
          <w:rFonts w:cs="Times New Roman"/>
          <w:i w:val="0"/>
          <w:color w:val="auto"/>
          <w:sz w:val="22"/>
          <w:szCs w:val="22"/>
        </w:rPr>
        <w:t>Tabel</w:t>
      </w:r>
      <w:proofErr w:type="spellEnd"/>
      <w:r w:rsidRPr="0033182C">
        <w:rPr>
          <w:rFonts w:cs="Times New Roman"/>
          <w:i w:val="0"/>
          <w:color w:val="auto"/>
          <w:sz w:val="22"/>
          <w:szCs w:val="22"/>
        </w:rPr>
        <w:t xml:space="preserve"> </w:t>
      </w:r>
      <w:r w:rsidR="00334A52">
        <w:rPr>
          <w:rFonts w:cs="Times New Roman"/>
          <w:i w:val="0"/>
          <w:color w:val="auto"/>
          <w:sz w:val="22"/>
          <w:szCs w:val="22"/>
        </w:rPr>
        <w:fldChar w:fldCharType="begin"/>
      </w:r>
      <w:r w:rsidR="00334A52">
        <w:rPr>
          <w:rFonts w:cs="Times New Roman"/>
          <w:i w:val="0"/>
          <w:color w:val="auto"/>
          <w:sz w:val="22"/>
          <w:szCs w:val="22"/>
        </w:rPr>
        <w:instrText xml:space="preserve"> STYLEREF 1 \s </w:instrText>
      </w:r>
      <w:r w:rsidR="00334A52">
        <w:rPr>
          <w:rFonts w:cs="Times New Roman"/>
          <w:i w:val="0"/>
          <w:color w:val="auto"/>
          <w:sz w:val="22"/>
          <w:szCs w:val="22"/>
        </w:rPr>
        <w:fldChar w:fldCharType="separate"/>
      </w:r>
      <w:r w:rsidR="00334A52">
        <w:rPr>
          <w:rFonts w:cs="Times New Roman"/>
          <w:i w:val="0"/>
          <w:noProof/>
          <w:color w:val="auto"/>
          <w:sz w:val="22"/>
          <w:szCs w:val="22"/>
        </w:rPr>
        <w:t>A</w:t>
      </w:r>
      <w:r w:rsidR="00334A52">
        <w:rPr>
          <w:rFonts w:cs="Times New Roman"/>
          <w:i w:val="0"/>
          <w:color w:val="auto"/>
          <w:sz w:val="22"/>
          <w:szCs w:val="22"/>
        </w:rPr>
        <w:fldChar w:fldCharType="end"/>
      </w:r>
      <w:r w:rsidR="00334A52">
        <w:rPr>
          <w:rFonts w:cs="Times New Roman"/>
          <w:i w:val="0"/>
          <w:color w:val="auto"/>
          <w:sz w:val="22"/>
          <w:szCs w:val="22"/>
        </w:rPr>
        <w:t>.</w:t>
      </w:r>
      <w:r w:rsidR="00334A52">
        <w:rPr>
          <w:rFonts w:cs="Times New Roman"/>
          <w:i w:val="0"/>
          <w:color w:val="auto"/>
          <w:sz w:val="22"/>
          <w:szCs w:val="22"/>
        </w:rPr>
        <w:fldChar w:fldCharType="begin"/>
      </w:r>
      <w:r w:rsidR="00334A52">
        <w:rPr>
          <w:rFonts w:cs="Times New Roman"/>
          <w:i w:val="0"/>
          <w:color w:val="auto"/>
          <w:sz w:val="22"/>
          <w:szCs w:val="22"/>
        </w:rPr>
        <w:instrText xml:space="preserve"> SEQ Tabel \* ARABIC \s 1 </w:instrText>
      </w:r>
      <w:r w:rsidR="00334A52">
        <w:rPr>
          <w:rFonts w:cs="Times New Roman"/>
          <w:i w:val="0"/>
          <w:color w:val="auto"/>
          <w:sz w:val="22"/>
          <w:szCs w:val="22"/>
        </w:rPr>
        <w:fldChar w:fldCharType="separate"/>
      </w:r>
      <w:r w:rsidR="00334A52">
        <w:rPr>
          <w:rFonts w:cs="Times New Roman"/>
          <w:i w:val="0"/>
          <w:noProof/>
          <w:color w:val="auto"/>
          <w:sz w:val="22"/>
          <w:szCs w:val="22"/>
        </w:rPr>
        <w:t>7</w:t>
      </w:r>
      <w:r w:rsidR="00334A52">
        <w:rPr>
          <w:rFonts w:cs="Times New Roman"/>
          <w:i w:val="0"/>
          <w:color w:val="auto"/>
          <w:sz w:val="22"/>
          <w:szCs w:val="22"/>
        </w:rPr>
        <w:fldChar w:fldCharType="end"/>
      </w:r>
      <w:r w:rsidRPr="0033182C">
        <w:rPr>
          <w:rFonts w:cs="Times New Roman"/>
          <w:i w:val="0"/>
          <w:color w:val="auto"/>
          <w:sz w:val="22"/>
          <w:szCs w:val="22"/>
        </w:rPr>
        <w:t xml:space="preserve"> </w:t>
      </w:r>
      <w:proofErr w:type="spellStart"/>
      <w:r w:rsidRPr="0033182C">
        <w:rPr>
          <w:rFonts w:cs="Times New Roman"/>
          <w:i w:val="0"/>
          <w:color w:val="auto"/>
          <w:sz w:val="22"/>
          <w:szCs w:val="22"/>
        </w:rPr>
        <w:t>Skenario</w:t>
      </w:r>
      <w:proofErr w:type="spellEnd"/>
      <w:r w:rsidRPr="0033182C">
        <w:rPr>
          <w:rFonts w:cs="Times New Roman"/>
          <w:i w:val="0"/>
          <w:noProof/>
          <w:color w:val="auto"/>
          <w:sz w:val="22"/>
          <w:szCs w:val="22"/>
        </w:rPr>
        <w:t xml:space="preserve"> Lihat Grafik Sensor</w:t>
      </w:r>
      <w:bookmarkEnd w:id="11318"/>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rPr>
          <w:ins w:id="11319" w:author="Windows User" w:date="2019-09-19T02:16:00Z"/>
        </w:trPr>
        <w:tc>
          <w:tcPr>
            <w:tcW w:w="4531" w:type="dxa"/>
          </w:tcPr>
          <w:p w14:paraId="563CA71E" w14:textId="77777777" w:rsidR="00755C33" w:rsidRPr="0033182C" w:rsidRDefault="00755C33" w:rsidP="00755C33">
            <w:pPr>
              <w:spacing w:after="0" w:line="240" w:lineRule="auto"/>
              <w:rPr>
                <w:ins w:id="11320" w:author="Windows User" w:date="2019-09-19T02:16:00Z"/>
                <w:rFonts w:cs="Times New Roman"/>
                <w:sz w:val="16"/>
                <w:szCs w:val="16"/>
                <w:lang w:val="en-ID"/>
                <w:rPrChange w:id="11321" w:author="Windows User" w:date="2019-09-19T03:09:00Z">
                  <w:rPr>
                    <w:ins w:id="11322" w:author="Windows User" w:date="2019-09-19T02:16:00Z"/>
                    <w:rFonts w:cs="Times New Roman"/>
                    <w:sz w:val="22"/>
                    <w:szCs w:val="24"/>
                    <w:lang w:val="en-ID"/>
                  </w:rPr>
                </w:rPrChange>
              </w:rPr>
            </w:pPr>
            <w:ins w:id="11323" w:author="Windows User" w:date="2019-09-19T02:16:00Z">
              <w:r w:rsidRPr="0033182C">
                <w:rPr>
                  <w:rFonts w:cs="Times New Roman"/>
                  <w:b/>
                  <w:sz w:val="16"/>
                  <w:szCs w:val="16"/>
                  <w:rPrChange w:id="11324" w:author="Windows User" w:date="2019-09-19T03:09:00Z">
                    <w:rPr>
                      <w:rFonts w:cs="Times New Roman"/>
                      <w:b/>
                      <w:sz w:val="22"/>
                      <w:szCs w:val="24"/>
                    </w:rPr>
                  </w:rPrChange>
                </w:rPr>
                <w:t xml:space="preserve">Nama </w:t>
              </w:r>
              <w:proofErr w:type="spellStart"/>
              <w:r w:rsidRPr="0033182C">
                <w:rPr>
                  <w:rFonts w:cs="Times New Roman"/>
                  <w:b/>
                  <w:sz w:val="16"/>
                  <w:szCs w:val="16"/>
                  <w:rPrChange w:id="11325" w:author="Windows User" w:date="2019-09-19T03:09:00Z">
                    <w:rPr>
                      <w:rFonts w:cs="Times New Roman"/>
                      <w:b/>
                      <w:sz w:val="22"/>
                      <w:szCs w:val="24"/>
                    </w:rPr>
                  </w:rPrChange>
                </w:rPr>
                <w:t>Usecase</w:t>
              </w:r>
              <w:proofErr w:type="spellEnd"/>
            </w:ins>
          </w:p>
        </w:tc>
        <w:tc>
          <w:tcPr>
            <w:tcW w:w="3544" w:type="dxa"/>
            <w:gridSpan w:val="2"/>
          </w:tcPr>
          <w:p w14:paraId="6FE41126" w14:textId="77777777" w:rsidR="00755C33" w:rsidRPr="0033182C" w:rsidRDefault="00755C33" w:rsidP="00755C33">
            <w:pPr>
              <w:spacing w:after="0" w:line="240" w:lineRule="auto"/>
              <w:rPr>
                <w:ins w:id="11326" w:author="Windows User" w:date="2019-09-19T02:16:00Z"/>
                <w:rFonts w:cs="Times New Roman"/>
                <w:sz w:val="16"/>
                <w:szCs w:val="16"/>
                <w:lang w:val="en-ID"/>
                <w:rPrChange w:id="11327" w:author="Windows User" w:date="2019-09-19T03:09:00Z">
                  <w:rPr>
                    <w:ins w:id="11328" w:author="Windows User" w:date="2019-09-19T02:16:00Z"/>
                    <w:rFonts w:cs="Times New Roman"/>
                    <w:sz w:val="22"/>
                    <w:szCs w:val="24"/>
                    <w:lang w:val="en-ID"/>
                  </w:rPr>
                </w:rPrChange>
              </w:rPr>
            </w:pPr>
            <w:proofErr w:type="spellStart"/>
            <w:ins w:id="11329" w:author="Windows User" w:date="2019-09-19T02:16:00Z">
              <w:r w:rsidRPr="0033182C">
                <w:rPr>
                  <w:rFonts w:cs="Times New Roman"/>
                  <w:sz w:val="16"/>
                  <w:szCs w:val="16"/>
                  <w:rPrChange w:id="11330" w:author="Windows User" w:date="2019-09-19T03:09:00Z">
                    <w:rPr>
                      <w:rFonts w:cs="Times New Roman"/>
                      <w:sz w:val="22"/>
                      <w:szCs w:val="24"/>
                    </w:rPr>
                  </w:rPrChange>
                </w:rPr>
                <w:t>Lihat</w:t>
              </w:r>
              <w:proofErr w:type="spellEnd"/>
              <w:r w:rsidRPr="0033182C">
                <w:rPr>
                  <w:rFonts w:cs="Times New Roman"/>
                  <w:i/>
                  <w:sz w:val="16"/>
                  <w:szCs w:val="16"/>
                  <w:rPrChange w:id="11331" w:author="Windows User" w:date="2019-09-19T03:09:00Z">
                    <w:rPr>
                      <w:rFonts w:cs="Times New Roman"/>
                      <w:sz w:val="22"/>
                      <w:szCs w:val="24"/>
                    </w:rPr>
                  </w:rPrChange>
                </w:rPr>
                <w:t xml:space="preserve"> </w:t>
              </w:r>
            </w:ins>
            <w:proofErr w:type="spellStart"/>
            <w:r w:rsidRPr="0033182C">
              <w:rPr>
                <w:rFonts w:cs="Times New Roman"/>
                <w:i/>
                <w:sz w:val="16"/>
                <w:szCs w:val="16"/>
              </w:rPr>
              <w:t>Lihat</w:t>
            </w:r>
            <w:proofErr w:type="spellEnd"/>
            <w:r w:rsidRPr="0033182C">
              <w:rPr>
                <w:rFonts w:cs="Times New Roman"/>
                <w:i/>
                <w:sz w:val="16"/>
                <w:szCs w:val="16"/>
              </w:rPr>
              <w:t xml:space="preserve"> </w:t>
            </w:r>
            <w:proofErr w:type="spellStart"/>
            <w:r w:rsidRPr="0033182C">
              <w:rPr>
                <w:rFonts w:cs="Times New Roman"/>
                <w:i/>
                <w:sz w:val="16"/>
                <w:szCs w:val="16"/>
              </w:rPr>
              <w:t>Grafik</w:t>
            </w:r>
            <w:proofErr w:type="spellEnd"/>
            <w:r w:rsidRPr="0033182C">
              <w:rPr>
                <w:rFonts w:cs="Times New Roman"/>
                <w:i/>
                <w:sz w:val="16"/>
                <w:szCs w:val="16"/>
              </w:rPr>
              <w:t xml:space="preserve"> Sensor</w:t>
            </w:r>
          </w:p>
        </w:tc>
      </w:tr>
      <w:tr w:rsidR="00755C33" w:rsidRPr="0033182C" w14:paraId="55D967F0" w14:textId="77777777" w:rsidTr="00986BA5">
        <w:trPr>
          <w:ins w:id="11332" w:author="Windows User" w:date="2019-09-19T02:16:00Z"/>
        </w:trPr>
        <w:tc>
          <w:tcPr>
            <w:tcW w:w="4531" w:type="dxa"/>
          </w:tcPr>
          <w:p w14:paraId="1CDD0FC6" w14:textId="77777777" w:rsidR="00755C33" w:rsidRPr="0033182C" w:rsidRDefault="00755C33" w:rsidP="00755C33">
            <w:pPr>
              <w:spacing w:after="0" w:line="240" w:lineRule="auto"/>
              <w:rPr>
                <w:ins w:id="11333" w:author="Windows User" w:date="2019-09-19T02:16:00Z"/>
                <w:rFonts w:cs="Times New Roman"/>
                <w:sz w:val="16"/>
                <w:szCs w:val="16"/>
                <w:lang w:val="en-ID"/>
                <w:rPrChange w:id="11334" w:author="Windows User" w:date="2019-09-19T03:09:00Z">
                  <w:rPr>
                    <w:ins w:id="11335" w:author="Windows User" w:date="2019-09-19T02:16:00Z"/>
                    <w:rFonts w:cs="Times New Roman"/>
                    <w:sz w:val="22"/>
                    <w:szCs w:val="24"/>
                    <w:lang w:val="en-ID"/>
                  </w:rPr>
                </w:rPrChange>
              </w:rPr>
            </w:pPr>
            <w:proofErr w:type="spellStart"/>
            <w:ins w:id="11336" w:author="Windows User" w:date="2019-09-19T02:16:00Z">
              <w:r w:rsidRPr="0033182C">
                <w:rPr>
                  <w:rFonts w:cs="Times New Roman"/>
                  <w:b/>
                  <w:sz w:val="16"/>
                  <w:szCs w:val="16"/>
                  <w:rPrChange w:id="11337" w:author="Windows User" w:date="2019-09-19T03:09:00Z">
                    <w:rPr>
                      <w:rFonts w:cs="Times New Roman"/>
                      <w:b/>
                      <w:sz w:val="22"/>
                      <w:szCs w:val="24"/>
                    </w:rPr>
                  </w:rPrChange>
                </w:rPr>
                <w:t>Aktor</w:t>
              </w:r>
              <w:proofErr w:type="spellEnd"/>
            </w:ins>
          </w:p>
        </w:tc>
        <w:tc>
          <w:tcPr>
            <w:tcW w:w="3544" w:type="dxa"/>
            <w:gridSpan w:val="2"/>
          </w:tcPr>
          <w:p w14:paraId="67B2EA75" w14:textId="77777777" w:rsidR="00755C33" w:rsidRPr="0033182C" w:rsidRDefault="00755C33" w:rsidP="00755C33">
            <w:pPr>
              <w:spacing w:after="0" w:line="240" w:lineRule="auto"/>
              <w:rPr>
                <w:ins w:id="11338" w:author="Windows User" w:date="2019-09-19T02:16:00Z"/>
                <w:rFonts w:cs="Times New Roman"/>
                <w:sz w:val="16"/>
                <w:szCs w:val="16"/>
                <w:lang w:val="en-ID"/>
                <w:rPrChange w:id="11339" w:author="Windows User" w:date="2019-09-19T03:09:00Z">
                  <w:rPr>
                    <w:ins w:id="11340" w:author="Windows User" w:date="2019-09-19T02:16:00Z"/>
                    <w:rFonts w:cs="Times New Roman"/>
                    <w:sz w:val="22"/>
                    <w:szCs w:val="24"/>
                    <w:lang w:val="en-ID"/>
                  </w:rPr>
                </w:rPrChange>
              </w:rPr>
            </w:pPr>
            <w:proofErr w:type="spellStart"/>
            <w:ins w:id="11341" w:author="Windows User" w:date="2019-09-19T02:16:00Z">
              <w:r w:rsidRPr="0033182C">
                <w:rPr>
                  <w:rFonts w:cs="Times New Roman"/>
                  <w:sz w:val="16"/>
                  <w:szCs w:val="16"/>
                  <w:rPrChange w:id="11342" w:author="Windows User" w:date="2019-09-19T03:09:00Z">
                    <w:rPr>
                      <w:rFonts w:cs="Times New Roman"/>
                      <w:sz w:val="22"/>
                      <w:szCs w:val="24"/>
                    </w:rPr>
                  </w:rPrChange>
                </w:rPr>
                <w:t>Senua</w:t>
              </w:r>
              <w:proofErr w:type="spellEnd"/>
              <w:r w:rsidRPr="0033182C">
                <w:rPr>
                  <w:rFonts w:cs="Times New Roman"/>
                  <w:sz w:val="16"/>
                  <w:szCs w:val="16"/>
                  <w:rPrChange w:id="11343" w:author="Windows User" w:date="2019-09-19T03:09:00Z">
                    <w:rPr>
                      <w:rFonts w:cs="Times New Roman"/>
                      <w:sz w:val="22"/>
                      <w:szCs w:val="24"/>
                    </w:rPr>
                  </w:rPrChange>
                </w:rPr>
                <w:t xml:space="preserve"> </w:t>
              </w:r>
              <w:proofErr w:type="spellStart"/>
              <w:r w:rsidRPr="0033182C">
                <w:rPr>
                  <w:rFonts w:cs="Times New Roman"/>
                  <w:sz w:val="16"/>
                  <w:szCs w:val="16"/>
                  <w:rPrChange w:id="11344" w:author="Windows User" w:date="2019-09-19T03:09:00Z">
                    <w:rPr>
                      <w:rFonts w:cs="Times New Roman"/>
                      <w:sz w:val="22"/>
                      <w:szCs w:val="24"/>
                    </w:rPr>
                  </w:rPrChange>
                </w:rPr>
                <w:t>aktor</w:t>
              </w:r>
              <w:proofErr w:type="spellEnd"/>
            </w:ins>
          </w:p>
        </w:tc>
      </w:tr>
      <w:tr w:rsidR="00755C33" w:rsidRPr="0033182C" w14:paraId="4CA7FB0D" w14:textId="77777777" w:rsidTr="00986BA5">
        <w:trPr>
          <w:ins w:id="11345" w:author="Windows User" w:date="2019-09-19T02:16:00Z"/>
        </w:trPr>
        <w:tc>
          <w:tcPr>
            <w:tcW w:w="4531" w:type="dxa"/>
          </w:tcPr>
          <w:p w14:paraId="10754F70" w14:textId="77777777" w:rsidR="00755C33" w:rsidRPr="0033182C" w:rsidRDefault="00755C33" w:rsidP="00755C33">
            <w:pPr>
              <w:spacing w:after="0" w:line="240" w:lineRule="auto"/>
              <w:rPr>
                <w:ins w:id="11346" w:author="Windows User" w:date="2019-09-19T02:16:00Z"/>
                <w:rFonts w:cs="Times New Roman"/>
                <w:sz w:val="16"/>
                <w:szCs w:val="16"/>
                <w:lang w:val="en-ID"/>
                <w:rPrChange w:id="11347" w:author="Windows User" w:date="2019-09-19T03:09:00Z">
                  <w:rPr>
                    <w:ins w:id="11348" w:author="Windows User" w:date="2019-09-19T02:16:00Z"/>
                    <w:rFonts w:cs="Times New Roman"/>
                    <w:sz w:val="22"/>
                    <w:szCs w:val="24"/>
                    <w:lang w:val="en-ID"/>
                  </w:rPr>
                </w:rPrChange>
              </w:rPr>
            </w:pPr>
            <w:proofErr w:type="spellStart"/>
            <w:ins w:id="11349" w:author="Windows User" w:date="2019-09-19T02:16:00Z">
              <w:r w:rsidRPr="0033182C">
                <w:rPr>
                  <w:rFonts w:cs="Times New Roman"/>
                  <w:b/>
                  <w:sz w:val="16"/>
                  <w:szCs w:val="16"/>
                  <w:rPrChange w:id="11350" w:author="Windows User" w:date="2019-09-19T03:09:00Z">
                    <w:rPr>
                      <w:rFonts w:cs="Times New Roman"/>
                      <w:b/>
                      <w:sz w:val="22"/>
                      <w:szCs w:val="24"/>
                    </w:rPr>
                  </w:rPrChange>
                </w:rPr>
                <w:t>Deskripsi</w:t>
              </w:r>
              <w:proofErr w:type="spellEnd"/>
              <w:r w:rsidRPr="0033182C">
                <w:rPr>
                  <w:rFonts w:cs="Times New Roman"/>
                  <w:b/>
                  <w:sz w:val="16"/>
                  <w:szCs w:val="16"/>
                  <w:rPrChange w:id="11351" w:author="Windows User" w:date="2019-09-19T03:09:00Z">
                    <w:rPr>
                      <w:rFonts w:cs="Times New Roman"/>
                      <w:b/>
                      <w:sz w:val="22"/>
                      <w:szCs w:val="24"/>
                    </w:rPr>
                  </w:rPrChange>
                </w:rPr>
                <w:t xml:space="preserve"> </w:t>
              </w:r>
              <w:proofErr w:type="spellStart"/>
              <w:r w:rsidRPr="0033182C">
                <w:rPr>
                  <w:rFonts w:cs="Times New Roman"/>
                  <w:b/>
                  <w:sz w:val="16"/>
                  <w:szCs w:val="16"/>
                  <w:rPrChange w:id="11352" w:author="Windows User" w:date="2019-09-19T03:09:00Z">
                    <w:rPr>
                      <w:rFonts w:cs="Times New Roman"/>
                      <w:b/>
                      <w:sz w:val="22"/>
                      <w:szCs w:val="24"/>
                    </w:rPr>
                  </w:rPrChange>
                </w:rPr>
                <w:t>Singkat</w:t>
              </w:r>
              <w:proofErr w:type="spellEnd"/>
            </w:ins>
          </w:p>
        </w:tc>
        <w:tc>
          <w:tcPr>
            <w:tcW w:w="3544" w:type="dxa"/>
            <w:gridSpan w:val="2"/>
          </w:tcPr>
          <w:p w14:paraId="7F7528B7" w14:textId="77777777" w:rsidR="00755C33" w:rsidRPr="0033182C" w:rsidRDefault="00755C33" w:rsidP="00755C33">
            <w:pPr>
              <w:spacing w:after="0" w:line="240" w:lineRule="auto"/>
              <w:rPr>
                <w:ins w:id="11353" w:author="Windows User" w:date="2019-09-19T02:16:00Z"/>
                <w:rFonts w:cs="Times New Roman"/>
                <w:sz w:val="16"/>
                <w:szCs w:val="16"/>
                <w:lang w:val="en-ID"/>
                <w:rPrChange w:id="11354" w:author="Windows User" w:date="2019-09-19T03:09:00Z">
                  <w:rPr>
                    <w:ins w:id="11355" w:author="Windows User" w:date="2019-09-19T02:16:00Z"/>
                    <w:rFonts w:cs="Times New Roman"/>
                    <w:sz w:val="22"/>
                    <w:szCs w:val="24"/>
                    <w:lang w:val="en-ID"/>
                  </w:rPr>
                </w:rPrChange>
              </w:rPr>
            </w:pPr>
            <w:proofErr w:type="spellStart"/>
            <w:ins w:id="11356" w:author="Windows User" w:date="2019-09-19T02:16:00Z">
              <w:r w:rsidRPr="0033182C">
                <w:rPr>
                  <w:rFonts w:cs="Times New Roman"/>
                  <w:sz w:val="16"/>
                  <w:szCs w:val="16"/>
                  <w:rPrChange w:id="11357" w:author="Windows User" w:date="2019-09-19T03:09:00Z">
                    <w:rPr>
                      <w:rFonts w:cs="Times New Roman"/>
                      <w:sz w:val="22"/>
                      <w:szCs w:val="24"/>
                    </w:rPr>
                  </w:rPrChange>
                </w:rPr>
                <w:t>Aktor</w:t>
              </w:r>
              <w:proofErr w:type="spellEnd"/>
              <w:r w:rsidRPr="0033182C">
                <w:rPr>
                  <w:rFonts w:cs="Times New Roman"/>
                  <w:sz w:val="16"/>
                  <w:szCs w:val="16"/>
                  <w:rPrChange w:id="11358" w:author="Windows User" w:date="2019-09-19T03:09:00Z">
                    <w:rPr>
                      <w:rFonts w:cs="Times New Roman"/>
                      <w:sz w:val="22"/>
                      <w:szCs w:val="24"/>
                    </w:rPr>
                  </w:rPrChange>
                </w:rPr>
                <w:t xml:space="preserve"> </w:t>
              </w:r>
              <w:proofErr w:type="spellStart"/>
              <w:r w:rsidRPr="0033182C">
                <w:rPr>
                  <w:rFonts w:cs="Times New Roman"/>
                  <w:sz w:val="16"/>
                  <w:szCs w:val="16"/>
                  <w:rPrChange w:id="11359" w:author="Windows User" w:date="2019-09-19T03:09:00Z">
                    <w:rPr>
                      <w:rFonts w:cs="Times New Roman"/>
                      <w:sz w:val="22"/>
                      <w:szCs w:val="24"/>
                    </w:rPr>
                  </w:rPrChange>
                </w:rPr>
                <w:t>melihat</w:t>
              </w:r>
              <w:proofErr w:type="spellEnd"/>
              <w:r w:rsidRPr="0033182C">
                <w:rPr>
                  <w:rFonts w:cs="Times New Roman"/>
                  <w:sz w:val="16"/>
                  <w:szCs w:val="16"/>
                  <w:rPrChange w:id="11360" w:author="Windows User" w:date="2019-09-19T03:09:00Z">
                    <w:rPr>
                      <w:rFonts w:cs="Times New Roman"/>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r w:rsidR="00755C33" w:rsidRPr="0033182C" w14:paraId="05315C42" w14:textId="77777777" w:rsidTr="00986BA5">
        <w:trPr>
          <w:ins w:id="11361" w:author="Windows User" w:date="2019-09-19T02:16:00Z"/>
        </w:trPr>
        <w:tc>
          <w:tcPr>
            <w:tcW w:w="4531" w:type="dxa"/>
          </w:tcPr>
          <w:p w14:paraId="63570440" w14:textId="77777777" w:rsidR="00755C33" w:rsidRPr="0033182C" w:rsidRDefault="00755C33" w:rsidP="00755C33">
            <w:pPr>
              <w:spacing w:after="0" w:line="240" w:lineRule="auto"/>
              <w:rPr>
                <w:ins w:id="11362" w:author="Windows User" w:date="2019-09-19T02:16:00Z"/>
                <w:rFonts w:cs="Times New Roman"/>
                <w:sz w:val="16"/>
                <w:szCs w:val="16"/>
                <w:lang w:val="en-ID"/>
                <w:rPrChange w:id="11363" w:author="Windows User" w:date="2019-09-19T03:09:00Z">
                  <w:rPr>
                    <w:ins w:id="11364" w:author="Windows User" w:date="2019-09-19T02:16:00Z"/>
                    <w:rFonts w:cs="Times New Roman"/>
                    <w:sz w:val="22"/>
                    <w:szCs w:val="24"/>
                    <w:lang w:val="en-ID"/>
                  </w:rPr>
                </w:rPrChange>
              </w:rPr>
            </w:pPr>
            <w:proofErr w:type="spellStart"/>
            <w:ins w:id="11365" w:author="Windows User" w:date="2019-09-19T02:16:00Z">
              <w:r w:rsidRPr="0033182C">
                <w:rPr>
                  <w:rFonts w:cs="Times New Roman"/>
                  <w:b/>
                  <w:sz w:val="16"/>
                  <w:szCs w:val="16"/>
                  <w:rPrChange w:id="11366" w:author="Windows User" w:date="2019-09-19T03:09:00Z">
                    <w:rPr>
                      <w:rFonts w:cs="Times New Roman"/>
                      <w:b/>
                      <w:sz w:val="22"/>
                      <w:szCs w:val="24"/>
                    </w:rPr>
                  </w:rPrChange>
                </w:rPr>
                <w:t>Prekondisi</w:t>
              </w:r>
              <w:proofErr w:type="spellEnd"/>
            </w:ins>
          </w:p>
        </w:tc>
        <w:tc>
          <w:tcPr>
            <w:tcW w:w="3544" w:type="dxa"/>
            <w:gridSpan w:val="2"/>
          </w:tcPr>
          <w:p w14:paraId="1C4B05FC" w14:textId="77777777" w:rsidR="00755C33" w:rsidRPr="0033182C" w:rsidRDefault="00755C33" w:rsidP="00755C33">
            <w:pPr>
              <w:spacing w:after="0" w:line="240" w:lineRule="auto"/>
              <w:rPr>
                <w:ins w:id="11367" w:author="Windows User" w:date="2019-09-19T02:16:00Z"/>
                <w:rFonts w:cs="Times New Roman"/>
                <w:sz w:val="16"/>
                <w:szCs w:val="16"/>
                <w:lang w:val="en-ID"/>
                <w:rPrChange w:id="11368" w:author="Windows User" w:date="2019-09-19T03:09:00Z">
                  <w:rPr>
                    <w:ins w:id="11369" w:author="Windows User" w:date="2019-09-19T02:16:00Z"/>
                    <w:rFonts w:cs="Times New Roman"/>
                    <w:sz w:val="22"/>
                    <w:szCs w:val="24"/>
                    <w:lang w:val="en-ID"/>
                  </w:rPr>
                </w:rPrChange>
              </w:rPr>
            </w:pPr>
            <w:proofErr w:type="spellStart"/>
            <w:ins w:id="11370" w:author="Windows User" w:date="2019-09-19T02:16:00Z">
              <w:r w:rsidRPr="0033182C">
                <w:rPr>
                  <w:rFonts w:cs="Times New Roman"/>
                  <w:sz w:val="16"/>
                  <w:szCs w:val="16"/>
                  <w:rPrChange w:id="11371" w:author="Windows User" w:date="2019-09-19T03:09:00Z">
                    <w:rPr>
                      <w:rFonts w:cs="Times New Roman"/>
                      <w:sz w:val="22"/>
                      <w:szCs w:val="24"/>
                    </w:rPr>
                  </w:rPrChange>
                </w:rPr>
                <w:t>Aktor</w:t>
              </w:r>
              <w:proofErr w:type="spellEnd"/>
              <w:r w:rsidRPr="0033182C">
                <w:rPr>
                  <w:rFonts w:cs="Times New Roman"/>
                  <w:sz w:val="16"/>
                  <w:szCs w:val="16"/>
                  <w:rPrChange w:id="11372" w:author="Windows User" w:date="2019-09-19T03:09:00Z">
                    <w:rPr>
                      <w:rFonts w:cs="Times New Roman"/>
                      <w:sz w:val="22"/>
                      <w:szCs w:val="24"/>
                    </w:rPr>
                  </w:rPrChange>
                </w:rPr>
                <w:t xml:space="preserve"> </w:t>
              </w:r>
              <w:proofErr w:type="spellStart"/>
              <w:r w:rsidRPr="0033182C">
                <w:rPr>
                  <w:rFonts w:cs="Times New Roman"/>
                  <w:sz w:val="16"/>
                  <w:szCs w:val="16"/>
                  <w:rPrChange w:id="11373" w:author="Windows User" w:date="2019-09-19T03:09:00Z">
                    <w:rPr>
                      <w:rFonts w:cs="Times New Roman"/>
                      <w:sz w:val="22"/>
                      <w:szCs w:val="24"/>
                    </w:rPr>
                  </w:rPrChange>
                </w:rPr>
                <w:t>masuk</w:t>
              </w:r>
              <w:proofErr w:type="spellEnd"/>
              <w:r w:rsidRPr="0033182C">
                <w:rPr>
                  <w:rFonts w:cs="Times New Roman"/>
                  <w:sz w:val="16"/>
                  <w:szCs w:val="16"/>
                  <w:rPrChange w:id="11374" w:author="Windows User" w:date="2019-09-19T03:09:00Z">
                    <w:rPr>
                      <w:rFonts w:cs="Times New Roman"/>
                      <w:sz w:val="22"/>
                      <w:szCs w:val="24"/>
                    </w:rPr>
                  </w:rPrChange>
                </w:rPr>
                <w:t xml:space="preserve"> </w:t>
              </w:r>
              <w:proofErr w:type="spellStart"/>
              <w:r w:rsidRPr="0033182C">
                <w:rPr>
                  <w:rFonts w:cs="Times New Roman"/>
                  <w:sz w:val="16"/>
                  <w:szCs w:val="16"/>
                  <w:rPrChange w:id="11375" w:author="Windows User" w:date="2019-09-19T03:09:00Z">
                    <w:rPr>
                      <w:rFonts w:cs="Times New Roman"/>
                      <w:sz w:val="22"/>
                      <w:szCs w:val="24"/>
                    </w:rPr>
                  </w:rPrChange>
                </w:rPr>
                <w:t>halaman</w:t>
              </w:r>
              <w:proofErr w:type="spellEnd"/>
              <w:r w:rsidRPr="0033182C">
                <w:rPr>
                  <w:rFonts w:cs="Times New Roman"/>
                  <w:sz w:val="16"/>
                  <w:szCs w:val="16"/>
                  <w:rPrChange w:id="11376" w:author="Windows User" w:date="2019-09-19T03:09:00Z">
                    <w:rPr>
                      <w:rFonts w:cs="Times New Roman"/>
                      <w:sz w:val="22"/>
                      <w:szCs w:val="24"/>
                    </w:rPr>
                  </w:rPrChange>
                </w:rPr>
                <w:t xml:space="preserve"> dashboard </w:t>
              </w:r>
              <w:proofErr w:type="spellStart"/>
              <w:r w:rsidRPr="0033182C">
                <w:rPr>
                  <w:rFonts w:cs="Times New Roman"/>
                  <w:sz w:val="16"/>
                  <w:szCs w:val="16"/>
                  <w:rPrChange w:id="11377" w:author="Windows User" w:date="2019-09-19T03:09:00Z">
                    <w:rPr>
                      <w:rFonts w:cs="Times New Roman"/>
                      <w:sz w:val="22"/>
                      <w:szCs w:val="24"/>
                    </w:rPr>
                  </w:rPrChange>
                </w:rPr>
                <w:t>masing-masing</w:t>
              </w:r>
              <w:proofErr w:type="spellEnd"/>
            </w:ins>
          </w:p>
        </w:tc>
      </w:tr>
      <w:tr w:rsidR="00755C33" w:rsidRPr="0033182C" w14:paraId="0FD6EA78" w14:textId="77777777" w:rsidTr="00986BA5">
        <w:trPr>
          <w:ins w:id="11378" w:author="Windows User" w:date="2019-09-19T02:16:00Z"/>
        </w:trPr>
        <w:tc>
          <w:tcPr>
            <w:tcW w:w="4531" w:type="dxa"/>
          </w:tcPr>
          <w:p w14:paraId="51ACFCEF" w14:textId="77777777" w:rsidR="00755C33" w:rsidRPr="0033182C" w:rsidRDefault="00755C33" w:rsidP="00755C33">
            <w:pPr>
              <w:spacing w:after="0" w:line="240" w:lineRule="auto"/>
              <w:rPr>
                <w:ins w:id="11379" w:author="Windows User" w:date="2019-09-19T02:16:00Z"/>
                <w:rFonts w:cs="Times New Roman"/>
                <w:sz w:val="16"/>
                <w:szCs w:val="16"/>
                <w:lang w:val="en-ID"/>
                <w:rPrChange w:id="11380" w:author="Windows User" w:date="2019-09-19T03:09:00Z">
                  <w:rPr>
                    <w:ins w:id="11381" w:author="Windows User" w:date="2019-09-19T02:16:00Z"/>
                    <w:rFonts w:cs="Times New Roman"/>
                    <w:sz w:val="22"/>
                    <w:szCs w:val="24"/>
                    <w:lang w:val="en-ID"/>
                  </w:rPr>
                </w:rPrChange>
              </w:rPr>
            </w:pPr>
            <w:proofErr w:type="spellStart"/>
            <w:ins w:id="11382" w:author="Windows User" w:date="2019-09-19T02:16:00Z">
              <w:r w:rsidRPr="0033182C">
                <w:rPr>
                  <w:rFonts w:cs="Times New Roman"/>
                  <w:b/>
                  <w:sz w:val="16"/>
                  <w:szCs w:val="16"/>
                  <w:rPrChange w:id="11383" w:author="Windows User" w:date="2019-09-19T03:09:00Z">
                    <w:rPr>
                      <w:rFonts w:cs="Times New Roman"/>
                      <w:b/>
                      <w:sz w:val="22"/>
                      <w:szCs w:val="24"/>
                    </w:rPr>
                  </w:rPrChange>
                </w:rPr>
                <w:t>Pascakondisi</w:t>
              </w:r>
              <w:proofErr w:type="spellEnd"/>
            </w:ins>
          </w:p>
        </w:tc>
        <w:tc>
          <w:tcPr>
            <w:tcW w:w="3544" w:type="dxa"/>
            <w:gridSpan w:val="2"/>
          </w:tcPr>
          <w:p w14:paraId="74703610" w14:textId="77777777" w:rsidR="00755C33" w:rsidRPr="0033182C" w:rsidRDefault="00755C33" w:rsidP="00755C33">
            <w:pPr>
              <w:spacing w:after="0" w:line="240" w:lineRule="auto"/>
              <w:rPr>
                <w:ins w:id="11384" w:author="Windows User" w:date="2019-09-19T02:16:00Z"/>
                <w:rFonts w:cs="Times New Roman"/>
                <w:sz w:val="16"/>
                <w:szCs w:val="16"/>
                <w:lang w:val="en-ID"/>
                <w:rPrChange w:id="11385" w:author="Windows User" w:date="2019-09-19T03:09:00Z">
                  <w:rPr>
                    <w:ins w:id="11386" w:author="Windows User" w:date="2019-09-19T02:16:00Z"/>
                    <w:rFonts w:cs="Times New Roman"/>
                    <w:sz w:val="22"/>
                    <w:szCs w:val="24"/>
                    <w:lang w:val="en-ID"/>
                  </w:rPr>
                </w:rPrChange>
              </w:rPr>
            </w:pPr>
            <w:proofErr w:type="spellStart"/>
            <w:ins w:id="11387" w:author="Windows User" w:date="2019-09-19T02:16:00Z">
              <w:r w:rsidRPr="0033182C">
                <w:rPr>
                  <w:rFonts w:cs="Times New Roman"/>
                  <w:sz w:val="16"/>
                  <w:szCs w:val="16"/>
                  <w:rPrChange w:id="11388" w:author="Windows User" w:date="2019-09-19T03:09:00Z">
                    <w:rPr>
                      <w:rFonts w:cs="Times New Roman"/>
                      <w:sz w:val="22"/>
                      <w:szCs w:val="24"/>
                    </w:rPr>
                  </w:rPrChange>
                </w:rPr>
                <w:t>Aktor</w:t>
              </w:r>
              <w:proofErr w:type="spellEnd"/>
              <w:r w:rsidRPr="0033182C">
                <w:rPr>
                  <w:rFonts w:cs="Times New Roman"/>
                  <w:sz w:val="16"/>
                  <w:szCs w:val="16"/>
                  <w:rPrChange w:id="11389" w:author="Windows User" w:date="2019-09-19T03:09:00Z">
                    <w:rPr>
                      <w:rFonts w:cs="Times New Roman"/>
                      <w:sz w:val="22"/>
                      <w:szCs w:val="24"/>
                    </w:rPr>
                  </w:rPrChange>
                </w:rPr>
                <w:t xml:space="preserve"> </w:t>
              </w:r>
              <w:proofErr w:type="spellStart"/>
              <w:r w:rsidRPr="0033182C">
                <w:rPr>
                  <w:rFonts w:cs="Times New Roman"/>
                  <w:sz w:val="16"/>
                  <w:szCs w:val="16"/>
                  <w:rPrChange w:id="11390" w:author="Windows User" w:date="2019-09-19T03:09:00Z">
                    <w:rPr>
                      <w:rFonts w:cs="Times New Roman"/>
                      <w:sz w:val="22"/>
                      <w:szCs w:val="24"/>
                    </w:rPr>
                  </w:rPrChange>
                </w:rPr>
                <w:t>dapat</w:t>
              </w:r>
              <w:proofErr w:type="spellEnd"/>
              <w:r w:rsidRPr="0033182C">
                <w:rPr>
                  <w:rFonts w:cs="Times New Roman"/>
                  <w:sz w:val="16"/>
                  <w:szCs w:val="16"/>
                  <w:rPrChange w:id="11391" w:author="Windows User" w:date="2019-09-19T03:09:00Z">
                    <w:rPr>
                      <w:rFonts w:cs="Times New Roman"/>
                      <w:sz w:val="22"/>
                      <w:szCs w:val="24"/>
                    </w:rPr>
                  </w:rPrChange>
                </w:rPr>
                <w:t xml:space="preserve"> </w:t>
              </w:r>
              <w:proofErr w:type="spellStart"/>
              <w:r w:rsidRPr="0033182C">
                <w:rPr>
                  <w:rFonts w:cs="Times New Roman"/>
                  <w:sz w:val="16"/>
                  <w:szCs w:val="16"/>
                  <w:rPrChange w:id="11392" w:author="Windows User" w:date="2019-09-19T03:09:00Z">
                    <w:rPr>
                      <w:rFonts w:cs="Times New Roman"/>
                      <w:sz w:val="22"/>
                      <w:szCs w:val="24"/>
                    </w:rPr>
                  </w:rPrChange>
                </w:rPr>
                <w:t>melihat</w:t>
              </w:r>
              <w:proofErr w:type="spellEnd"/>
              <w:r w:rsidRPr="0033182C">
                <w:rPr>
                  <w:rFonts w:cs="Times New Roman"/>
                  <w:sz w:val="16"/>
                  <w:szCs w:val="16"/>
                  <w:rPrChange w:id="11393" w:author="Windows User" w:date="2019-09-19T03:09:00Z">
                    <w:rPr>
                      <w:rFonts w:cs="Times New Roman"/>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ins w:id="11394" w:author="Windows User" w:date="2019-09-19T02:16:00Z">
              <w:r w:rsidRPr="0033182C">
                <w:rPr>
                  <w:rFonts w:cs="Times New Roman"/>
                  <w:sz w:val="16"/>
                  <w:szCs w:val="16"/>
                  <w:rPrChange w:id="11395" w:author="Windows User" w:date="2019-09-19T03:09:00Z">
                    <w:rPr>
                      <w:rFonts w:cs="Times New Roman"/>
                      <w:sz w:val="22"/>
                      <w:szCs w:val="24"/>
                    </w:rPr>
                  </w:rPrChange>
                </w:rPr>
                <w:t xml:space="preserve"> </w:t>
              </w:r>
            </w:ins>
          </w:p>
        </w:tc>
      </w:tr>
      <w:tr w:rsidR="00755C33" w:rsidRPr="0033182C" w14:paraId="32D45B0A" w14:textId="77777777" w:rsidTr="00986BA5">
        <w:trPr>
          <w:ins w:id="11396" w:author="Windows User" w:date="2019-09-19T02:16:00Z"/>
        </w:trPr>
        <w:tc>
          <w:tcPr>
            <w:tcW w:w="8075" w:type="dxa"/>
            <w:gridSpan w:val="3"/>
          </w:tcPr>
          <w:p w14:paraId="42EDAB60" w14:textId="77777777" w:rsidR="00755C33" w:rsidRPr="0033182C" w:rsidRDefault="00755C33" w:rsidP="00755C33">
            <w:pPr>
              <w:spacing w:after="0" w:line="240" w:lineRule="auto"/>
              <w:jc w:val="center"/>
              <w:rPr>
                <w:ins w:id="11397" w:author="Windows User" w:date="2019-09-19T02:16:00Z"/>
                <w:rFonts w:cs="Times New Roman"/>
                <w:sz w:val="16"/>
                <w:szCs w:val="16"/>
                <w:rPrChange w:id="11398" w:author="Windows User" w:date="2019-09-19T03:09:00Z">
                  <w:rPr>
                    <w:ins w:id="11399" w:author="Windows User" w:date="2019-09-19T02:16:00Z"/>
                    <w:rFonts w:cs="Times New Roman"/>
                    <w:sz w:val="22"/>
                    <w:szCs w:val="24"/>
                  </w:rPr>
                </w:rPrChange>
              </w:rPr>
            </w:pPr>
            <w:ins w:id="11400" w:author="Windows User" w:date="2019-09-19T02:16:00Z">
              <w:r w:rsidRPr="0033182C">
                <w:rPr>
                  <w:rFonts w:cs="Times New Roman"/>
                  <w:b/>
                  <w:bCs/>
                  <w:sz w:val="16"/>
                  <w:szCs w:val="16"/>
                  <w:rPrChange w:id="11401" w:author="Windows User" w:date="2019-09-19T03:09:00Z">
                    <w:rPr>
                      <w:b/>
                      <w:bCs/>
                      <w:sz w:val="22"/>
                      <w:szCs w:val="24"/>
                    </w:rPr>
                  </w:rPrChange>
                </w:rPr>
                <w:t>Flow Event</w:t>
              </w:r>
            </w:ins>
          </w:p>
        </w:tc>
      </w:tr>
      <w:tr w:rsidR="00755C33" w:rsidRPr="0033182C" w14:paraId="2655F18B" w14:textId="77777777" w:rsidTr="00986BA5">
        <w:trPr>
          <w:ins w:id="11402" w:author="Windows User" w:date="2019-09-19T02:16:00Z"/>
        </w:trPr>
        <w:tc>
          <w:tcPr>
            <w:tcW w:w="8075" w:type="dxa"/>
            <w:gridSpan w:val="3"/>
          </w:tcPr>
          <w:p w14:paraId="17B56E52" w14:textId="77777777" w:rsidR="00755C33" w:rsidRPr="0033182C" w:rsidRDefault="00755C33" w:rsidP="00755C33">
            <w:pPr>
              <w:spacing w:after="0" w:line="240" w:lineRule="auto"/>
              <w:jc w:val="center"/>
              <w:rPr>
                <w:ins w:id="11403" w:author="Windows User" w:date="2019-09-19T02:16:00Z"/>
                <w:rFonts w:cs="Times New Roman"/>
                <w:sz w:val="16"/>
                <w:szCs w:val="16"/>
                <w:rPrChange w:id="11404" w:author="Windows User" w:date="2019-09-19T03:09:00Z">
                  <w:rPr>
                    <w:ins w:id="11405" w:author="Windows User" w:date="2019-09-19T02:16:00Z"/>
                    <w:rFonts w:cs="Times New Roman"/>
                    <w:sz w:val="22"/>
                    <w:szCs w:val="24"/>
                  </w:rPr>
                </w:rPrChange>
              </w:rPr>
            </w:pPr>
            <w:ins w:id="11406" w:author="Windows User" w:date="2019-09-19T02:16:00Z">
              <w:r w:rsidRPr="0033182C">
                <w:rPr>
                  <w:rFonts w:cs="Times New Roman"/>
                  <w:b/>
                  <w:sz w:val="16"/>
                  <w:szCs w:val="16"/>
                  <w:rPrChange w:id="11407" w:author="Windows User" w:date="2019-09-19T03:09:00Z">
                    <w:rPr>
                      <w:b/>
                      <w:sz w:val="22"/>
                      <w:szCs w:val="24"/>
                    </w:rPr>
                  </w:rPrChange>
                </w:rPr>
                <w:t xml:space="preserve">Normal </w:t>
              </w:r>
              <w:proofErr w:type="gramStart"/>
              <w:r w:rsidRPr="0033182C">
                <w:rPr>
                  <w:rFonts w:cs="Times New Roman"/>
                  <w:b/>
                  <w:sz w:val="16"/>
                  <w:szCs w:val="16"/>
                  <w:rPrChange w:id="11408" w:author="Windows User" w:date="2019-09-19T03:09:00Z">
                    <w:rPr>
                      <w:b/>
                      <w:sz w:val="22"/>
                      <w:szCs w:val="24"/>
                    </w:rPr>
                  </w:rPrChange>
                </w:rPr>
                <w:t>Flow :</w:t>
              </w:r>
              <w:proofErr w:type="gramEnd"/>
              <w:r w:rsidRPr="0033182C">
                <w:rPr>
                  <w:rFonts w:cs="Times New Roman"/>
                  <w:b/>
                  <w:sz w:val="16"/>
                  <w:szCs w:val="16"/>
                  <w:rPrChange w:id="11409" w:author="Windows User" w:date="2019-09-19T03:09:00Z">
                    <w:rPr>
                      <w:b/>
                      <w:sz w:val="22"/>
                      <w:szCs w:val="24"/>
                    </w:rPr>
                  </w:rPrChange>
                </w:rPr>
                <w:t xml:space="preserve"> </w:t>
              </w:r>
              <w:proofErr w:type="spellStart"/>
              <w:r w:rsidRPr="0033182C">
                <w:rPr>
                  <w:rFonts w:cs="Times New Roman"/>
                  <w:b/>
                  <w:sz w:val="16"/>
                  <w:szCs w:val="16"/>
                  <w:rPrChange w:id="11410" w:author="Windows User" w:date="2019-09-19T03:09:00Z">
                    <w:rPr>
                      <w:b/>
                      <w:sz w:val="22"/>
                      <w:szCs w:val="24"/>
                    </w:rPr>
                  </w:rPrChange>
                </w:rPr>
                <w:t>Lihat</w:t>
              </w:r>
              <w:proofErr w:type="spellEnd"/>
              <w:r w:rsidRPr="0033182C">
                <w:rPr>
                  <w:rFonts w:cs="Times New Roman"/>
                  <w:b/>
                  <w:sz w:val="16"/>
                  <w:szCs w:val="16"/>
                  <w:rPrChange w:id="11411" w:author="Windows User" w:date="2019-09-19T03:09:00Z">
                    <w:rPr>
                      <w:b/>
                      <w:sz w:val="22"/>
                      <w:szCs w:val="24"/>
                    </w:rPr>
                  </w:rPrChange>
                </w:rPr>
                <w:t xml:space="preserve"> </w:t>
              </w:r>
            </w:ins>
            <w:proofErr w:type="spellStart"/>
            <w:r w:rsidRPr="0033182C">
              <w:rPr>
                <w:rFonts w:cs="Times New Roman"/>
                <w:b/>
                <w:sz w:val="16"/>
                <w:szCs w:val="16"/>
              </w:rPr>
              <w:t>Lihat</w:t>
            </w:r>
            <w:proofErr w:type="spellEnd"/>
            <w:r w:rsidRPr="0033182C">
              <w:rPr>
                <w:rFonts w:cs="Times New Roman"/>
                <w:b/>
                <w:sz w:val="16"/>
                <w:szCs w:val="16"/>
              </w:rPr>
              <w:t xml:space="preserve"> </w:t>
            </w:r>
            <w:proofErr w:type="spellStart"/>
            <w:r w:rsidRPr="0033182C">
              <w:rPr>
                <w:rFonts w:cs="Times New Roman"/>
                <w:b/>
                <w:sz w:val="16"/>
                <w:szCs w:val="16"/>
              </w:rPr>
              <w:t>Grafik</w:t>
            </w:r>
            <w:proofErr w:type="spellEnd"/>
            <w:r w:rsidRPr="0033182C">
              <w:rPr>
                <w:rFonts w:cs="Times New Roman"/>
                <w:b/>
                <w:sz w:val="16"/>
                <w:szCs w:val="16"/>
              </w:rPr>
              <w:t xml:space="preserve"> Sensor</w:t>
            </w:r>
          </w:p>
        </w:tc>
      </w:tr>
      <w:tr w:rsidR="00755C33" w:rsidRPr="0033182C" w14:paraId="2118E744" w14:textId="77777777" w:rsidTr="00986BA5">
        <w:trPr>
          <w:trHeight w:val="517"/>
          <w:ins w:id="11412" w:author="Windows User" w:date="2019-09-19T02:16:00Z"/>
        </w:trPr>
        <w:tc>
          <w:tcPr>
            <w:tcW w:w="4604" w:type="dxa"/>
            <w:gridSpan w:val="2"/>
          </w:tcPr>
          <w:p w14:paraId="4A202C59" w14:textId="77777777" w:rsidR="00755C33" w:rsidRPr="0033182C" w:rsidRDefault="00755C33" w:rsidP="00755C33">
            <w:pPr>
              <w:spacing w:after="0" w:line="240" w:lineRule="auto"/>
              <w:rPr>
                <w:ins w:id="11413" w:author="Windows User" w:date="2019-09-19T02:16:00Z"/>
                <w:rFonts w:cs="Times New Roman"/>
                <w:b/>
                <w:sz w:val="16"/>
                <w:szCs w:val="16"/>
                <w:rPrChange w:id="11414" w:author="Windows User" w:date="2019-09-19T03:09:00Z">
                  <w:rPr>
                    <w:ins w:id="11415" w:author="Windows User" w:date="2019-09-19T02:16:00Z"/>
                    <w:b/>
                    <w:sz w:val="22"/>
                    <w:szCs w:val="24"/>
                  </w:rPr>
                </w:rPrChange>
              </w:rPr>
            </w:pPr>
            <w:proofErr w:type="spellStart"/>
            <w:ins w:id="11416" w:author="Windows User" w:date="2019-09-19T02:16:00Z">
              <w:r w:rsidRPr="0033182C">
                <w:rPr>
                  <w:rFonts w:cs="Times New Roman"/>
                  <w:sz w:val="16"/>
                  <w:szCs w:val="16"/>
                  <w:rPrChange w:id="11417" w:author="Windows User" w:date="2019-09-19T03:09:00Z">
                    <w:rPr>
                      <w:sz w:val="22"/>
                      <w:szCs w:val="24"/>
                    </w:rPr>
                  </w:rPrChange>
                </w:rPr>
                <w:t>Aksi</w:t>
              </w:r>
              <w:proofErr w:type="spellEnd"/>
              <w:r w:rsidRPr="0033182C">
                <w:rPr>
                  <w:rFonts w:cs="Times New Roman"/>
                  <w:sz w:val="16"/>
                  <w:szCs w:val="16"/>
                  <w:rPrChange w:id="11418" w:author="Windows User" w:date="2019-09-19T03:09:00Z">
                    <w:rPr>
                      <w:sz w:val="22"/>
                      <w:szCs w:val="24"/>
                    </w:rPr>
                  </w:rPrChange>
                </w:rPr>
                <w:t xml:space="preserve"> </w:t>
              </w:r>
              <w:proofErr w:type="spellStart"/>
              <w:r w:rsidRPr="0033182C">
                <w:rPr>
                  <w:rFonts w:cs="Times New Roman"/>
                  <w:sz w:val="16"/>
                  <w:szCs w:val="16"/>
                  <w:rPrChange w:id="11419" w:author="Windows User" w:date="2019-09-19T03:09:00Z">
                    <w:rPr>
                      <w:sz w:val="22"/>
                      <w:szCs w:val="24"/>
                    </w:rPr>
                  </w:rPrChange>
                </w:rPr>
                <w:t>Aktor</w:t>
              </w:r>
              <w:proofErr w:type="spellEnd"/>
            </w:ins>
          </w:p>
        </w:tc>
        <w:tc>
          <w:tcPr>
            <w:tcW w:w="3471" w:type="dxa"/>
          </w:tcPr>
          <w:p w14:paraId="4F523DC7" w14:textId="77777777" w:rsidR="00755C33" w:rsidRPr="0033182C" w:rsidRDefault="00755C33" w:rsidP="00755C33">
            <w:pPr>
              <w:spacing w:after="0" w:line="240" w:lineRule="auto"/>
              <w:rPr>
                <w:ins w:id="11420" w:author="Windows User" w:date="2019-09-19T02:16:00Z"/>
                <w:rFonts w:cs="Times New Roman"/>
                <w:b/>
                <w:sz w:val="16"/>
                <w:szCs w:val="16"/>
                <w:rPrChange w:id="11421" w:author="Windows User" w:date="2019-09-19T03:09:00Z">
                  <w:rPr>
                    <w:ins w:id="11422" w:author="Windows User" w:date="2019-09-19T02:16:00Z"/>
                    <w:b/>
                    <w:sz w:val="22"/>
                    <w:szCs w:val="24"/>
                  </w:rPr>
                </w:rPrChange>
              </w:rPr>
            </w:pPr>
            <w:proofErr w:type="spellStart"/>
            <w:ins w:id="11423" w:author="Windows User" w:date="2019-09-19T02:16:00Z">
              <w:r w:rsidRPr="0033182C">
                <w:rPr>
                  <w:rFonts w:cs="Times New Roman"/>
                  <w:sz w:val="16"/>
                  <w:szCs w:val="16"/>
                  <w:rPrChange w:id="11424" w:author="Windows User" w:date="2019-09-19T03:09:00Z">
                    <w:rPr>
                      <w:sz w:val="22"/>
                      <w:szCs w:val="24"/>
                    </w:rPr>
                  </w:rPrChange>
                </w:rPr>
                <w:t>Reaksi</w:t>
              </w:r>
              <w:proofErr w:type="spellEnd"/>
              <w:r w:rsidRPr="0033182C">
                <w:rPr>
                  <w:rFonts w:cs="Times New Roman"/>
                  <w:sz w:val="16"/>
                  <w:szCs w:val="16"/>
                  <w:rPrChange w:id="11425" w:author="Windows User" w:date="2019-09-19T03:09:00Z">
                    <w:rPr>
                      <w:sz w:val="22"/>
                      <w:szCs w:val="24"/>
                    </w:rPr>
                  </w:rPrChange>
                </w:rPr>
                <w:t xml:space="preserve"> </w:t>
              </w:r>
              <w:proofErr w:type="spellStart"/>
              <w:r w:rsidRPr="0033182C">
                <w:rPr>
                  <w:rFonts w:cs="Times New Roman"/>
                  <w:sz w:val="16"/>
                  <w:szCs w:val="16"/>
                  <w:rPrChange w:id="11426" w:author="Windows User" w:date="2019-09-19T03:09:00Z">
                    <w:rPr>
                      <w:sz w:val="22"/>
                      <w:szCs w:val="24"/>
                    </w:rPr>
                  </w:rPrChange>
                </w:rPr>
                <w:t>Sistem</w:t>
              </w:r>
              <w:proofErr w:type="spellEnd"/>
            </w:ins>
          </w:p>
        </w:tc>
      </w:tr>
      <w:tr w:rsidR="00755C33" w:rsidRPr="0033182C" w14:paraId="4355C655" w14:textId="77777777" w:rsidTr="00986BA5">
        <w:trPr>
          <w:trHeight w:val="371"/>
          <w:ins w:id="11427" w:author="Windows User" w:date="2019-09-19T02:16:00Z"/>
        </w:trPr>
        <w:tc>
          <w:tcPr>
            <w:tcW w:w="4604" w:type="dxa"/>
            <w:gridSpan w:val="2"/>
          </w:tcPr>
          <w:p w14:paraId="536CEBBA" w14:textId="77777777" w:rsidR="00755C33" w:rsidRPr="0033182C" w:rsidRDefault="00755C33" w:rsidP="00986BA5">
            <w:pPr>
              <w:pStyle w:val="ListParagraph"/>
              <w:numPr>
                <w:ilvl w:val="0"/>
                <w:numId w:val="18"/>
              </w:numPr>
              <w:spacing w:after="0" w:line="240" w:lineRule="auto"/>
              <w:rPr>
                <w:ins w:id="11428" w:author="Windows User" w:date="2019-09-19T02:16:00Z"/>
                <w:rFonts w:cs="Times New Roman"/>
                <w:sz w:val="18"/>
                <w:szCs w:val="18"/>
                <w:rPrChange w:id="11429" w:author="Windows User" w:date="2019-09-19T03:09:00Z">
                  <w:rPr>
                    <w:ins w:id="11430" w:author="Windows User" w:date="2019-09-19T02:16:00Z"/>
                    <w:sz w:val="22"/>
                    <w:szCs w:val="24"/>
                  </w:rPr>
                </w:rPrChange>
              </w:rPr>
            </w:pPr>
            <w:proofErr w:type="spellStart"/>
            <w:ins w:id="11431" w:author="Windows User" w:date="2019-09-19T02:16:00Z">
              <w:r w:rsidRPr="0033182C">
                <w:rPr>
                  <w:rFonts w:cs="Times New Roman"/>
                  <w:sz w:val="18"/>
                  <w:szCs w:val="18"/>
                  <w:rPrChange w:id="11432" w:author="Windows User" w:date="2019-09-19T03:09:00Z">
                    <w:rPr>
                      <w:sz w:val="22"/>
                      <w:szCs w:val="24"/>
                    </w:rPr>
                  </w:rPrChange>
                </w:rPr>
                <w:t>Klik</w:t>
              </w:r>
              <w:proofErr w:type="spellEnd"/>
              <w:r w:rsidRPr="0033182C">
                <w:rPr>
                  <w:rFonts w:cs="Times New Roman"/>
                  <w:sz w:val="18"/>
                  <w:szCs w:val="18"/>
                  <w:rPrChange w:id="11433" w:author="Windows User" w:date="2019-09-19T03:09:00Z">
                    <w:rPr>
                      <w:sz w:val="22"/>
                      <w:szCs w:val="24"/>
                    </w:rPr>
                  </w:rPrChange>
                </w:rPr>
                <w:t xml:space="preserve"> menu</w:t>
              </w:r>
            </w:ins>
            <w:r w:rsidRPr="0033182C">
              <w:rPr>
                <w:rFonts w:cs="Times New Roman"/>
                <w:sz w:val="18"/>
                <w:szCs w:val="18"/>
              </w:rPr>
              <w:t xml:space="preserve"> </w:t>
            </w:r>
            <w:proofErr w:type="spellStart"/>
            <w:r w:rsidRPr="0033182C">
              <w:rPr>
                <w:rFonts w:cs="Times New Roman"/>
                <w:sz w:val="18"/>
                <w:szCs w:val="18"/>
              </w:rPr>
              <w:t>Grafik</w:t>
            </w:r>
            <w:proofErr w:type="spellEnd"/>
            <w:r w:rsidRPr="0033182C">
              <w:rPr>
                <w:rFonts w:cs="Times New Roman"/>
                <w:sz w:val="18"/>
                <w:szCs w:val="18"/>
              </w:rPr>
              <w:t xml:space="preserve"> </w:t>
            </w:r>
            <w:proofErr w:type="spellStart"/>
            <w:r w:rsidRPr="0033182C">
              <w:rPr>
                <w:rFonts w:cs="Times New Roman"/>
                <w:sz w:val="18"/>
                <w:szCs w:val="18"/>
              </w:rPr>
              <w:t>pilih</w:t>
            </w:r>
            <w:proofErr w:type="spellEnd"/>
            <w:ins w:id="11434" w:author="Windows User" w:date="2019-09-19T02:16:00Z">
              <w:r w:rsidRPr="0033182C">
                <w:rPr>
                  <w:rFonts w:cs="Times New Roman"/>
                  <w:sz w:val="18"/>
                  <w:szCs w:val="18"/>
                  <w:rPrChange w:id="11435" w:author="Windows User" w:date="2019-09-19T03:09:00Z">
                    <w:rPr>
                      <w:sz w:val="22"/>
                      <w:szCs w:val="24"/>
                    </w:rPr>
                  </w:rPrChange>
                </w:rPr>
                <w:t xml:space="preserve"> </w:t>
              </w:r>
            </w:ins>
            <w:r w:rsidRPr="0033182C">
              <w:rPr>
                <w:rFonts w:cs="Times New Roman"/>
                <w:sz w:val="18"/>
                <w:szCs w:val="18"/>
              </w:rPr>
              <w:t xml:space="preserve">menu </w:t>
            </w:r>
            <w:proofErr w:type="spellStart"/>
            <w:r w:rsidRPr="0033182C">
              <w:rPr>
                <w:rFonts w:cs="Times New Roman"/>
                <w:sz w:val="18"/>
                <w:szCs w:val="18"/>
              </w:rPr>
              <w:t>grafik</w:t>
            </w:r>
            <w:proofErr w:type="spellEnd"/>
            <w:r w:rsidRPr="0033182C">
              <w:rPr>
                <w:rFonts w:cs="Times New Roman"/>
                <w:sz w:val="18"/>
                <w:szCs w:val="18"/>
              </w:rPr>
              <w:t xml:space="preserve"> sensor</w:t>
            </w:r>
          </w:p>
        </w:tc>
        <w:tc>
          <w:tcPr>
            <w:tcW w:w="3471" w:type="dxa"/>
          </w:tcPr>
          <w:p w14:paraId="149C181D" w14:textId="77777777" w:rsidR="00755C33" w:rsidRPr="0033182C" w:rsidRDefault="00755C33" w:rsidP="00986BA5">
            <w:pPr>
              <w:spacing w:after="0" w:line="240" w:lineRule="auto"/>
              <w:rPr>
                <w:ins w:id="11436" w:author="Windows User" w:date="2019-09-19T02:16:00Z"/>
                <w:rFonts w:cs="Times New Roman"/>
                <w:sz w:val="16"/>
                <w:szCs w:val="16"/>
                <w:rPrChange w:id="11437" w:author="Windows User" w:date="2019-09-19T03:09:00Z">
                  <w:rPr>
                    <w:ins w:id="11438" w:author="Windows User" w:date="2019-09-19T02:16:00Z"/>
                    <w:sz w:val="22"/>
                    <w:szCs w:val="24"/>
                  </w:rPr>
                </w:rPrChange>
              </w:rPr>
            </w:pPr>
          </w:p>
        </w:tc>
      </w:tr>
      <w:tr w:rsidR="00755C33" w:rsidRPr="0033182C" w14:paraId="40B31DF2" w14:textId="77777777" w:rsidTr="00986BA5">
        <w:trPr>
          <w:trHeight w:val="370"/>
          <w:ins w:id="11439" w:author="Windows User" w:date="2019-09-19T02:16:00Z"/>
        </w:trPr>
        <w:tc>
          <w:tcPr>
            <w:tcW w:w="4604" w:type="dxa"/>
            <w:gridSpan w:val="2"/>
          </w:tcPr>
          <w:p w14:paraId="4CA694C1" w14:textId="77777777" w:rsidR="00755C33" w:rsidRPr="0033182C" w:rsidRDefault="00755C33" w:rsidP="00986BA5">
            <w:pPr>
              <w:spacing w:after="0" w:line="240" w:lineRule="auto"/>
              <w:rPr>
                <w:ins w:id="11440" w:author="Windows User" w:date="2019-09-19T02:16:00Z"/>
                <w:rFonts w:cs="Times New Roman"/>
                <w:b/>
                <w:sz w:val="16"/>
                <w:szCs w:val="16"/>
                <w:rPrChange w:id="11441" w:author="Windows User" w:date="2019-09-19T03:09:00Z">
                  <w:rPr>
                    <w:ins w:id="11442" w:author="Windows User" w:date="2019-09-19T02:16:00Z"/>
                    <w:b/>
                    <w:sz w:val="22"/>
                    <w:szCs w:val="24"/>
                  </w:rPr>
                </w:rPrChange>
              </w:rPr>
            </w:pPr>
          </w:p>
        </w:tc>
        <w:tc>
          <w:tcPr>
            <w:tcW w:w="3471" w:type="dxa"/>
          </w:tcPr>
          <w:p w14:paraId="2DA57CD7" w14:textId="77777777" w:rsidR="00755C33" w:rsidRPr="0033182C" w:rsidRDefault="00755C33" w:rsidP="00986BA5">
            <w:pPr>
              <w:pStyle w:val="ListParagraph"/>
              <w:numPr>
                <w:ilvl w:val="0"/>
                <w:numId w:val="18"/>
              </w:numPr>
              <w:spacing w:after="0" w:line="240" w:lineRule="auto"/>
              <w:ind w:left="524"/>
              <w:rPr>
                <w:ins w:id="11443" w:author="Windows User" w:date="2019-09-19T02:16:00Z"/>
                <w:rFonts w:cs="Times New Roman"/>
                <w:sz w:val="16"/>
                <w:szCs w:val="16"/>
                <w:rPrChange w:id="11444" w:author="Windows User" w:date="2019-09-19T03:09:00Z">
                  <w:rPr>
                    <w:ins w:id="11445" w:author="Windows User" w:date="2019-09-19T02:16:00Z"/>
                    <w:sz w:val="22"/>
                    <w:szCs w:val="24"/>
                  </w:rPr>
                </w:rPrChange>
              </w:rPr>
            </w:pPr>
            <w:proofErr w:type="spellStart"/>
            <w:ins w:id="11446" w:author="Windows User" w:date="2019-09-19T02:16:00Z">
              <w:r w:rsidRPr="0033182C">
                <w:rPr>
                  <w:rFonts w:cs="Times New Roman"/>
                  <w:sz w:val="16"/>
                  <w:szCs w:val="16"/>
                  <w:rPrChange w:id="11447" w:author="Windows User" w:date="2019-09-19T03:09:00Z">
                    <w:rPr>
                      <w:sz w:val="22"/>
                      <w:szCs w:val="24"/>
                    </w:rPr>
                  </w:rPrChange>
                </w:rPr>
                <w:t>Menampilkan</w:t>
              </w:r>
              <w:proofErr w:type="spellEnd"/>
              <w:r w:rsidRPr="0033182C">
                <w:rPr>
                  <w:rFonts w:cs="Times New Roman"/>
                  <w:sz w:val="16"/>
                  <w:szCs w:val="16"/>
                  <w:rPrChange w:id="11448" w:author="Windows User" w:date="2019-09-19T03:09:00Z">
                    <w:rPr>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bl>
    <w:p w14:paraId="2B57F3B5" w14:textId="1980588C" w:rsidR="00755C33" w:rsidRPr="0033182C" w:rsidRDefault="00755C33" w:rsidP="00755C33">
      <w:pPr>
        <w:pStyle w:val="Caption"/>
        <w:keepNext/>
        <w:rPr>
          <w:rFonts w:cs="Times New Roman"/>
          <w:color w:val="auto"/>
        </w:rPr>
      </w:pPr>
    </w:p>
    <w:p w14:paraId="7B270662" w14:textId="26A7D445" w:rsidR="007755A2" w:rsidRPr="0033182C" w:rsidRDefault="007755A2" w:rsidP="007755A2">
      <w:pPr>
        <w:pStyle w:val="Caption"/>
        <w:keepNext/>
        <w:jc w:val="center"/>
        <w:rPr>
          <w:rFonts w:cs="Times New Roman"/>
          <w:i w:val="0"/>
          <w:color w:val="auto"/>
          <w:sz w:val="22"/>
        </w:rPr>
      </w:pPr>
      <w:bookmarkStart w:id="11449" w:name="_Toc23552230"/>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Data Setpoint</w:t>
      </w:r>
      <w:bookmarkEnd w:id="11449"/>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rPr>
          <w:ins w:id="11450" w:author="Windows User" w:date="2019-09-19T02:16:00Z"/>
        </w:trPr>
        <w:tc>
          <w:tcPr>
            <w:tcW w:w="4531" w:type="dxa"/>
          </w:tcPr>
          <w:p w14:paraId="7F83A2B6" w14:textId="77777777" w:rsidR="00755C33" w:rsidRPr="0033182C" w:rsidRDefault="00755C33" w:rsidP="00755C33">
            <w:pPr>
              <w:spacing w:after="0" w:line="240" w:lineRule="auto"/>
              <w:rPr>
                <w:ins w:id="11451" w:author="Windows User" w:date="2019-09-19T02:16:00Z"/>
                <w:rFonts w:cs="Times New Roman"/>
                <w:sz w:val="20"/>
                <w:szCs w:val="24"/>
                <w:lang w:val="en-ID"/>
                <w:rPrChange w:id="11452" w:author="Windows User" w:date="2019-09-19T03:15:00Z">
                  <w:rPr>
                    <w:ins w:id="11453" w:author="Windows User" w:date="2019-09-19T02:16:00Z"/>
                    <w:rFonts w:cs="Times New Roman"/>
                    <w:sz w:val="22"/>
                    <w:szCs w:val="24"/>
                    <w:lang w:val="en-ID"/>
                  </w:rPr>
                </w:rPrChange>
              </w:rPr>
            </w:pPr>
            <w:ins w:id="11454" w:author="Windows User" w:date="2019-09-19T02:16:00Z">
              <w:r w:rsidRPr="0033182C">
                <w:rPr>
                  <w:rFonts w:cs="Times New Roman"/>
                  <w:b/>
                  <w:sz w:val="20"/>
                  <w:szCs w:val="24"/>
                  <w:rPrChange w:id="11455" w:author="Windows User" w:date="2019-09-19T03:15:00Z">
                    <w:rPr>
                      <w:rFonts w:cs="Times New Roman"/>
                      <w:b/>
                      <w:sz w:val="22"/>
                      <w:szCs w:val="24"/>
                    </w:rPr>
                  </w:rPrChange>
                </w:rPr>
                <w:t xml:space="preserve">Nama </w:t>
              </w:r>
              <w:proofErr w:type="spellStart"/>
              <w:r w:rsidRPr="0033182C">
                <w:rPr>
                  <w:rFonts w:cs="Times New Roman"/>
                  <w:b/>
                  <w:sz w:val="20"/>
                  <w:szCs w:val="24"/>
                  <w:rPrChange w:id="11456" w:author="Windows User" w:date="2019-09-19T03:15:00Z">
                    <w:rPr>
                      <w:rFonts w:cs="Times New Roman"/>
                      <w:b/>
                      <w:sz w:val="22"/>
                      <w:szCs w:val="24"/>
                    </w:rPr>
                  </w:rPrChange>
                </w:rPr>
                <w:t>Usecase</w:t>
              </w:r>
              <w:proofErr w:type="spellEnd"/>
            </w:ins>
          </w:p>
        </w:tc>
        <w:tc>
          <w:tcPr>
            <w:tcW w:w="3544" w:type="dxa"/>
            <w:gridSpan w:val="2"/>
          </w:tcPr>
          <w:p w14:paraId="78060BB6" w14:textId="77777777" w:rsidR="00755C33" w:rsidRPr="0033182C" w:rsidRDefault="00755C33" w:rsidP="00755C33">
            <w:pPr>
              <w:spacing w:after="0" w:line="240" w:lineRule="auto"/>
              <w:rPr>
                <w:ins w:id="11457" w:author="Windows User" w:date="2019-09-19T02:16:00Z"/>
                <w:rFonts w:cs="Times New Roman"/>
                <w:sz w:val="20"/>
                <w:szCs w:val="24"/>
                <w:lang w:val="en-ID"/>
                <w:rPrChange w:id="11458" w:author="Windows User" w:date="2019-09-19T03:15:00Z">
                  <w:rPr>
                    <w:ins w:id="11459" w:author="Windows User" w:date="2019-09-19T02:16:00Z"/>
                    <w:rFonts w:cs="Times New Roman"/>
                    <w:sz w:val="22"/>
                    <w:szCs w:val="24"/>
                    <w:lang w:val="en-ID"/>
                  </w:rPr>
                </w:rPrChange>
              </w:rPr>
            </w:pPr>
            <w:proofErr w:type="spellStart"/>
            <w:ins w:id="11460" w:author="Windows User" w:date="2019-09-19T02:16:00Z">
              <w:r w:rsidRPr="0033182C">
                <w:rPr>
                  <w:rFonts w:cs="Times New Roman"/>
                  <w:sz w:val="20"/>
                  <w:szCs w:val="24"/>
                  <w:rPrChange w:id="11461" w:author="Windows User" w:date="2019-09-19T03:15:00Z">
                    <w:rPr>
                      <w:rFonts w:cs="Times New Roman"/>
                      <w:sz w:val="22"/>
                      <w:szCs w:val="24"/>
                    </w:rPr>
                  </w:rPrChange>
                </w:rPr>
                <w:t>Lihat</w:t>
              </w:r>
            </w:ins>
            <w:proofErr w:type="spellEnd"/>
            <w:r w:rsidRPr="0033182C">
              <w:rPr>
                <w:rFonts w:cs="Times New Roman"/>
                <w:sz w:val="20"/>
                <w:szCs w:val="24"/>
              </w:rPr>
              <w:t xml:space="preserve"> Data Nilai</w:t>
            </w:r>
            <w:ins w:id="11462" w:author="Windows User" w:date="2019-09-19T02:16:00Z">
              <w:r w:rsidRPr="0033182C">
                <w:rPr>
                  <w:rFonts w:cs="Times New Roman"/>
                  <w:sz w:val="20"/>
                  <w:szCs w:val="24"/>
                  <w:rPrChange w:id="11463" w:author="Windows User" w:date="2019-09-19T03:15:00Z">
                    <w:rPr>
                      <w:rFonts w:cs="Times New Roman"/>
                      <w:sz w:val="22"/>
                      <w:szCs w:val="24"/>
                    </w:rPr>
                  </w:rPrChange>
                </w:rPr>
                <w:t xml:space="preserve"> </w:t>
              </w:r>
            </w:ins>
            <w:r w:rsidRPr="0033182C">
              <w:rPr>
                <w:rFonts w:cs="Times New Roman"/>
                <w:i/>
                <w:sz w:val="20"/>
                <w:szCs w:val="24"/>
              </w:rPr>
              <w:t>Setpoint</w:t>
            </w:r>
          </w:p>
        </w:tc>
      </w:tr>
      <w:tr w:rsidR="00755C33" w:rsidRPr="0033182C" w14:paraId="4714BF0F" w14:textId="77777777" w:rsidTr="00986BA5">
        <w:trPr>
          <w:ins w:id="11464" w:author="Windows User" w:date="2019-09-19T02:16:00Z"/>
        </w:trPr>
        <w:tc>
          <w:tcPr>
            <w:tcW w:w="4531" w:type="dxa"/>
          </w:tcPr>
          <w:p w14:paraId="5A0AB766" w14:textId="77777777" w:rsidR="00755C33" w:rsidRPr="0033182C" w:rsidRDefault="00755C33" w:rsidP="00755C33">
            <w:pPr>
              <w:spacing w:after="0" w:line="240" w:lineRule="auto"/>
              <w:rPr>
                <w:ins w:id="11465" w:author="Windows User" w:date="2019-09-19T02:16:00Z"/>
                <w:rFonts w:cs="Times New Roman"/>
                <w:sz w:val="20"/>
                <w:szCs w:val="24"/>
                <w:lang w:val="en-ID"/>
                <w:rPrChange w:id="11466" w:author="Windows User" w:date="2019-09-19T03:15:00Z">
                  <w:rPr>
                    <w:ins w:id="11467" w:author="Windows User" w:date="2019-09-19T02:16:00Z"/>
                    <w:rFonts w:cs="Times New Roman"/>
                    <w:sz w:val="22"/>
                    <w:szCs w:val="24"/>
                    <w:lang w:val="en-ID"/>
                  </w:rPr>
                </w:rPrChange>
              </w:rPr>
            </w:pPr>
            <w:proofErr w:type="spellStart"/>
            <w:ins w:id="11468" w:author="Windows User" w:date="2019-09-19T02:16:00Z">
              <w:r w:rsidRPr="0033182C">
                <w:rPr>
                  <w:rFonts w:cs="Times New Roman"/>
                  <w:b/>
                  <w:sz w:val="20"/>
                  <w:szCs w:val="24"/>
                  <w:rPrChange w:id="11469" w:author="Windows User" w:date="2019-09-19T03:15:00Z">
                    <w:rPr>
                      <w:rFonts w:cs="Times New Roman"/>
                      <w:b/>
                      <w:sz w:val="22"/>
                      <w:szCs w:val="24"/>
                    </w:rPr>
                  </w:rPrChange>
                </w:rPr>
                <w:t>Aktor</w:t>
              </w:r>
              <w:proofErr w:type="spellEnd"/>
            </w:ins>
          </w:p>
        </w:tc>
        <w:tc>
          <w:tcPr>
            <w:tcW w:w="3544" w:type="dxa"/>
            <w:gridSpan w:val="2"/>
          </w:tcPr>
          <w:p w14:paraId="682AA54F" w14:textId="77777777" w:rsidR="00755C33" w:rsidRPr="0033182C" w:rsidRDefault="00755C33" w:rsidP="00755C33">
            <w:pPr>
              <w:spacing w:after="0" w:line="240" w:lineRule="auto"/>
              <w:rPr>
                <w:ins w:id="11470" w:author="Windows User" w:date="2019-09-19T02:16:00Z"/>
                <w:rFonts w:cs="Times New Roman"/>
                <w:sz w:val="20"/>
                <w:szCs w:val="24"/>
                <w:lang w:val="en-ID"/>
                <w:rPrChange w:id="11471" w:author="Windows User" w:date="2019-09-19T03:15:00Z">
                  <w:rPr>
                    <w:ins w:id="11472" w:author="Windows User" w:date="2019-09-19T02:16:00Z"/>
                    <w:rFonts w:cs="Times New Roman"/>
                    <w:sz w:val="22"/>
                    <w:szCs w:val="24"/>
                    <w:lang w:val="en-ID"/>
                  </w:rPr>
                </w:rPrChange>
              </w:rPr>
            </w:pPr>
            <w:proofErr w:type="spellStart"/>
            <w:ins w:id="11473" w:author="Windows User" w:date="2019-09-19T02:16:00Z">
              <w:r w:rsidRPr="0033182C">
                <w:rPr>
                  <w:rFonts w:cs="Times New Roman"/>
                  <w:sz w:val="20"/>
                  <w:szCs w:val="24"/>
                  <w:rPrChange w:id="11474" w:author="Windows User" w:date="2019-09-19T03:15:00Z">
                    <w:rPr>
                      <w:rFonts w:cs="Times New Roman"/>
                      <w:sz w:val="22"/>
                      <w:szCs w:val="24"/>
                    </w:rPr>
                  </w:rPrChange>
                </w:rPr>
                <w:t>Senua</w:t>
              </w:r>
              <w:proofErr w:type="spellEnd"/>
              <w:r w:rsidRPr="0033182C">
                <w:rPr>
                  <w:rFonts w:cs="Times New Roman"/>
                  <w:sz w:val="20"/>
                  <w:szCs w:val="24"/>
                  <w:rPrChange w:id="11475" w:author="Windows User" w:date="2019-09-19T03:15:00Z">
                    <w:rPr>
                      <w:rFonts w:cs="Times New Roman"/>
                      <w:sz w:val="22"/>
                      <w:szCs w:val="24"/>
                    </w:rPr>
                  </w:rPrChange>
                </w:rPr>
                <w:t xml:space="preserve"> </w:t>
              </w:r>
              <w:proofErr w:type="spellStart"/>
              <w:r w:rsidRPr="0033182C">
                <w:rPr>
                  <w:rFonts w:cs="Times New Roman"/>
                  <w:sz w:val="20"/>
                  <w:szCs w:val="24"/>
                  <w:rPrChange w:id="11476" w:author="Windows User" w:date="2019-09-19T03:15:00Z">
                    <w:rPr>
                      <w:rFonts w:cs="Times New Roman"/>
                      <w:sz w:val="22"/>
                      <w:szCs w:val="24"/>
                    </w:rPr>
                  </w:rPrChange>
                </w:rPr>
                <w:t>aktor</w:t>
              </w:r>
              <w:proofErr w:type="spellEnd"/>
            </w:ins>
          </w:p>
        </w:tc>
      </w:tr>
      <w:tr w:rsidR="00755C33" w:rsidRPr="0033182C" w14:paraId="07F9A331" w14:textId="77777777" w:rsidTr="00986BA5">
        <w:trPr>
          <w:ins w:id="11477" w:author="Windows User" w:date="2019-09-19T02:16:00Z"/>
        </w:trPr>
        <w:tc>
          <w:tcPr>
            <w:tcW w:w="4531" w:type="dxa"/>
          </w:tcPr>
          <w:p w14:paraId="01F289DB" w14:textId="77777777" w:rsidR="00755C33" w:rsidRPr="0033182C" w:rsidRDefault="00755C33" w:rsidP="00755C33">
            <w:pPr>
              <w:spacing w:after="0" w:line="240" w:lineRule="auto"/>
              <w:rPr>
                <w:ins w:id="11478" w:author="Windows User" w:date="2019-09-19T02:16:00Z"/>
                <w:rFonts w:cs="Times New Roman"/>
                <w:sz w:val="20"/>
                <w:szCs w:val="24"/>
                <w:lang w:val="en-ID"/>
                <w:rPrChange w:id="11479" w:author="Windows User" w:date="2019-09-19T03:15:00Z">
                  <w:rPr>
                    <w:ins w:id="11480" w:author="Windows User" w:date="2019-09-19T02:16:00Z"/>
                    <w:rFonts w:cs="Times New Roman"/>
                    <w:sz w:val="22"/>
                    <w:szCs w:val="24"/>
                    <w:lang w:val="en-ID"/>
                  </w:rPr>
                </w:rPrChange>
              </w:rPr>
            </w:pPr>
            <w:proofErr w:type="spellStart"/>
            <w:ins w:id="11481" w:author="Windows User" w:date="2019-09-19T02:16:00Z">
              <w:r w:rsidRPr="0033182C">
                <w:rPr>
                  <w:rFonts w:cs="Times New Roman"/>
                  <w:b/>
                  <w:sz w:val="20"/>
                  <w:szCs w:val="24"/>
                  <w:rPrChange w:id="11482" w:author="Windows User" w:date="2019-09-19T03:15:00Z">
                    <w:rPr>
                      <w:rFonts w:cs="Times New Roman"/>
                      <w:b/>
                      <w:sz w:val="22"/>
                      <w:szCs w:val="24"/>
                    </w:rPr>
                  </w:rPrChange>
                </w:rPr>
                <w:t>Deskripsi</w:t>
              </w:r>
              <w:proofErr w:type="spellEnd"/>
              <w:r w:rsidRPr="0033182C">
                <w:rPr>
                  <w:rFonts w:cs="Times New Roman"/>
                  <w:b/>
                  <w:sz w:val="20"/>
                  <w:szCs w:val="24"/>
                  <w:rPrChange w:id="11483" w:author="Windows User" w:date="2019-09-19T03:15:00Z">
                    <w:rPr>
                      <w:rFonts w:cs="Times New Roman"/>
                      <w:b/>
                      <w:sz w:val="22"/>
                      <w:szCs w:val="24"/>
                    </w:rPr>
                  </w:rPrChange>
                </w:rPr>
                <w:t xml:space="preserve"> </w:t>
              </w:r>
              <w:proofErr w:type="spellStart"/>
              <w:r w:rsidRPr="0033182C">
                <w:rPr>
                  <w:rFonts w:cs="Times New Roman"/>
                  <w:b/>
                  <w:sz w:val="20"/>
                  <w:szCs w:val="24"/>
                  <w:rPrChange w:id="11484" w:author="Windows User" w:date="2019-09-19T03:15:00Z">
                    <w:rPr>
                      <w:rFonts w:cs="Times New Roman"/>
                      <w:b/>
                      <w:sz w:val="22"/>
                      <w:szCs w:val="24"/>
                    </w:rPr>
                  </w:rPrChange>
                </w:rPr>
                <w:t>Singkat</w:t>
              </w:r>
              <w:proofErr w:type="spellEnd"/>
            </w:ins>
          </w:p>
        </w:tc>
        <w:tc>
          <w:tcPr>
            <w:tcW w:w="3544" w:type="dxa"/>
            <w:gridSpan w:val="2"/>
          </w:tcPr>
          <w:p w14:paraId="509F3D25" w14:textId="77777777" w:rsidR="00755C33" w:rsidRPr="0033182C" w:rsidRDefault="00755C33" w:rsidP="00755C33">
            <w:pPr>
              <w:spacing w:after="0" w:line="240" w:lineRule="auto"/>
              <w:rPr>
                <w:ins w:id="11485" w:author="Windows User" w:date="2019-09-19T02:16:00Z"/>
                <w:rFonts w:cs="Times New Roman"/>
                <w:sz w:val="20"/>
                <w:szCs w:val="24"/>
                <w:lang w:val="en-ID"/>
                <w:rPrChange w:id="11486" w:author="Windows User" w:date="2019-09-19T03:15:00Z">
                  <w:rPr>
                    <w:ins w:id="11487" w:author="Windows User" w:date="2019-09-19T02:16:00Z"/>
                    <w:rFonts w:cs="Times New Roman"/>
                    <w:sz w:val="22"/>
                    <w:szCs w:val="24"/>
                    <w:lang w:val="en-ID"/>
                  </w:rPr>
                </w:rPrChange>
              </w:rPr>
            </w:pPr>
            <w:proofErr w:type="spellStart"/>
            <w:ins w:id="11488" w:author="Windows User" w:date="2019-09-19T02:16:00Z">
              <w:r w:rsidRPr="0033182C">
                <w:rPr>
                  <w:rFonts w:cs="Times New Roman"/>
                  <w:sz w:val="20"/>
                  <w:szCs w:val="24"/>
                  <w:rPrChange w:id="11489" w:author="Windows User" w:date="2019-09-19T03:15:00Z">
                    <w:rPr>
                      <w:rFonts w:cs="Times New Roman"/>
                      <w:sz w:val="22"/>
                      <w:szCs w:val="24"/>
                    </w:rPr>
                  </w:rPrChange>
                </w:rPr>
                <w:t>Aktor</w:t>
              </w:r>
              <w:proofErr w:type="spellEnd"/>
              <w:r w:rsidRPr="0033182C">
                <w:rPr>
                  <w:rFonts w:cs="Times New Roman"/>
                  <w:sz w:val="20"/>
                  <w:szCs w:val="24"/>
                  <w:rPrChange w:id="11490" w:author="Windows User" w:date="2019-09-19T03:15:00Z">
                    <w:rPr>
                      <w:rFonts w:cs="Times New Roman"/>
                      <w:sz w:val="22"/>
                      <w:szCs w:val="24"/>
                    </w:rPr>
                  </w:rPrChange>
                </w:rPr>
                <w:t xml:space="preserve"> </w:t>
              </w:r>
              <w:proofErr w:type="spellStart"/>
              <w:r w:rsidRPr="0033182C">
                <w:rPr>
                  <w:rFonts w:cs="Times New Roman"/>
                  <w:sz w:val="20"/>
                  <w:szCs w:val="24"/>
                  <w:rPrChange w:id="11491" w:author="Windows User" w:date="2019-09-19T03:15:00Z">
                    <w:rPr>
                      <w:rFonts w:cs="Times New Roman"/>
                      <w:sz w:val="22"/>
                      <w:szCs w:val="24"/>
                    </w:rPr>
                  </w:rPrChange>
                </w:rPr>
                <w:t>melihat</w:t>
              </w:r>
              <w:proofErr w:type="spellEnd"/>
              <w:r w:rsidRPr="0033182C">
                <w:rPr>
                  <w:rFonts w:cs="Times New Roman"/>
                  <w:sz w:val="20"/>
                  <w:szCs w:val="24"/>
                  <w:rPrChange w:id="11492" w:author="Windows User" w:date="2019-09-19T03:15:00Z">
                    <w:rPr>
                      <w:rFonts w:cs="Times New Roman"/>
                      <w:sz w:val="22"/>
                      <w:szCs w:val="24"/>
                    </w:rPr>
                  </w:rPrChange>
                </w:rPr>
                <w:t xml:space="preserve"> </w:t>
              </w:r>
            </w:ins>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7129A802" w14:textId="77777777" w:rsidTr="00986BA5">
        <w:trPr>
          <w:ins w:id="11493" w:author="Windows User" w:date="2019-09-19T02:16:00Z"/>
        </w:trPr>
        <w:tc>
          <w:tcPr>
            <w:tcW w:w="4531" w:type="dxa"/>
          </w:tcPr>
          <w:p w14:paraId="0EF644C1" w14:textId="77777777" w:rsidR="00755C33" w:rsidRPr="0033182C" w:rsidRDefault="00755C33" w:rsidP="00755C33">
            <w:pPr>
              <w:spacing w:after="0" w:line="240" w:lineRule="auto"/>
              <w:rPr>
                <w:ins w:id="11494" w:author="Windows User" w:date="2019-09-19T02:16:00Z"/>
                <w:rFonts w:cs="Times New Roman"/>
                <w:sz w:val="20"/>
                <w:szCs w:val="24"/>
                <w:lang w:val="en-ID"/>
                <w:rPrChange w:id="11495" w:author="Windows User" w:date="2019-09-19T03:15:00Z">
                  <w:rPr>
                    <w:ins w:id="11496" w:author="Windows User" w:date="2019-09-19T02:16:00Z"/>
                    <w:rFonts w:cs="Times New Roman"/>
                    <w:sz w:val="22"/>
                    <w:szCs w:val="24"/>
                    <w:lang w:val="en-ID"/>
                  </w:rPr>
                </w:rPrChange>
              </w:rPr>
            </w:pPr>
            <w:proofErr w:type="spellStart"/>
            <w:ins w:id="11497" w:author="Windows User" w:date="2019-09-19T02:16:00Z">
              <w:r w:rsidRPr="0033182C">
                <w:rPr>
                  <w:rFonts w:cs="Times New Roman"/>
                  <w:b/>
                  <w:sz w:val="20"/>
                  <w:szCs w:val="24"/>
                  <w:rPrChange w:id="11498" w:author="Windows User" w:date="2019-09-19T03:15:00Z">
                    <w:rPr>
                      <w:rFonts w:cs="Times New Roman"/>
                      <w:b/>
                      <w:sz w:val="22"/>
                      <w:szCs w:val="24"/>
                    </w:rPr>
                  </w:rPrChange>
                </w:rPr>
                <w:t>Prekondisi</w:t>
              </w:r>
              <w:proofErr w:type="spellEnd"/>
            </w:ins>
          </w:p>
        </w:tc>
        <w:tc>
          <w:tcPr>
            <w:tcW w:w="3544" w:type="dxa"/>
            <w:gridSpan w:val="2"/>
          </w:tcPr>
          <w:p w14:paraId="18B84B33" w14:textId="77777777" w:rsidR="00755C33" w:rsidRPr="0033182C" w:rsidRDefault="00755C33" w:rsidP="00755C33">
            <w:pPr>
              <w:spacing w:after="0" w:line="240" w:lineRule="auto"/>
              <w:rPr>
                <w:ins w:id="11499" w:author="Windows User" w:date="2019-09-19T02:16:00Z"/>
                <w:rFonts w:cs="Times New Roman"/>
                <w:sz w:val="20"/>
                <w:szCs w:val="24"/>
                <w:lang w:val="en-ID"/>
                <w:rPrChange w:id="11500" w:author="Windows User" w:date="2019-09-19T03:15:00Z">
                  <w:rPr>
                    <w:ins w:id="11501" w:author="Windows User" w:date="2019-09-19T02:16:00Z"/>
                    <w:rFonts w:cs="Times New Roman"/>
                    <w:sz w:val="22"/>
                    <w:szCs w:val="24"/>
                    <w:lang w:val="en-ID"/>
                  </w:rPr>
                </w:rPrChange>
              </w:rPr>
            </w:pPr>
            <w:proofErr w:type="spellStart"/>
            <w:ins w:id="11502" w:author="Windows User" w:date="2019-09-19T02:16:00Z">
              <w:r w:rsidRPr="0033182C">
                <w:rPr>
                  <w:rFonts w:cs="Times New Roman"/>
                  <w:sz w:val="20"/>
                  <w:szCs w:val="24"/>
                  <w:rPrChange w:id="11503" w:author="Windows User" w:date="2019-09-19T03:15:00Z">
                    <w:rPr>
                      <w:rFonts w:cs="Times New Roman"/>
                      <w:sz w:val="22"/>
                      <w:szCs w:val="24"/>
                    </w:rPr>
                  </w:rPrChange>
                </w:rPr>
                <w:t>Aktor</w:t>
              </w:r>
              <w:proofErr w:type="spellEnd"/>
              <w:r w:rsidRPr="0033182C">
                <w:rPr>
                  <w:rFonts w:cs="Times New Roman"/>
                  <w:sz w:val="20"/>
                  <w:szCs w:val="24"/>
                  <w:rPrChange w:id="11504" w:author="Windows User" w:date="2019-09-19T03:15:00Z">
                    <w:rPr>
                      <w:rFonts w:cs="Times New Roman"/>
                      <w:sz w:val="22"/>
                      <w:szCs w:val="24"/>
                    </w:rPr>
                  </w:rPrChange>
                </w:rPr>
                <w:t xml:space="preserve"> </w:t>
              </w:r>
              <w:proofErr w:type="spellStart"/>
              <w:r w:rsidRPr="0033182C">
                <w:rPr>
                  <w:rFonts w:cs="Times New Roman"/>
                  <w:sz w:val="20"/>
                  <w:szCs w:val="24"/>
                  <w:rPrChange w:id="11505" w:author="Windows User" w:date="2019-09-19T03:15:00Z">
                    <w:rPr>
                      <w:rFonts w:cs="Times New Roman"/>
                      <w:sz w:val="22"/>
                      <w:szCs w:val="24"/>
                    </w:rPr>
                  </w:rPrChange>
                </w:rPr>
                <w:t>masuk</w:t>
              </w:r>
              <w:proofErr w:type="spellEnd"/>
              <w:r w:rsidRPr="0033182C">
                <w:rPr>
                  <w:rFonts w:cs="Times New Roman"/>
                  <w:sz w:val="20"/>
                  <w:szCs w:val="24"/>
                  <w:rPrChange w:id="11506" w:author="Windows User" w:date="2019-09-19T03:15:00Z">
                    <w:rPr>
                      <w:rFonts w:cs="Times New Roman"/>
                      <w:sz w:val="22"/>
                      <w:szCs w:val="24"/>
                    </w:rPr>
                  </w:rPrChange>
                </w:rPr>
                <w:t xml:space="preserve"> </w:t>
              </w:r>
              <w:proofErr w:type="spellStart"/>
              <w:r w:rsidRPr="0033182C">
                <w:rPr>
                  <w:rFonts w:cs="Times New Roman"/>
                  <w:sz w:val="20"/>
                  <w:szCs w:val="24"/>
                  <w:rPrChange w:id="11507" w:author="Windows User" w:date="2019-09-19T03:15:00Z">
                    <w:rPr>
                      <w:rFonts w:cs="Times New Roman"/>
                      <w:sz w:val="22"/>
                      <w:szCs w:val="24"/>
                    </w:rPr>
                  </w:rPrChange>
                </w:rPr>
                <w:t>halaman</w:t>
              </w:r>
              <w:proofErr w:type="spellEnd"/>
              <w:r w:rsidRPr="0033182C">
                <w:rPr>
                  <w:rFonts w:cs="Times New Roman"/>
                  <w:sz w:val="20"/>
                  <w:szCs w:val="24"/>
                  <w:rPrChange w:id="11508" w:author="Windows User" w:date="2019-09-19T03:15:00Z">
                    <w:rPr>
                      <w:rFonts w:cs="Times New Roman"/>
                      <w:sz w:val="22"/>
                      <w:szCs w:val="24"/>
                    </w:rPr>
                  </w:rPrChange>
                </w:rPr>
                <w:t xml:space="preserve"> dashboard </w:t>
              </w:r>
              <w:proofErr w:type="spellStart"/>
              <w:r w:rsidRPr="0033182C">
                <w:rPr>
                  <w:rFonts w:cs="Times New Roman"/>
                  <w:sz w:val="20"/>
                  <w:szCs w:val="24"/>
                  <w:rPrChange w:id="11509" w:author="Windows User" w:date="2019-09-19T03:15:00Z">
                    <w:rPr>
                      <w:rFonts w:cs="Times New Roman"/>
                      <w:sz w:val="22"/>
                      <w:szCs w:val="24"/>
                    </w:rPr>
                  </w:rPrChange>
                </w:rPr>
                <w:t>masing-masing</w:t>
              </w:r>
              <w:proofErr w:type="spellEnd"/>
            </w:ins>
          </w:p>
        </w:tc>
      </w:tr>
      <w:tr w:rsidR="00755C33" w:rsidRPr="0033182C" w14:paraId="7876F484" w14:textId="77777777" w:rsidTr="00986BA5">
        <w:trPr>
          <w:ins w:id="11510" w:author="Windows User" w:date="2019-09-19T02:16:00Z"/>
        </w:trPr>
        <w:tc>
          <w:tcPr>
            <w:tcW w:w="4531" w:type="dxa"/>
          </w:tcPr>
          <w:p w14:paraId="661F55AD" w14:textId="77777777" w:rsidR="00755C33" w:rsidRPr="0033182C" w:rsidRDefault="00755C33" w:rsidP="00755C33">
            <w:pPr>
              <w:spacing w:after="0" w:line="240" w:lineRule="auto"/>
              <w:rPr>
                <w:ins w:id="11511" w:author="Windows User" w:date="2019-09-19T02:16:00Z"/>
                <w:rFonts w:cs="Times New Roman"/>
                <w:sz w:val="20"/>
                <w:szCs w:val="24"/>
                <w:lang w:val="en-ID"/>
                <w:rPrChange w:id="11512" w:author="Windows User" w:date="2019-09-19T03:15:00Z">
                  <w:rPr>
                    <w:ins w:id="11513" w:author="Windows User" w:date="2019-09-19T02:16:00Z"/>
                    <w:rFonts w:cs="Times New Roman"/>
                    <w:sz w:val="22"/>
                    <w:szCs w:val="24"/>
                    <w:lang w:val="en-ID"/>
                  </w:rPr>
                </w:rPrChange>
              </w:rPr>
            </w:pPr>
            <w:proofErr w:type="spellStart"/>
            <w:ins w:id="11514" w:author="Windows User" w:date="2019-09-19T02:16:00Z">
              <w:r w:rsidRPr="0033182C">
                <w:rPr>
                  <w:rFonts w:cs="Times New Roman"/>
                  <w:b/>
                  <w:sz w:val="20"/>
                  <w:szCs w:val="24"/>
                  <w:rPrChange w:id="11515" w:author="Windows User" w:date="2019-09-19T03:15:00Z">
                    <w:rPr>
                      <w:rFonts w:cs="Times New Roman"/>
                      <w:b/>
                      <w:sz w:val="22"/>
                      <w:szCs w:val="24"/>
                    </w:rPr>
                  </w:rPrChange>
                </w:rPr>
                <w:t>Pascakondisi</w:t>
              </w:r>
              <w:proofErr w:type="spellEnd"/>
            </w:ins>
          </w:p>
        </w:tc>
        <w:tc>
          <w:tcPr>
            <w:tcW w:w="3544" w:type="dxa"/>
            <w:gridSpan w:val="2"/>
          </w:tcPr>
          <w:p w14:paraId="5B26BEEA" w14:textId="77777777" w:rsidR="00755C33" w:rsidRPr="0033182C" w:rsidRDefault="00755C33" w:rsidP="00755C33">
            <w:pPr>
              <w:spacing w:after="0" w:line="240" w:lineRule="auto"/>
              <w:rPr>
                <w:ins w:id="11516" w:author="Windows User" w:date="2019-09-19T02:16:00Z"/>
                <w:rFonts w:cs="Times New Roman"/>
                <w:sz w:val="20"/>
                <w:szCs w:val="24"/>
                <w:lang w:val="en-ID"/>
                <w:rPrChange w:id="11517" w:author="Windows User" w:date="2019-09-19T03:15:00Z">
                  <w:rPr>
                    <w:ins w:id="11518" w:author="Windows User" w:date="2019-09-19T02:16:00Z"/>
                    <w:rFonts w:cs="Times New Roman"/>
                    <w:sz w:val="22"/>
                    <w:szCs w:val="24"/>
                    <w:lang w:val="en-ID"/>
                  </w:rPr>
                </w:rPrChange>
              </w:rPr>
            </w:pPr>
            <w:proofErr w:type="spellStart"/>
            <w:ins w:id="11519" w:author="Windows User" w:date="2019-09-19T02:16:00Z">
              <w:r w:rsidRPr="0033182C">
                <w:rPr>
                  <w:rFonts w:cs="Times New Roman"/>
                  <w:sz w:val="20"/>
                  <w:szCs w:val="24"/>
                  <w:rPrChange w:id="11520" w:author="Windows User" w:date="2019-09-19T03:15:00Z">
                    <w:rPr>
                      <w:rFonts w:cs="Times New Roman"/>
                      <w:sz w:val="22"/>
                      <w:szCs w:val="24"/>
                    </w:rPr>
                  </w:rPrChange>
                </w:rPr>
                <w:t>Aktor</w:t>
              </w:r>
              <w:proofErr w:type="spellEnd"/>
              <w:r w:rsidRPr="0033182C">
                <w:rPr>
                  <w:rFonts w:cs="Times New Roman"/>
                  <w:sz w:val="20"/>
                  <w:szCs w:val="24"/>
                  <w:rPrChange w:id="11521" w:author="Windows User" w:date="2019-09-19T03:15:00Z">
                    <w:rPr>
                      <w:rFonts w:cs="Times New Roman"/>
                      <w:sz w:val="22"/>
                      <w:szCs w:val="24"/>
                    </w:rPr>
                  </w:rPrChange>
                </w:rPr>
                <w:t xml:space="preserve"> </w:t>
              </w:r>
              <w:proofErr w:type="spellStart"/>
              <w:r w:rsidRPr="0033182C">
                <w:rPr>
                  <w:rFonts w:cs="Times New Roman"/>
                  <w:sz w:val="20"/>
                  <w:szCs w:val="24"/>
                  <w:rPrChange w:id="11522" w:author="Windows User" w:date="2019-09-19T03:15:00Z">
                    <w:rPr>
                      <w:rFonts w:cs="Times New Roman"/>
                      <w:sz w:val="22"/>
                      <w:szCs w:val="24"/>
                    </w:rPr>
                  </w:rPrChange>
                </w:rPr>
                <w:t>dapat</w:t>
              </w:r>
              <w:proofErr w:type="spellEnd"/>
              <w:r w:rsidRPr="0033182C">
                <w:rPr>
                  <w:rFonts w:cs="Times New Roman"/>
                  <w:sz w:val="20"/>
                  <w:szCs w:val="24"/>
                  <w:rPrChange w:id="11523" w:author="Windows User" w:date="2019-09-19T03:15:00Z">
                    <w:rPr>
                      <w:rFonts w:cs="Times New Roman"/>
                      <w:sz w:val="22"/>
                      <w:szCs w:val="24"/>
                    </w:rPr>
                  </w:rPrChange>
                </w:rPr>
                <w:t xml:space="preserve"> </w:t>
              </w:r>
              <w:proofErr w:type="spellStart"/>
              <w:r w:rsidRPr="0033182C">
                <w:rPr>
                  <w:rFonts w:cs="Times New Roman"/>
                  <w:sz w:val="20"/>
                  <w:szCs w:val="24"/>
                  <w:rPrChange w:id="11524" w:author="Windows User" w:date="2019-09-19T03:15:00Z">
                    <w:rPr>
                      <w:rFonts w:cs="Times New Roman"/>
                      <w:sz w:val="22"/>
                      <w:szCs w:val="24"/>
                    </w:rPr>
                  </w:rPrChange>
                </w:rPr>
                <w:t>melihat</w:t>
              </w:r>
              <w:proofErr w:type="spellEnd"/>
              <w:r w:rsidRPr="0033182C">
                <w:rPr>
                  <w:rFonts w:cs="Times New Roman"/>
                  <w:sz w:val="20"/>
                  <w:szCs w:val="24"/>
                  <w:rPrChange w:id="11525" w:author="Windows User" w:date="2019-09-19T03:15:00Z">
                    <w:rPr>
                      <w:rFonts w:cs="Times New Roman"/>
                      <w:sz w:val="22"/>
                      <w:szCs w:val="24"/>
                    </w:rPr>
                  </w:rPrChange>
                </w:rPr>
                <w:t xml:space="preserve"> </w:t>
              </w:r>
            </w:ins>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456920F8" w14:textId="77777777" w:rsidTr="00986BA5">
        <w:trPr>
          <w:ins w:id="11526" w:author="Windows User" w:date="2019-09-19T02:16:00Z"/>
        </w:trPr>
        <w:tc>
          <w:tcPr>
            <w:tcW w:w="8075" w:type="dxa"/>
            <w:gridSpan w:val="3"/>
          </w:tcPr>
          <w:p w14:paraId="068F602C" w14:textId="77777777" w:rsidR="00755C33" w:rsidRPr="0033182C" w:rsidRDefault="00755C33" w:rsidP="00755C33">
            <w:pPr>
              <w:spacing w:after="0" w:line="240" w:lineRule="auto"/>
              <w:jc w:val="center"/>
              <w:rPr>
                <w:ins w:id="11527" w:author="Windows User" w:date="2019-09-19T02:16:00Z"/>
                <w:rFonts w:cs="Times New Roman"/>
                <w:sz w:val="20"/>
                <w:szCs w:val="24"/>
                <w:rPrChange w:id="11528" w:author="Windows User" w:date="2019-09-19T03:15:00Z">
                  <w:rPr>
                    <w:ins w:id="11529" w:author="Windows User" w:date="2019-09-19T02:16:00Z"/>
                    <w:rFonts w:cs="Times New Roman"/>
                    <w:sz w:val="22"/>
                    <w:szCs w:val="24"/>
                  </w:rPr>
                </w:rPrChange>
              </w:rPr>
            </w:pPr>
            <w:ins w:id="11530" w:author="Windows User" w:date="2019-09-19T02:16:00Z">
              <w:r w:rsidRPr="0033182C">
                <w:rPr>
                  <w:rFonts w:cs="Times New Roman"/>
                  <w:b/>
                  <w:bCs/>
                  <w:sz w:val="20"/>
                  <w:szCs w:val="24"/>
                  <w:rPrChange w:id="11531" w:author="Windows User" w:date="2019-09-19T03:15:00Z">
                    <w:rPr>
                      <w:b/>
                      <w:bCs/>
                      <w:sz w:val="22"/>
                      <w:szCs w:val="24"/>
                    </w:rPr>
                  </w:rPrChange>
                </w:rPr>
                <w:t>Flow Event</w:t>
              </w:r>
            </w:ins>
          </w:p>
        </w:tc>
      </w:tr>
      <w:tr w:rsidR="00755C33" w:rsidRPr="0033182C" w14:paraId="6705E1D4" w14:textId="77777777" w:rsidTr="00986BA5">
        <w:trPr>
          <w:ins w:id="11532" w:author="Windows User" w:date="2019-09-19T02:16:00Z"/>
        </w:trPr>
        <w:tc>
          <w:tcPr>
            <w:tcW w:w="8075" w:type="dxa"/>
            <w:gridSpan w:val="3"/>
          </w:tcPr>
          <w:p w14:paraId="6D22B1A4" w14:textId="77777777" w:rsidR="00755C33" w:rsidRPr="0033182C" w:rsidRDefault="00755C33" w:rsidP="00755C33">
            <w:pPr>
              <w:spacing w:after="0" w:line="240" w:lineRule="auto"/>
              <w:jc w:val="center"/>
              <w:rPr>
                <w:ins w:id="11533" w:author="Windows User" w:date="2019-09-19T02:16:00Z"/>
                <w:rFonts w:cs="Times New Roman"/>
                <w:sz w:val="20"/>
                <w:szCs w:val="24"/>
                <w:rPrChange w:id="11534" w:author="Windows User" w:date="2019-09-19T03:15:00Z">
                  <w:rPr>
                    <w:ins w:id="11535" w:author="Windows User" w:date="2019-09-19T02:16:00Z"/>
                    <w:rFonts w:cs="Times New Roman"/>
                    <w:sz w:val="22"/>
                    <w:szCs w:val="24"/>
                  </w:rPr>
                </w:rPrChange>
              </w:rPr>
            </w:pPr>
            <w:ins w:id="11536" w:author="Windows User" w:date="2019-09-19T02:16:00Z">
              <w:r w:rsidRPr="0033182C">
                <w:rPr>
                  <w:rFonts w:cs="Times New Roman"/>
                  <w:b/>
                  <w:sz w:val="20"/>
                  <w:szCs w:val="24"/>
                  <w:rPrChange w:id="11537" w:author="Windows User" w:date="2019-09-19T03:15:00Z">
                    <w:rPr>
                      <w:b/>
                      <w:sz w:val="22"/>
                      <w:szCs w:val="24"/>
                    </w:rPr>
                  </w:rPrChange>
                </w:rPr>
                <w:t xml:space="preserve">Normal </w:t>
              </w:r>
              <w:proofErr w:type="gramStart"/>
              <w:r w:rsidRPr="0033182C">
                <w:rPr>
                  <w:rFonts w:cs="Times New Roman"/>
                  <w:b/>
                  <w:sz w:val="20"/>
                  <w:szCs w:val="24"/>
                  <w:rPrChange w:id="11538" w:author="Windows User" w:date="2019-09-19T03:15:00Z">
                    <w:rPr>
                      <w:b/>
                      <w:sz w:val="22"/>
                      <w:szCs w:val="24"/>
                    </w:rPr>
                  </w:rPrChange>
                </w:rPr>
                <w:t>Flow :</w:t>
              </w:r>
              <w:proofErr w:type="gramEnd"/>
              <w:r w:rsidRPr="0033182C">
                <w:rPr>
                  <w:rFonts w:cs="Times New Roman"/>
                  <w:b/>
                  <w:sz w:val="20"/>
                  <w:szCs w:val="24"/>
                  <w:rPrChange w:id="11539" w:author="Windows User" w:date="2019-09-19T03:15:00Z">
                    <w:rPr>
                      <w:b/>
                      <w:sz w:val="22"/>
                      <w:szCs w:val="24"/>
                    </w:rPr>
                  </w:rPrChange>
                </w:rPr>
                <w:t xml:space="preserve"> </w:t>
              </w:r>
              <w:proofErr w:type="spellStart"/>
              <w:r w:rsidRPr="0033182C">
                <w:rPr>
                  <w:rFonts w:cs="Times New Roman"/>
                  <w:b/>
                  <w:sz w:val="20"/>
                  <w:szCs w:val="24"/>
                  <w:rPrChange w:id="11540" w:author="Windows User" w:date="2019-09-19T03:15:00Z">
                    <w:rPr>
                      <w:b/>
                      <w:sz w:val="22"/>
                      <w:szCs w:val="24"/>
                    </w:rPr>
                  </w:rPrChange>
                </w:rPr>
                <w:t>Lihat</w:t>
              </w:r>
              <w:proofErr w:type="spellEnd"/>
              <w:r w:rsidRPr="0033182C">
                <w:rPr>
                  <w:rFonts w:cs="Times New Roman"/>
                  <w:b/>
                  <w:sz w:val="20"/>
                  <w:szCs w:val="24"/>
                  <w:rPrChange w:id="11541" w:author="Windows User" w:date="2019-09-19T03:15:00Z">
                    <w:rPr>
                      <w:b/>
                      <w:sz w:val="22"/>
                      <w:szCs w:val="24"/>
                    </w:rPr>
                  </w:rPrChange>
                </w:rPr>
                <w:t xml:space="preserve"> history </w:t>
              </w:r>
              <w:proofErr w:type="spellStart"/>
              <w:r w:rsidRPr="0033182C">
                <w:rPr>
                  <w:rFonts w:cs="Times New Roman"/>
                  <w:b/>
                  <w:sz w:val="20"/>
                  <w:szCs w:val="24"/>
                  <w:rPrChange w:id="11542" w:author="Windows User" w:date="2019-09-19T03:15:00Z">
                    <w:rPr>
                      <w:b/>
                      <w:sz w:val="22"/>
                      <w:szCs w:val="24"/>
                    </w:rPr>
                  </w:rPrChange>
                </w:rPr>
                <w:t>sudut</w:t>
              </w:r>
              <w:proofErr w:type="spellEnd"/>
              <w:r w:rsidRPr="0033182C">
                <w:rPr>
                  <w:rFonts w:cs="Times New Roman"/>
                  <w:b/>
                  <w:sz w:val="20"/>
                  <w:szCs w:val="24"/>
                  <w:rPrChange w:id="11543" w:author="Windows User" w:date="2019-09-19T03:15:00Z">
                    <w:rPr>
                      <w:b/>
                      <w:sz w:val="22"/>
                      <w:szCs w:val="24"/>
                    </w:rPr>
                  </w:rPrChange>
                </w:rPr>
                <w:t xml:space="preserve"> y</w:t>
              </w:r>
            </w:ins>
          </w:p>
        </w:tc>
      </w:tr>
      <w:tr w:rsidR="00755C33" w:rsidRPr="0033182C" w14:paraId="3231AC3D" w14:textId="77777777" w:rsidTr="00986BA5">
        <w:trPr>
          <w:trHeight w:val="517"/>
          <w:ins w:id="11544" w:author="Windows User" w:date="2019-09-19T02:16:00Z"/>
        </w:trPr>
        <w:tc>
          <w:tcPr>
            <w:tcW w:w="4604" w:type="dxa"/>
            <w:gridSpan w:val="2"/>
          </w:tcPr>
          <w:p w14:paraId="67B56897" w14:textId="77777777" w:rsidR="00755C33" w:rsidRPr="0033182C" w:rsidRDefault="00755C33" w:rsidP="00755C33">
            <w:pPr>
              <w:spacing w:after="0" w:line="240" w:lineRule="auto"/>
              <w:rPr>
                <w:ins w:id="11545" w:author="Windows User" w:date="2019-09-19T02:16:00Z"/>
                <w:rFonts w:cs="Times New Roman"/>
                <w:b/>
                <w:sz w:val="20"/>
                <w:szCs w:val="24"/>
                <w:rPrChange w:id="11546" w:author="Windows User" w:date="2019-09-19T03:15:00Z">
                  <w:rPr>
                    <w:ins w:id="11547" w:author="Windows User" w:date="2019-09-19T02:16:00Z"/>
                    <w:b/>
                    <w:sz w:val="22"/>
                    <w:szCs w:val="24"/>
                  </w:rPr>
                </w:rPrChange>
              </w:rPr>
            </w:pPr>
            <w:proofErr w:type="spellStart"/>
            <w:ins w:id="11548" w:author="Windows User" w:date="2019-09-19T02:16:00Z">
              <w:r w:rsidRPr="0033182C">
                <w:rPr>
                  <w:rFonts w:cs="Times New Roman"/>
                  <w:sz w:val="20"/>
                  <w:szCs w:val="24"/>
                  <w:rPrChange w:id="11549" w:author="Windows User" w:date="2019-09-19T03:15:00Z">
                    <w:rPr>
                      <w:sz w:val="22"/>
                      <w:szCs w:val="24"/>
                    </w:rPr>
                  </w:rPrChange>
                </w:rPr>
                <w:t>Aksi</w:t>
              </w:r>
              <w:proofErr w:type="spellEnd"/>
              <w:r w:rsidRPr="0033182C">
                <w:rPr>
                  <w:rFonts w:cs="Times New Roman"/>
                  <w:sz w:val="20"/>
                  <w:szCs w:val="24"/>
                  <w:rPrChange w:id="11550" w:author="Windows User" w:date="2019-09-19T03:15:00Z">
                    <w:rPr>
                      <w:sz w:val="22"/>
                      <w:szCs w:val="24"/>
                    </w:rPr>
                  </w:rPrChange>
                </w:rPr>
                <w:t xml:space="preserve"> </w:t>
              </w:r>
              <w:proofErr w:type="spellStart"/>
              <w:r w:rsidRPr="0033182C">
                <w:rPr>
                  <w:rFonts w:cs="Times New Roman"/>
                  <w:sz w:val="20"/>
                  <w:szCs w:val="24"/>
                  <w:rPrChange w:id="11551" w:author="Windows User" w:date="2019-09-19T03:15:00Z">
                    <w:rPr>
                      <w:sz w:val="22"/>
                      <w:szCs w:val="24"/>
                    </w:rPr>
                  </w:rPrChange>
                </w:rPr>
                <w:t>Aktor</w:t>
              </w:r>
              <w:proofErr w:type="spellEnd"/>
            </w:ins>
          </w:p>
        </w:tc>
        <w:tc>
          <w:tcPr>
            <w:tcW w:w="3471" w:type="dxa"/>
          </w:tcPr>
          <w:p w14:paraId="357A5C3F" w14:textId="77777777" w:rsidR="00755C33" w:rsidRPr="0033182C" w:rsidRDefault="00755C33" w:rsidP="00755C33">
            <w:pPr>
              <w:spacing w:after="0" w:line="240" w:lineRule="auto"/>
              <w:rPr>
                <w:ins w:id="11552" w:author="Windows User" w:date="2019-09-19T02:16:00Z"/>
                <w:rFonts w:cs="Times New Roman"/>
                <w:b/>
                <w:sz w:val="20"/>
                <w:szCs w:val="24"/>
                <w:rPrChange w:id="11553" w:author="Windows User" w:date="2019-09-19T03:15:00Z">
                  <w:rPr>
                    <w:ins w:id="11554" w:author="Windows User" w:date="2019-09-19T02:16:00Z"/>
                    <w:b/>
                    <w:sz w:val="22"/>
                    <w:szCs w:val="24"/>
                  </w:rPr>
                </w:rPrChange>
              </w:rPr>
            </w:pPr>
            <w:proofErr w:type="spellStart"/>
            <w:ins w:id="11555" w:author="Windows User" w:date="2019-09-19T02:16:00Z">
              <w:r w:rsidRPr="0033182C">
                <w:rPr>
                  <w:rFonts w:cs="Times New Roman"/>
                  <w:sz w:val="20"/>
                  <w:szCs w:val="24"/>
                  <w:rPrChange w:id="11556" w:author="Windows User" w:date="2019-09-19T03:15:00Z">
                    <w:rPr>
                      <w:sz w:val="22"/>
                      <w:szCs w:val="24"/>
                    </w:rPr>
                  </w:rPrChange>
                </w:rPr>
                <w:t>Reaksi</w:t>
              </w:r>
              <w:proofErr w:type="spellEnd"/>
              <w:r w:rsidRPr="0033182C">
                <w:rPr>
                  <w:rFonts w:cs="Times New Roman"/>
                  <w:sz w:val="20"/>
                  <w:szCs w:val="24"/>
                  <w:rPrChange w:id="11557" w:author="Windows User" w:date="2019-09-19T03:15:00Z">
                    <w:rPr>
                      <w:sz w:val="22"/>
                      <w:szCs w:val="24"/>
                    </w:rPr>
                  </w:rPrChange>
                </w:rPr>
                <w:t xml:space="preserve"> </w:t>
              </w:r>
              <w:proofErr w:type="spellStart"/>
              <w:r w:rsidRPr="0033182C">
                <w:rPr>
                  <w:rFonts w:cs="Times New Roman"/>
                  <w:sz w:val="20"/>
                  <w:szCs w:val="24"/>
                  <w:rPrChange w:id="11558" w:author="Windows User" w:date="2019-09-19T03:15:00Z">
                    <w:rPr>
                      <w:sz w:val="22"/>
                      <w:szCs w:val="24"/>
                    </w:rPr>
                  </w:rPrChange>
                </w:rPr>
                <w:t>Sistem</w:t>
              </w:r>
              <w:proofErr w:type="spellEnd"/>
            </w:ins>
          </w:p>
        </w:tc>
      </w:tr>
      <w:tr w:rsidR="00755C33" w:rsidRPr="0033182C" w14:paraId="2D7940D9" w14:textId="77777777" w:rsidTr="00986BA5">
        <w:trPr>
          <w:trHeight w:val="371"/>
          <w:ins w:id="11559" w:author="Windows User" w:date="2019-09-19T02:16:00Z"/>
        </w:trPr>
        <w:tc>
          <w:tcPr>
            <w:tcW w:w="4604" w:type="dxa"/>
            <w:gridSpan w:val="2"/>
          </w:tcPr>
          <w:p w14:paraId="36A96159" w14:textId="77777777" w:rsidR="00755C33" w:rsidRPr="0033182C" w:rsidRDefault="00755C33" w:rsidP="00986BA5">
            <w:pPr>
              <w:pStyle w:val="ListParagraph"/>
              <w:numPr>
                <w:ilvl w:val="0"/>
                <w:numId w:val="19"/>
              </w:numPr>
              <w:spacing w:after="0" w:line="240" w:lineRule="auto"/>
              <w:rPr>
                <w:ins w:id="11560" w:author="Windows User" w:date="2019-09-19T02:16:00Z"/>
                <w:rFonts w:cs="Times New Roman"/>
                <w:sz w:val="20"/>
                <w:szCs w:val="24"/>
                <w:rPrChange w:id="11561" w:author="Windows User" w:date="2019-09-19T03:15:00Z">
                  <w:rPr>
                    <w:ins w:id="11562" w:author="Windows User" w:date="2019-09-19T02:16:00Z"/>
                    <w:sz w:val="22"/>
                    <w:szCs w:val="24"/>
                  </w:rPr>
                </w:rPrChange>
              </w:rPr>
            </w:pPr>
            <w:proofErr w:type="spellStart"/>
            <w:ins w:id="11563" w:author="Windows User" w:date="2019-09-19T02:16:00Z">
              <w:r w:rsidRPr="0033182C">
                <w:rPr>
                  <w:rFonts w:cs="Times New Roman"/>
                  <w:sz w:val="20"/>
                  <w:szCs w:val="24"/>
                  <w:rPrChange w:id="11564" w:author="Windows User" w:date="2019-09-19T03:15:00Z">
                    <w:rPr>
                      <w:sz w:val="22"/>
                      <w:szCs w:val="24"/>
                    </w:rPr>
                  </w:rPrChange>
                </w:rPr>
                <w:t>Klik</w:t>
              </w:r>
              <w:proofErr w:type="spellEnd"/>
              <w:r w:rsidRPr="0033182C">
                <w:rPr>
                  <w:rFonts w:cs="Times New Roman"/>
                  <w:sz w:val="20"/>
                  <w:szCs w:val="24"/>
                  <w:rPrChange w:id="11565" w:author="Windows User" w:date="2019-09-19T03:15:00Z">
                    <w:rPr>
                      <w:sz w:val="22"/>
                      <w:szCs w:val="24"/>
                    </w:rPr>
                  </w:rPrChange>
                </w:rPr>
                <w:t xml:space="preserve"> menu </w:t>
              </w:r>
            </w:ins>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c>
          <w:tcPr>
            <w:tcW w:w="3471" w:type="dxa"/>
          </w:tcPr>
          <w:p w14:paraId="1B086E39" w14:textId="77777777" w:rsidR="00755C33" w:rsidRPr="0033182C" w:rsidRDefault="00755C33" w:rsidP="00986BA5">
            <w:pPr>
              <w:spacing w:after="0" w:line="240" w:lineRule="auto"/>
              <w:rPr>
                <w:ins w:id="11566" w:author="Windows User" w:date="2019-09-19T02:16:00Z"/>
                <w:rFonts w:cs="Times New Roman"/>
                <w:sz w:val="20"/>
                <w:szCs w:val="24"/>
                <w:rPrChange w:id="11567" w:author="Windows User" w:date="2019-09-19T03:15:00Z">
                  <w:rPr>
                    <w:ins w:id="11568" w:author="Windows User" w:date="2019-09-19T02:16:00Z"/>
                    <w:sz w:val="22"/>
                    <w:szCs w:val="24"/>
                  </w:rPr>
                </w:rPrChange>
              </w:rPr>
            </w:pPr>
          </w:p>
        </w:tc>
      </w:tr>
      <w:tr w:rsidR="00755C33" w:rsidRPr="0033182C" w14:paraId="69D4FF6D" w14:textId="77777777" w:rsidTr="00986BA5">
        <w:trPr>
          <w:trHeight w:val="370"/>
          <w:ins w:id="11569" w:author="Windows User" w:date="2019-09-19T02:16:00Z"/>
        </w:trPr>
        <w:tc>
          <w:tcPr>
            <w:tcW w:w="4604" w:type="dxa"/>
            <w:gridSpan w:val="2"/>
          </w:tcPr>
          <w:p w14:paraId="1FB98AE4" w14:textId="77777777" w:rsidR="00755C33" w:rsidRPr="0033182C" w:rsidRDefault="00755C33" w:rsidP="007755A2">
            <w:pPr>
              <w:pStyle w:val="ListParagraph"/>
              <w:spacing w:after="0" w:line="240" w:lineRule="auto"/>
              <w:rPr>
                <w:ins w:id="11570" w:author="Windows User" w:date="2019-09-19T02:16:00Z"/>
                <w:rFonts w:cs="Times New Roman"/>
                <w:sz w:val="20"/>
                <w:szCs w:val="24"/>
                <w:rPrChange w:id="11571" w:author="Windows User" w:date="2019-09-19T03:15:00Z">
                  <w:rPr>
                    <w:ins w:id="11572" w:author="Windows User" w:date="2019-09-19T02:16:00Z"/>
                    <w:sz w:val="22"/>
                    <w:szCs w:val="24"/>
                  </w:rPr>
                </w:rPrChange>
              </w:rPr>
            </w:pPr>
          </w:p>
          <w:p w14:paraId="2C12204D" w14:textId="77777777" w:rsidR="00755C33" w:rsidRPr="0033182C" w:rsidRDefault="00755C33" w:rsidP="007755A2">
            <w:pPr>
              <w:spacing w:after="0" w:line="240" w:lineRule="auto"/>
              <w:rPr>
                <w:ins w:id="11573" w:author="Windows User" w:date="2019-09-19T02:16:00Z"/>
                <w:rFonts w:cs="Times New Roman"/>
                <w:b/>
                <w:sz w:val="20"/>
                <w:szCs w:val="24"/>
                <w:rPrChange w:id="11574" w:author="Windows User" w:date="2019-09-19T03:15:00Z">
                  <w:rPr>
                    <w:ins w:id="11575" w:author="Windows User" w:date="2019-09-19T02:16:00Z"/>
                    <w:b/>
                    <w:sz w:val="22"/>
                    <w:szCs w:val="24"/>
                  </w:rPr>
                </w:rPrChange>
              </w:rPr>
            </w:pPr>
          </w:p>
        </w:tc>
        <w:tc>
          <w:tcPr>
            <w:tcW w:w="3471" w:type="dxa"/>
          </w:tcPr>
          <w:p w14:paraId="4E6DEAC9" w14:textId="77777777" w:rsidR="00755C33" w:rsidRPr="0033182C" w:rsidRDefault="00755C33" w:rsidP="007755A2">
            <w:pPr>
              <w:pStyle w:val="ListParagraph"/>
              <w:numPr>
                <w:ilvl w:val="0"/>
                <w:numId w:val="19"/>
              </w:numPr>
              <w:spacing w:after="0" w:line="240" w:lineRule="auto"/>
              <w:rPr>
                <w:ins w:id="11576" w:author="Windows User" w:date="2019-09-19T02:16:00Z"/>
                <w:rFonts w:cs="Times New Roman"/>
                <w:sz w:val="20"/>
                <w:szCs w:val="24"/>
                <w:rPrChange w:id="11577" w:author="Windows User" w:date="2019-09-19T03:15:00Z">
                  <w:rPr>
                    <w:ins w:id="11578" w:author="Windows User" w:date="2019-09-19T02:16:00Z"/>
                    <w:sz w:val="22"/>
                    <w:szCs w:val="24"/>
                  </w:rPr>
                </w:rPrChange>
              </w:rPr>
            </w:pPr>
            <w:proofErr w:type="spellStart"/>
            <w:ins w:id="11579" w:author="Windows User" w:date="2019-09-19T02:16:00Z">
              <w:r w:rsidRPr="0033182C">
                <w:rPr>
                  <w:rFonts w:cs="Times New Roman"/>
                  <w:sz w:val="20"/>
                  <w:szCs w:val="24"/>
                  <w:rPrChange w:id="11580" w:author="Windows User" w:date="2019-09-19T03:15:00Z">
                    <w:rPr>
                      <w:sz w:val="22"/>
                      <w:szCs w:val="24"/>
                    </w:rPr>
                  </w:rPrChange>
                </w:rPr>
                <w:t>Menampilkan</w:t>
              </w:r>
              <w:proofErr w:type="spellEnd"/>
              <w:r w:rsidRPr="0033182C">
                <w:rPr>
                  <w:rFonts w:cs="Times New Roman"/>
                  <w:sz w:val="20"/>
                  <w:szCs w:val="24"/>
                  <w:rPrChange w:id="11581" w:author="Windows User" w:date="2019-09-19T03:15:00Z">
                    <w:rPr>
                      <w:sz w:val="22"/>
                      <w:szCs w:val="24"/>
                    </w:rPr>
                  </w:rPrChange>
                </w:rPr>
                <w:t xml:space="preserve"> </w:t>
              </w:r>
            </w:ins>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r>
    </w:tbl>
    <w:p w14:paraId="34A124B0" w14:textId="27D13D56" w:rsidR="007755A2" w:rsidRPr="0033182C" w:rsidRDefault="007755A2" w:rsidP="007755A2">
      <w:pPr>
        <w:pStyle w:val="Caption"/>
        <w:keepNext/>
        <w:spacing w:before="240"/>
        <w:jc w:val="center"/>
        <w:rPr>
          <w:rFonts w:cs="Times New Roman"/>
          <w:color w:val="auto"/>
          <w:sz w:val="22"/>
        </w:rPr>
      </w:pPr>
      <w:bookmarkStart w:id="11582" w:name="_Toc23552231"/>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color w:val="auto"/>
          <w:sz w:val="22"/>
        </w:rPr>
        <w:t xml:space="preserve"> Tracker</w:t>
      </w:r>
      <w:bookmarkEnd w:id="11582"/>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rPr>
          <w:ins w:id="11583" w:author="Windows User" w:date="2019-09-19T02:16:00Z"/>
        </w:trPr>
        <w:tc>
          <w:tcPr>
            <w:tcW w:w="4531" w:type="dxa"/>
          </w:tcPr>
          <w:p w14:paraId="320AD0EF" w14:textId="77777777" w:rsidR="00755C33" w:rsidRPr="0033182C" w:rsidRDefault="00755C33" w:rsidP="00755C33">
            <w:pPr>
              <w:spacing w:after="0" w:line="240" w:lineRule="auto"/>
              <w:rPr>
                <w:ins w:id="11584" w:author="Windows User" w:date="2019-09-19T02:16:00Z"/>
                <w:rFonts w:cs="Times New Roman"/>
                <w:sz w:val="20"/>
                <w:szCs w:val="24"/>
                <w:lang w:val="en-ID"/>
                <w:rPrChange w:id="11585" w:author="Windows User" w:date="2019-09-19T03:16:00Z">
                  <w:rPr>
                    <w:ins w:id="11586" w:author="Windows User" w:date="2019-09-19T02:16:00Z"/>
                    <w:rFonts w:cs="Times New Roman"/>
                    <w:szCs w:val="24"/>
                    <w:lang w:val="en-ID"/>
                  </w:rPr>
                </w:rPrChange>
              </w:rPr>
            </w:pPr>
            <w:ins w:id="11587" w:author="Windows User" w:date="2019-09-19T02:16:00Z">
              <w:r w:rsidRPr="0033182C">
                <w:rPr>
                  <w:rFonts w:cs="Times New Roman"/>
                  <w:b/>
                  <w:sz w:val="20"/>
                  <w:szCs w:val="24"/>
                  <w:rPrChange w:id="11588" w:author="Windows User" w:date="2019-09-19T03:17:00Z">
                    <w:rPr>
                      <w:rFonts w:cs="Times New Roman"/>
                      <w:b/>
                      <w:sz w:val="22"/>
                      <w:szCs w:val="24"/>
                    </w:rPr>
                  </w:rPrChange>
                </w:rPr>
                <w:t xml:space="preserve">Nama </w:t>
              </w:r>
              <w:proofErr w:type="spellStart"/>
              <w:r w:rsidRPr="0033182C">
                <w:rPr>
                  <w:rFonts w:cs="Times New Roman"/>
                  <w:b/>
                  <w:sz w:val="20"/>
                  <w:szCs w:val="24"/>
                  <w:rPrChange w:id="11589" w:author="Windows User" w:date="2019-09-19T03:17:00Z">
                    <w:rPr>
                      <w:rFonts w:cs="Times New Roman"/>
                      <w:b/>
                      <w:sz w:val="22"/>
                      <w:szCs w:val="24"/>
                    </w:rPr>
                  </w:rPrChange>
                </w:rPr>
                <w:t>Usecase</w:t>
              </w:r>
              <w:proofErr w:type="spellEnd"/>
            </w:ins>
          </w:p>
        </w:tc>
        <w:tc>
          <w:tcPr>
            <w:tcW w:w="3544" w:type="dxa"/>
            <w:gridSpan w:val="2"/>
          </w:tcPr>
          <w:p w14:paraId="63FE32F2" w14:textId="77777777" w:rsidR="00755C33" w:rsidRPr="0033182C" w:rsidRDefault="00755C33" w:rsidP="00755C33">
            <w:pPr>
              <w:spacing w:after="0" w:line="240" w:lineRule="auto"/>
              <w:rPr>
                <w:ins w:id="11590" w:author="Windows User" w:date="2019-09-19T02:16:00Z"/>
                <w:rFonts w:cs="Times New Roman"/>
                <w:sz w:val="20"/>
                <w:szCs w:val="24"/>
                <w:lang w:val="en-ID"/>
                <w:rPrChange w:id="11591" w:author="Windows User" w:date="2019-09-19T03:16:00Z">
                  <w:rPr>
                    <w:ins w:id="11592" w:author="Windows User" w:date="2019-09-19T02:16:00Z"/>
                    <w:rFonts w:cs="Times New Roman"/>
                    <w:szCs w:val="24"/>
                    <w:lang w:val="en-ID"/>
                  </w:rPr>
                </w:rPrChange>
              </w:rPr>
            </w:pPr>
            <w:proofErr w:type="spellStart"/>
            <w:ins w:id="11593" w:author="Windows User" w:date="2019-09-19T02:16:00Z">
              <w:r w:rsidRPr="0033182C">
                <w:rPr>
                  <w:rFonts w:cs="Times New Roman"/>
                  <w:sz w:val="20"/>
                  <w:szCs w:val="24"/>
                  <w:rPrChange w:id="11594" w:author="Windows User" w:date="2019-09-19T03:17:00Z">
                    <w:rPr>
                      <w:rFonts w:cs="Times New Roman"/>
                      <w:sz w:val="22"/>
                      <w:szCs w:val="24"/>
                    </w:rPr>
                  </w:rPrChange>
                </w:rPr>
                <w:t>Lihat</w:t>
              </w:r>
              <w:proofErr w:type="spellEnd"/>
              <w:r w:rsidRPr="0033182C">
                <w:rPr>
                  <w:rFonts w:cs="Times New Roman"/>
                  <w:sz w:val="20"/>
                  <w:szCs w:val="24"/>
                  <w:rPrChange w:id="11595" w:author="Windows User" w:date="2019-09-19T03:17:00Z">
                    <w:rPr>
                      <w:rFonts w:cs="Times New Roman"/>
                      <w:sz w:val="22"/>
                      <w:szCs w:val="24"/>
                    </w:rPr>
                  </w:rPrChange>
                </w:rPr>
                <w:t xml:space="preserve"> </w:t>
              </w:r>
              <w:proofErr w:type="spellStart"/>
              <w:r w:rsidRPr="0033182C">
                <w:rPr>
                  <w:rFonts w:cs="Times New Roman"/>
                  <w:sz w:val="20"/>
                  <w:szCs w:val="24"/>
                  <w:rPrChange w:id="11596" w:author="Windows User" w:date="2019-09-19T03:17:00Z">
                    <w:rPr>
                      <w:rFonts w:cs="Times New Roman"/>
                      <w:sz w:val="22"/>
                      <w:szCs w:val="24"/>
                    </w:rPr>
                  </w:rPrChange>
                </w:rPr>
                <w:t>grafik</w:t>
              </w:r>
              <w:proofErr w:type="spellEnd"/>
              <w:r w:rsidRPr="0033182C">
                <w:rPr>
                  <w:rFonts w:cs="Times New Roman"/>
                  <w:i/>
                  <w:sz w:val="20"/>
                  <w:szCs w:val="24"/>
                  <w:rPrChange w:id="11597"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7C05F27A" w14:textId="77777777" w:rsidTr="00986BA5">
        <w:trPr>
          <w:ins w:id="11598" w:author="Windows User" w:date="2019-09-19T02:16:00Z"/>
        </w:trPr>
        <w:tc>
          <w:tcPr>
            <w:tcW w:w="4531" w:type="dxa"/>
          </w:tcPr>
          <w:p w14:paraId="4241839D" w14:textId="77777777" w:rsidR="00755C33" w:rsidRPr="0033182C" w:rsidRDefault="00755C33" w:rsidP="00755C33">
            <w:pPr>
              <w:spacing w:after="0" w:line="240" w:lineRule="auto"/>
              <w:rPr>
                <w:ins w:id="11599" w:author="Windows User" w:date="2019-09-19T02:16:00Z"/>
                <w:rFonts w:cs="Times New Roman"/>
                <w:sz w:val="20"/>
                <w:szCs w:val="24"/>
                <w:lang w:val="en-ID"/>
                <w:rPrChange w:id="11600" w:author="Windows User" w:date="2019-09-19T03:16:00Z">
                  <w:rPr>
                    <w:ins w:id="11601" w:author="Windows User" w:date="2019-09-19T02:16:00Z"/>
                    <w:rFonts w:cs="Times New Roman"/>
                    <w:szCs w:val="24"/>
                    <w:lang w:val="en-ID"/>
                  </w:rPr>
                </w:rPrChange>
              </w:rPr>
            </w:pPr>
            <w:proofErr w:type="spellStart"/>
            <w:ins w:id="11602" w:author="Windows User" w:date="2019-09-19T02:16:00Z">
              <w:r w:rsidRPr="0033182C">
                <w:rPr>
                  <w:rFonts w:cs="Times New Roman"/>
                  <w:b/>
                  <w:sz w:val="20"/>
                  <w:szCs w:val="24"/>
                  <w:rPrChange w:id="11603" w:author="Windows User" w:date="2019-09-19T03:17:00Z">
                    <w:rPr>
                      <w:rFonts w:cs="Times New Roman"/>
                      <w:b/>
                      <w:sz w:val="22"/>
                      <w:szCs w:val="24"/>
                    </w:rPr>
                  </w:rPrChange>
                </w:rPr>
                <w:t>Aktor</w:t>
              </w:r>
              <w:proofErr w:type="spellEnd"/>
            </w:ins>
          </w:p>
        </w:tc>
        <w:tc>
          <w:tcPr>
            <w:tcW w:w="3544" w:type="dxa"/>
            <w:gridSpan w:val="2"/>
          </w:tcPr>
          <w:p w14:paraId="6662EC09" w14:textId="77777777" w:rsidR="00755C33" w:rsidRPr="0033182C" w:rsidRDefault="00755C33" w:rsidP="00755C33">
            <w:pPr>
              <w:spacing w:after="0" w:line="240" w:lineRule="auto"/>
              <w:rPr>
                <w:ins w:id="11604" w:author="Windows User" w:date="2019-09-19T02:16:00Z"/>
                <w:rFonts w:cs="Times New Roman"/>
                <w:sz w:val="20"/>
                <w:szCs w:val="24"/>
                <w:lang w:val="en-ID"/>
                <w:rPrChange w:id="11605" w:author="Windows User" w:date="2019-09-19T03:16:00Z">
                  <w:rPr>
                    <w:ins w:id="11606" w:author="Windows User" w:date="2019-09-19T02:16:00Z"/>
                    <w:rFonts w:cs="Times New Roman"/>
                    <w:szCs w:val="24"/>
                    <w:lang w:val="en-ID"/>
                  </w:rPr>
                </w:rPrChange>
              </w:rPr>
            </w:pPr>
            <w:proofErr w:type="spellStart"/>
            <w:ins w:id="11607" w:author="Windows User" w:date="2019-09-19T02:16:00Z">
              <w:r w:rsidRPr="0033182C">
                <w:rPr>
                  <w:rFonts w:cs="Times New Roman"/>
                  <w:sz w:val="20"/>
                  <w:szCs w:val="24"/>
                  <w:rPrChange w:id="11608" w:author="Windows User" w:date="2019-09-19T03:17:00Z">
                    <w:rPr>
                      <w:rFonts w:cs="Times New Roman"/>
                      <w:sz w:val="22"/>
                      <w:szCs w:val="24"/>
                    </w:rPr>
                  </w:rPrChange>
                </w:rPr>
                <w:t>Senua</w:t>
              </w:r>
              <w:proofErr w:type="spellEnd"/>
              <w:r w:rsidRPr="0033182C">
                <w:rPr>
                  <w:rFonts w:cs="Times New Roman"/>
                  <w:sz w:val="20"/>
                  <w:szCs w:val="24"/>
                  <w:rPrChange w:id="11609" w:author="Windows User" w:date="2019-09-19T03:17:00Z">
                    <w:rPr>
                      <w:rFonts w:cs="Times New Roman"/>
                      <w:sz w:val="22"/>
                      <w:szCs w:val="24"/>
                    </w:rPr>
                  </w:rPrChange>
                </w:rPr>
                <w:t xml:space="preserve"> </w:t>
              </w:r>
              <w:proofErr w:type="spellStart"/>
              <w:r w:rsidRPr="0033182C">
                <w:rPr>
                  <w:rFonts w:cs="Times New Roman"/>
                  <w:sz w:val="20"/>
                  <w:szCs w:val="24"/>
                  <w:rPrChange w:id="11610" w:author="Windows User" w:date="2019-09-19T03:17:00Z">
                    <w:rPr>
                      <w:rFonts w:cs="Times New Roman"/>
                      <w:sz w:val="22"/>
                      <w:szCs w:val="24"/>
                    </w:rPr>
                  </w:rPrChange>
                </w:rPr>
                <w:t>aktor</w:t>
              </w:r>
              <w:proofErr w:type="spellEnd"/>
            </w:ins>
          </w:p>
        </w:tc>
      </w:tr>
      <w:tr w:rsidR="00755C33" w:rsidRPr="0033182C" w14:paraId="5D99C024" w14:textId="77777777" w:rsidTr="00986BA5">
        <w:trPr>
          <w:ins w:id="11611" w:author="Windows User" w:date="2019-09-19T02:16:00Z"/>
        </w:trPr>
        <w:tc>
          <w:tcPr>
            <w:tcW w:w="4531" w:type="dxa"/>
          </w:tcPr>
          <w:p w14:paraId="0B343107" w14:textId="77777777" w:rsidR="00755C33" w:rsidRPr="0033182C" w:rsidRDefault="00755C33" w:rsidP="00755C33">
            <w:pPr>
              <w:spacing w:after="0" w:line="240" w:lineRule="auto"/>
              <w:rPr>
                <w:ins w:id="11612" w:author="Windows User" w:date="2019-09-19T02:16:00Z"/>
                <w:rFonts w:cs="Times New Roman"/>
                <w:sz w:val="20"/>
                <w:szCs w:val="24"/>
                <w:lang w:val="en-ID"/>
                <w:rPrChange w:id="11613" w:author="Windows User" w:date="2019-09-19T03:16:00Z">
                  <w:rPr>
                    <w:ins w:id="11614" w:author="Windows User" w:date="2019-09-19T02:16:00Z"/>
                    <w:rFonts w:cs="Times New Roman"/>
                    <w:szCs w:val="24"/>
                    <w:lang w:val="en-ID"/>
                  </w:rPr>
                </w:rPrChange>
              </w:rPr>
            </w:pPr>
            <w:proofErr w:type="spellStart"/>
            <w:ins w:id="11615" w:author="Windows User" w:date="2019-09-19T02:16:00Z">
              <w:r w:rsidRPr="0033182C">
                <w:rPr>
                  <w:rFonts w:cs="Times New Roman"/>
                  <w:b/>
                  <w:sz w:val="20"/>
                  <w:szCs w:val="24"/>
                  <w:rPrChange w:id="11616" w:author="Windows User" w:date="2019-09-19T03:17:00Z">
                    <w:rPr>
                      <w:rFonts w:cs="Times New Roman"/>
                      <w:b/>
                      <w:sz w:val="22"/>
                      <w:szCs w:val="24"/>
                    </w:rPr>
                  </w:rPrChange>
                </w:rPr>
                <w:t>Deskripsi</w:t>
              </w:r>
              <w:proofErr w:type="spellEnd"/>
              <w:r w:rsidRPr="0033182C">
                <w:rPr>
                  <w:rFonts w:cs="Times New Roman"/>
                  <w:b/>
                  <w:sz w:val="20"/>
                  <w:szCs w:val="24"/>
                  <w:rPrChange w:id="11617" w:author="Windows User" w:date="2019-09-19T03:17:00Z">
                    <w:rPr>
                      <w:rFonts w:cs="Times New Roman"/>
                      <w:b/>
                      <w:sz w:val="22"/>
                      <w:szCs w:val="24"/>
                    </w:rPr>
                  </w:rPrChange>
                </w:rPr>
                <w:t xml:space="preserve"> </w:t>
              </w:r>
              <w:proofErr w:type="spellStart"/>
              <w:r w:rsidRPr="0033182C">
                <w:rPr>
                  <w:rFonts w:cs="Times New Roman"/>
                  <w:b/>
                  <w:sz w:val="20"/>
                  <w:szCs w:val="24"/>
                  <w:rPrChange w:id="11618" w:author="Windows User" w:date="2019-09-19T03:17:00Z">
                    <w:rPr>
                      <w:rFonts w:cs="Times New Roman"/>
                      <w:b/>
                      <w:sz w:val="22"/>
                      <w:szCs w:val="24"/>
                    </w:rPr>
                  </w:rPrChange>
                </w:rPr>
                <w:t>Singkat</w:t>
              </w:r>
              <w:proofErr w:type="spellEnd"/>
            </w:ins>
          </w:p>
        </w:tc>
        <w:tc>
          <w:tcPr>
            <w:tcW w:w="3544" w:type="dxa"/>
            <w:gridSpan w:val="2"/>
          </w:tcPr>
          <w:p w14:paraId="6C499303" w14:textId="77777777" w:rsidR="00755C33" w:rsidRPr="0033182C" w:rsidRDefault="00755C33" w:rsidP="00755C33">
            <w:pPr>
              <w:spacing w:after="0" w:line="240" w:lineRule="auto"/>
              <w:rPr>
                <w:ins w:id="11619" w:author="Windows User" w:date="2019-09-19T02:16:00Z"/>
                <w:rFonts w:cs="Times New Roman"/>
                <w:sz w:val="20"/>
                <w:szCs w:val="24"/>
                <w:lang w:val="en-ID"/>
                <w:rPrChange w:id="11620" w:author="Windows User" w:date="2019-09-19T03:16:00Z">
                  <w:rPr>
                    <w:ins w:id="11621" w:author="Windows User" w:date="2019-09-19T02:16:00Z"/>
                    <w:rFonts w:cs="Times New Roman"/>
                    <w:szCs w:val="24"/>
                    <w:lang w:val="en-ID"/>
                  </w:rPr>
                </w:rPrChange>
              </w:rPr>
            </w:pPr>
            <w:proofErr w:type="spellStart"/>
            <w:ins w:id="11622" w:author="Windows User" w:date="2019-09-19T02:16:00Z">
              <w:r w:rsidRPr="0033182C">
                <w:rPr>
                  <w:rFonts w:cs="Times New Roman"/>
                  <w:sz w:val="20"/>
                  <w:szCs w:val="24"/>
                  <w:rPrChange w:id="11623" w:author="Windows User" w:date="2019-09-19T03:17:00Z">
                    <w:rPr>
                      <w:rFonts w:cs="Times New Roman"/>
                      <w:sz w:val="22"/>
                      <w:szCs w:val="24"/>
                    </w:rPr>
                  </w:rPrChange>
                </w:rPr>
                <w:t>Aktor</w:t>
              </w:r>
              <w:proofErr w:type="spellEnd"/>
              <w:r w:rsidRPr="0033182C">
                <w:rPr>
                  <w:rFonts w:cs="Times New Roman"/>
                  <w:sz w:val="20"/>
                  <w:szCs w:val="24"/>
                  <w:rPrChange w:id="11624" w:author="Windows User" w:date="2019-09-19T03:17:00Z">
                    <w:rPr>
                      <w:rFonts w:cs="Times New Roman"/>
                      <w:sz w:val="22"/>
                      <w:szCs w:val="24"/>
                    </w:rPr>
                  </w:rPrChange>
                </w:rPr>
                <w:t xml:space="preserve"> </w:t>
              </w:r>
              <w:proofErr w:type="spellStart"/>
              <w:r w:rsidRPr="0033182C">
                <w:rPr>
                  <w:rFonts w:cs="Times New Roman"/>
                  <w:sz w:val="20"/>
                  <w:szCs w:val="24"/>
                  <w:rPrChange w:id="11625" w:author="Windows User" w:date="2019-09-19T03:17:00Z">
                    <w:rPr>
                      <w:rFonts w:cs="Times New Roman"/>
                      <w:sz w:val="22"/>
                      <w:szCs w:val="24"/>
                    </w:rPr>
                  </w:rPrChange>
                </w:rPr>
                <w:t>melihat</w:t>
              </w:r>
              <w:proofErr w:type="spellEnd"/>
              <w:r w:rsidRPr="0033182C">
                <w:rPr>
                  <w:rFonts w:cs="Times New Roman"/>
                  <w:sz w:val="20"/>
                  <w:szCs w:val="24"/>
                  <w:rPrChange w:id="11626" w:author="Windows User" w:date="2019-09-19T03:17:00Z">
                    <w:rPr>
                      <w:rFonts w:cs="Times New Roman"/>
                      <w:sz w:val="22"/>
                      <w:szCs w:val="24"/>
                    </w:rPr>
                  </w:rPrChange>
                </w:rPr>
                <w:t xml:space="preserve"> </w:t>
              </w:r>
              <w:proofErr w:type="spellStart"/>
              <w:r w:rsidRPr="0033182C">
                <w:rPr>
                  <w:rFonts w:cs="Times New Roman"/>
                  <w:sz w:val="20"/>
                  <w:szCs w:val="24"/>
                  <w:rPrChange w:id="11627" w:author="Windows User" w:date="2019-09-19T03:17:00Z">
                    <w:rPr>
                      <w:rFonts w:cs="Times New Roman"/>
                      <w:sz w:val="22"/>
                      <w:szCs w:val="24"/>
                    </w:rPr>
                  </w:rPrChange>
                </w:rPr>
                <w:t>grafik</w:t>
              </w:r>
              <w:proofErr w:type="spellEnd"/>
              <w:r w:rsidRPr="0033182C">
                <w:rPr>
                  <w:rFonts w:cs="Times New Roman"/>
                  <w:sz w:val="20"/>
                  <w:szCs w:val="24"/>
                  <w:rPrChange w:id="11628"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2A0D943B" w14:textId="77777777" w:rsidTr="00986BA5">
        <w:trPr>
          <w:ins w:id="11629" w:author="Windows User" w:date="2019-09-19T02:16:00Z"/>
        </w:trPr>
        <w:tc>
          <w:tcPr>
            <w:tcW w:w="4531" w:type="dxa"/>
          </w:tcPr>
          <w:p w14:paraId="6E6D0E33" w14:textId="77777777" w:rsidR="00755C33" w:rsidRPr="0033182C" w:rsidRDefault="00755C33" w:rsidP="00755C33">
            <w:pPr>
              <w:spacing w:after="0" w:line="240" w:lineRule="auto"/>
              <w:rPr>
                <w:ins w:id="11630" w:author="Windows User" w:date="2019-09-19T02:16:00Z"/>
                <w:rFonts w:cs="Times New Roman"/>
                <w:sz w:val="20"/>
                <w:szCs w:val="24"/>
                <w:lang w:val="en-ID"/>
                <w:rPrChange w:id="11631" w:author="Windows User" w:date="2019-09-19T03:16:00Z">
                  <w:rPr>
                    <w:ins w:id="11632" w:author="Windows User" w:date="2019-09-19T02:16:00Z"/>
                    <w:rFonts w:cs="Times New Roman"/>
                    <w:szCs w:val="24"/>
                    <w:lang w:val="en-ID"/>
                  </w:rPr>
                </w:rPrChange>
              </w:rPr>
            </w:pPr>
            <w:proofErr w:type="spellStart"/>
            <w:ins w:id="11633" w:author="Windows User" w:date="2019-09-19T02:16:00Z">
              <w:r w:rsidRPr="0033182C">
                <w:rPr>
                  <w:rFonts w:cs="Times New Roman"/>
                  <w:b/>
                  <w:sz w:val="20"/>
                  <w:szCs w:val="24"/>
                  <w:rPrChange w:id="11634" w:author="Windows User" w:date="2019-09-19T03:17:00Z">
                    <w:rPr>
                      <w:rFonts w:cs="Times New Roman"/>
                      <w:b/>
                      <w:sz w:val="22"/>
                      <w:szCs w:val="24"/>
                    </w:rPr>
                  </w:rPrChange>
                </w:rPr>
                <w:t>Prekondisi</w:t>
              </w:r>
              <w:proofErr w:type="spellEnd"/>
            </w:ins>
          </w:p>
        </w:tc>
        <w:tc>
          <w:tcPr>
            <w:tcW w:w="3544" w:type="dxa"/>
            <w:gridSpan w:val="2"/>
          </w:tcPr>
          <w:p w14:paraId="68C6B4A9" w14:textId="77777777" w:rsidR="00755C33" w:rsidRPr="0033182C" w:rsidRDefault="00755C33" w:rsidP="00755C33">
            <w:pPr>
              <w:spacing w:after="0" w:line="240" w:lineRule="auto"/>
              <w:rPr>
                <w:ins w:id="11635" w:author="Windows User" w:date="2019-09-19T02:16:00Z"/>
                <w:rFonts w:cs="Times New Roman"/>
                <w:sz w:val="20"/>
                <w:szCs w:val="24"/>
                <w:lang w:val="en-ID"/>
                <w:rPrChange w:id="11636" w:author="Windows User" w:date="2019-09-19T03:16:00Z">
                  <w:rPr>
                    <w:ins w:id="11637" w:author="Windows User" w:date="2019-09-19T02:16:00Z"/>
                    <w:rFonts w:cs="Times New Roman"/>
                    <w:szCs w:val="24"/>
                    <w:lang w:val="en-ID"/>
                  </w:rPr>
                </w:rPrChange>
              </w:rPr>
            </w:pPr>
            <w:proofErr w:type="spellStart"/>
            <w:ins w:id="11638" w:author="Windows User" w:date="2019-09-19T02:16:00Z">
              <w:r w:rsidRPr="0033182C">
                <w:rPr>
                  <w:rFonts w:cs="Times New Roman"/>
                  <w:sz w:val="20"/>
                  <w:szCs w:val="24"/>
                  <w:rPrChange w:id="11639" w:author="Windows User" w:date="2019-09-19T03:17:00Z">
                    <w:rPr>
                      <w:rFonts w:cs="Times New Roman"/>
                      <w:sz w:val="22"/>
                      <w:szCs w:val="24"/>
                    </w:rPr>
                  </w:rPrChange>
                </w:rPr>
                <w:t>Aktor</w:t>
              </w:r>
              <w:proofErr w:type="spellEnd"/>
              <w:r w:rsidRPr="0033182C">
                <w:rPr>
                  <w:rFonts w:cs="Times New Roman"/>
                  <w:sz w:val="20"/>
                  <w:szCs w:val="24"/>
                  <w:rPrChange w:id="11640" w:author="Windows User" w:date="2019-09-19T03:17:00Z">
                    <w:rPr>
                      <w:rFonts w:cs="Times New Roman"/>
                      <w:sz w:val="22"/>
                      <w:szCs w:val="24"/>
                    </w:rPr>
                  </w:rPrChange>
                </w:rPr>
                <w:t xml:space="preserve"> </w:t>
              </w:r>
              <w:proofErr w:type="spellStart"/>
              <w:r w:rsidRPr="0033182C">
                <w:rPr>
                  <w:rFonts w:cs="Times New Roman"/>
                  <w:sz w:val="20"/>
                  <w:szCs w:val="24"/>
                  <w:rPrChange w:id="11641" w:author="Windows User" w:date="2019-09-19T03:17:00Z">
                    <w:rPr>
                      <w:rFonts w:cs="Times New Roman"/>
                      <w:sz w:val="22"/>
                      <w:szCs w:val="24"/>
                    </w:rPr>
                  </w:rPrChange>
                </w:rPr>
                <w:t>masuk</w:t>
              </w:r>
              <w:proofErr w:type="spellEnd"/>
              <w:r w:rsidRPr="0033182C">
                <w:rPr>
                  <w:rFonts w:cs="Times New Roman"/>
                  <w:sz w:val="20"/>
                  <w:szCs w:val="24"/>
                  <w:rPrChange w:id="11642" w:author="Windows User" w:date="2019-09-19T03:17:00Z">
                    <w:rPr>
                      <w:rFonts w:cs="Times New Roman"/>
                      <w:sz w:val="22"/>
                      <w:szCs w:val="24"/>
                    </w:rPr>
                  </w:rPrChange>
                </w:rPr>
                <w:t xml:space="preserve"> </w:t>
              </w:r>
              <w:proofErr w:type="spellStart"/>
              <w:r w:rsidRPr="0033182C">
                <w:rPr>
                  <w:rFonts w:cs="Times New Roman"/>
                  <w:sz w:val="20"/>
                  <w:szCs w:val="24"/>
                  <w:rPrChange w:id="11643" w:author="Windows User" w:date="2019-09-19T03:17:00Z">
                    <w:rPr>
                      <w:rFonts w:cs="Times New Roman"/>
                      <w:sz w:val="22"/>
                      <w:szCs w:val="24"/>
                    </w:rPr>
                  </w:rPrChange>
                </w:rPr>
                <w:t>halaman</w:t>
              </w:r>
              <w:proofErr w:type="spellEnd"/>
              <w:r w:rsidRPr="0033182C">
                <w:rPr>
                  <w:rFonts w:cs="Times New Roman"/>
                  <w:sz w:val="20"/>
                  <w:szCs w:val="24"/>
                  <w:rPrChange w:id="11644" w:author="Windows User" w:date="2019-09-19T03:17:00Z">
                    <w:rPr>
                      <w:rFonts w:cs="Times New Roman"/>
                      <w:sz w:val="22"/>
                      <w:szCs w:val="24"/>
                    </w:rPr>
                  </w:rPrChange>
                </w:rPr>
                <w:t xml:space="preserve"> dashboard </w:t>
              </w:r>
              <w:proofErr w:type="spellStart"/>
              <w:r w:rsidRPr="0033182C">
                <w:rPr>
                  <w:rFonts w:cs="Times New Roman"/>
                  <w:sz w:val="20"/>
                  <w:szCs w:val="24"/>
                  <w:rPrChange w:id="11645" w:author="Windows User" w:date="2019-09-19T03:17:00Z">
                    <w:rPr>
                      <w:rFonts w:cs="Times New Roman"/>
                      <w:sz w:val="22"/>
                      <w:szCs w:val="24"/>
                    </w:rPr>
                  </w:rPrChange>
                </w:rPr>
                <w:t>masing-masing</w:t>
              </w:r>
              <w:proofErr w:type="spellEnd"/>
            </w:ins>
          </w:p>
        </w:tc>
      </w:tr>
      <w:tr w:rsidR="00755C33" w:rsidRPr="0033182C" w14:paraId="4A4879E2" w14:textId="77777777" w:rsidTr="00986BA5">
        <w:trPr>
          <w:ins w:id="11646" w:author="Windows User" w:date="2019-09-19T02:16:00Z"/>
        </w:trPr>
        <w:tc>
          <w:tcPr>
            <w:tcW w:w="4531" w:type="dxa"/>
          </w:tcPr>
          <w:p w14:paraId="65FC774B" w14:textId="77777777" w:rsidR="00755C33" w:rsidRPr="0033182C" w:rsidRDefault="00755C33" w:rsidP="00755C33">
            <w:pPr>
              <w:spacing w:after="0" w:line="240" w:lineRule="auto"/>
              <w:rPr>
                <w:ins w:id="11647" w:author="Windows User" w:date="2019-09-19T02:16:00Z"/>
                <w:rFonts w:cs="Times New Roman"/>
                <w:sz w:val="20"/>
                <w:szCs w:val="24"/>
                <w:lang w:val="en-ID"/>
                <w:rPrChange w:id="11648" w:author="Windows User" w:date="2019-09-19T03:16:00Z">
                  <w:rPr>
                    <w:ins w:id="11649" w:author="Windows User" w:date="2019-09-19T02:16:00Z"/>
                    <w:rFonts w:cs="Times New Roman"/>
                    <w:szCs w:val="24"/>
                    <w:lang w:val="en-ID"/>
                  </w:rPr>
                </w:rPrChange>
              </w:rPr>
            </w:pPr>
            <w:proofErr w:type="spellStart"/>
            <w:ins w:id="11650" w:author="Windows User" w:date="2019-09-19T02:16:00Z">
              <w:r w:rsidRPr="0033182C">
                <w:rPr>
                  <w:rFonts w:cs="Times New Roman"/>
                  <w:b/>
                  <w:sz w:val="20"/>
                  <w:szCs w:val="24"/>
                  <w:rPrChange w:id="11651" w:author="Windows User" w:date="2019-09-19T03:17:00Z">
                    <w:rPr>
                      <w:rFonts w:cs="Times New Roman"/>
                      <w:b/>
                      <w:sz w:val="22"/>
                      <w:szCs w:val="24"/>
                    </w:rPr>
                  </w:rPrChange>
                </w:rPr>
                <w:t>Pascakondisi</w:t>
              </w:r>
              <w:proofErr w:type="spellEnd"/>
            </w:ins>
          </w:p>
        </w:tc>
        <w:tc>
          <w:tcPr>
            <w:tcW w:w="3544" w:type="dxa"/>
            <w:gridSpan w:val="2"/>
          </w:tcPr>
          <w:p w14:paraId="21796C9D" w14:textId="77777777" w:rsidR="00755C33" w:rsidRPr="0033182C" w:rsidRDefault="00755C33" w:rsidP="00755C33">
            <w:pPr>
              <w:spacing w:after="0" w:line="240" w:lineRule="auto"/>
              <w:rPr>
                <w:ins w:id="11652" w:author="Windows User" w:date="2019-09-19T02:16:00Z"/>
                <w:rFonts w:cs="Times New Roman"/>
                <w:sz w:val="20"/>
                <w:szCs w:val="24"/>
                <w:lang w:val="en-ID"/>
                <w:rPrChange w:id="11653" w:author="Windows User" w:date="2019-09-19T03:16:00Z">
                  <w:rPr>
                    <w:ins w:id="11654" w:author="Windows User" w:date="2019-09-19T02:16:00Z"/>
                    <w:rFonts w:cs="Times New Roman"/>
                    <w:szCs w:val="24"/>
                    <w:lang w:val="en-ID"/>
                  </w:rPr>
                </w:rPrChange>
              </w:rPr>
            </w:pPr>
            <w:proofErr w:type="spellStart"/>
            <w:ins w:id="11655" w:author="Windows User" w:date="2019-09-19T02:16:00Z">
              <w:r w:rsidRPr="0033182C">
                <w:rPr>
                  <w:rFonts w:cs="Times New Roman"/>
                  <w:sz w:val="20"/>
                  <w:szCs w:val="24"/>
                  <w:rPrChange w:id="11656" w:author="Windows User" w:date="2019-09-19T03:17:00Z">
                    <w:rPr>
                      <w:rFonts w:cs="Times New Roman"/>
                      <w:sz w:val="22"/>
                      <w:szCs w:val="24"/>
                    </w:rPr>
                  </w:rPrChange>
                </w:rPr>
                <w:t>Aktor</w:t>
              </w:r>
              <w:proofErr w:type="spellEnd"/>
              <w:r w:rsidRPr="0033182C">
                <w:rPr>
                  <w:rFonts w:cs="Times New Roman"/>
                  <w:sz w:val="20"/>
                  <w:szCs w:val="24"/>
                  <w:rPrChange w:id="11657" w:author="Windows User" w:date="2019-09-19T03:17:00Z">
                    <w:rPr>
                      <w:rFonts w:cs="Times New Roman"/>
                      <w:sz w:val="22"/>
                      <w:szCs w:val="24"/>
                    </w:rPr>
                  </w:rPrChange>
                </w:rPr>
                <w:t xml:space="preserve"> </w:t>
              </w:r>
              <w:proofErr w:type="spellStart"/>
              <w:r w:rsidRPr="0033182C">
                <w:rPr>
                  <w:rFonts w:cs="Times New Roman"/>
                  <w:sz w:val="20"/>
                  <w:szCs w:val="24"/>
                  <w:rPrChange w:id="11658" w:author="Windows User" w:date="2019-09-19T03:17:00Z">
                    <w:rPr>
                      <w:rFonts w:cs="Times New Roman"/>
                      <w:sz w:val="22"/>
                      <w:szCs w:val="24"/>
                    </w:rPr>
                  </w:rPrChange>
                </w:rPr>
                <w:t>dapat</w:t>
              </w:r>
              <w:proofErr w:type="spellEnd"/>
              <w:r w:rsidRPr="0033182C">
                <w:rPr>
                  <w:rFonts w:cs="Times New Roman"/>
                  <w:sz w:val="20"/>
                  <w:szCs w:val="24"/>
                  <w:rPrChange w:id="11659" w:author="Windows User" w:date="2019-09-19T03:17:00Z">
                    <w:rPr>
                      <w:rFonts w:cs="Times New Roman"/>
                      <w:sz w:val="22"/>
                      <w:szCs w:val="24"/>
                    </w:rPr>
                  </w:rPrChange>
                </w:rPr>
                <w:t xml:space="preserve"> </w:t>
              </w:r>
              <w:proofErr w:type="spellStart"/>
              <w:r w:rsidRPr="0033182C">
                <w:rPr>
                  <w:rFonts w:cs="Times New Roman"/>
                  <w:sz w:val="20"/>
                  <w:szCs w:val="24"/>
                  <w:rPrChange w:id="11660" w:author="Windows User" w:date="2019-09-19T03:17:00Z">
                    <w:rPr>
                      <w:rFonts w:cs="Times New Roman"/>
                      <w:sz w:val="22"/>
                      <w:szCs w:val="24"/>
                    </w:rPr>
                  </w:rPrChange>
                </w:rPr>
                <w:t>melihat</w:t>
              </w:r>
            </w:ins>
            <w:proofErr w:type="spellEnd"/>
            <w:r w:rsidRPr="0033182C">
              <w:rPr>
                <w:rFonts w:cs="Times New Roman"/>
                <w:sz w:val="20"/>
                <w:szCs w:val="24"/>
              </w:rPr>
              <w:t xml:space="preserve"> </w:t>
            </w:r>
            <w:proofErr w:type="spellStart"/>
            <w:ins w:id="11661" w:author="Windows User" w:date="2019-09-19T02:16:00Z">
              <w:r w:rsidRPr="0033182C">
                <w:rPr>
                  <w:rFonts w:cs="Times New Roman"/>
                  <w:sz w:val="20"/>
                  <w:szCs w:val="24"/>
                  <w:rPrChange w:id="11662" w:author="Windows User" w:date="2019-09-19T03:17:00Z">
                    <w:rPr>
                      <w:rFonts w:cs="Times New Roman"/>
                      <w:sz w:val="22"/>
                      <w:szCs w:val="24"/>
                    </w:rPr>
                  </w:rPrChange>
                </w:rPr>
                <w:t>grafik</w:t>
              </w:r>
              <w:proofErr w:type="spellEnd"/>
              <w:r w:rsidRPr="0033182C">
                <w:rPr>
                  <w:rFonts w:cs="Times New Roman"/>
                  <w:sz w:val="20"/>
                  <w:szCs w:val="24"/>
                  <w:rPrChange w:id="11663"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0555EDD0" w14:textId="77777777" w:rsidTr="00986BA5">
        <w:trPr>
          <w:ins w:id="11664" w:author="Windows User" w:date="2019-09-19T02:16:00Z"/>
        </w:trPr>
        <w:tc>
          <w:tcPr>
            <w:tcW w:w="8075" w:type="dxa"/>
            <w:gridSpan w:val="3"/>
          </w:tcPr>
          <w:p w14:paraId="5978AB71" w14:textId="77777777" w:rsidR="00755C33" w:rsidRPr="0033182C" w:rsidRDefault="00755C33" w:rsidP="00755C33">
            <w:pPr>
              <w:spacing w:after="0" w:line="240" w:lineRule="auto"/>
              <w:jc w:val="center"/>
              <w:rPr>
                <w:ins w:id="11665" w:author="Windows User" w:date="2019-09-19T02:16:00Z"/>
                <w:rFonts w:cs="Times New Roman"/>
                <w:sz w:val="22"/>
                <w:szCs w:val="24"/>
                <w:rPrChange w:id="11666" w:author="Windows User" w:date="2019-09-19T03:16:00Z">
                  <w:rPr>
                    <w:ins w:id="11667" w:author="Windows User" w:date="2019-09-19T02:16:00Z"/>
                    <w:rFonts w:cs="Times New Roman"/>
                    <w:szCs w:val="24"/>
                  </w:rPr>
                </w:rPrChange>
              </w:rPr>
            </w:pPr>
            <w:ins w:id="11668" w:author="Windows User" w:date="2019-09-19T02:16:00Z">
              <w:r w:rsidRPr="0033182C">
                <w:rPr>
                  <w:rFonts w:cs="Times New Roman"/>
                  <w:b/>
                  <w:bCs/>
                  <w:sz w:val="20"/>
                  <w:szCs w:val="24"/>
                  <w:rPrChange w:id="11669" w:author="Windows User" w:date="2019-09-19T03:17:00Z">
                    <w:rPr>
                      <w:b/>
                      <w:bCs/>
                      <w:sz w:val="22"/>
                      <w:szCs w:val="24"/>
                    </w:rPr>
                  </w:rPrChange>
                </w:rPr>
                <w:t>Flow Event</w:t>
              </w:r>
            </w:ins>
          </w:p>
        </w:tc>
      </w:tr>
      <w:tr w:rsidR="00755C33" w:rsidRPr="0033182C" w14:paraId="7151A040" w14:textId="77777777" w:rsidTr="00986BA5">
        <w:trPr>
          <w:ins w:id="11670" w:author="Windows User" w:date="2019-09-19T02:16:00Z"/>
        </w:trPr>
        <w:tc>
          <w:tcPr>
            <w:tcW w:w="8075" w:type="dxa"/>
            <w:gridSpan w:val="3"/>
          </w:tcPr>
          <w:p w14:paraId="4C90FD48" w14:textId="77777777" w:rsidR="00755C33" w:rsidRPr="0033182C" w:rsidRDefault="00755C33" w:rsidP="00755C33">
            <w:pPr>
              <w:spacing w:after="0" w:line="240" w:lineRule="auto"/>
              <w:jc w:val="center"/>
              <w:rPr>
                <w:ins w:id="11671" w:author="Windows User" w:date="2019-09-19T02:16:00Z"/>
                <w:rFonts w:cs="Times New Roman"/>
                <w:sz w:val="22"/>
                <w:szCs w:val="24"/>
                <w:rPrChange w:id="11672" w:author="Windows User" w:date="2019-09-19T03:16:00Z">
                  <w:rPr>
                    <w:ins w:id="11673" w:author="Windows User" w:date="2019-09-19T02:16:00Z"/>
                    <w:rFonts w:cs="Times New Roman"/>
                    <w:szCs w:val="24"/>
                  </w:rPr>
                </w:rPrChange>
              </w:rPr>
            </w:pPr>
            <w:ins w:id="11674" w:author="Windows User" w:date="2019-09-19T02:16:00Z">
              <w:r w:rsidRPr="0033182C">
                <w:rPr>
                  <w:rFonts w:cs="Times New Roman"/>
                  <w:b/>
                  <w:sz w:val="20"/>
                  <w:szCs w:val="24"/>
                  <w:rPrChange w:id="11675" w:author="Windows User" w:date="2019-09-19T03:17:00Z">
                    <w:rPr>
                      <w:b/>
                      <w:sz w:val="22"/>
                      <w:szCs w:val="24"/>
                    </w:rPr>
                  </w:rPrChange>
                </w:rPr>
                <w:t xml:space="preserve">Normal </w:t>
              </w:r>
              <w:proofErr w:type="gramStart"/>
              <w:r w:rsidRPr="0033182C">
                <w:rPr>
                  <w:rFonts w:cs="Times New Roman"/>
                  <w:b/>
                  <w:sz w:val="20"/>
                  <w:szCs w:val="24"/>
                  <w:rPrChange w:id="11676" w:author="Windows User" w:date="2019-09-19T03:17:00Z">
                    <w:rPr>
                      <w:b/>
                      <w:sz w:val="22"/>
                      <w:szCs w:val="24"/>
                    </w:rPr>
                  </w:rPrChange>
                </w:rPr>
                <w:t>Flow :</w:t>
              </w:r>
              <w:proofErr w:type="gramEnd"/>
              <w:r w:rsidRPr="0033182C">
                <w:rPr>
                  <w:rFonts w:cs="Times New Roman"/>
                  <w:b/>
                  <w:sz w:val="20"/>
                  <w:szCs w:val="24"/>
                  <w:rPrChange w:id="11677" w:author="Windows User" w:date="2019-09-19T03:17:00Z">
                    <w:rPr>
                      <w:b/>
                      <w:sz w:val="22"/>
                      <w:szCs w:val="24"/>
                    </w:rPr>
                  </w:rPrChange>
                </w:rPr>
                <w:t xml:space="preserve"> </w:t>
              </w:r>
              <w:proofErr w:type="spellStart"/>
              <w:r w:rsidRPr="0033182C">
                <w:rPr>
                  <w:rFonts w:cs="Times New Roman"/>
                  <w:b/>
                  <w:sz w:val="20"/>
                  <w:szCs w:val="24"/>
                  <w:rPrChange w:id="11678" w:author="Windows User" w:date="2019-09-19T03:17:00Z">
                    <w:rPr>
                      <w:b/>
                      <w:sz w:val="22"/>
                      <w:szCs w:val="24"/>
                    </w:rPr>
                  </w:rPrChange>
                </w:rPr>
                <w:t>Lihat</w:t>
              </w:r>
              <w:proofErr w:type="spellEnd"/>
              <w:r w:rsidRPr="0033182C">
                <w:rPr>
                  <w:rFonts w:cs="Times New Roman"/>
                  <w:b/>
                  <w:sz w:val="20"/>
                  <w:szCs w:val="24"/>
                  <w:rPrChange w:id="11679" w:author="Windows User" w:date="2019-09-19T03:17:00Z">
                    <w:rPr>
                      <w:b/>
                      <w:sz w:val="22"/>
                      <w:szCs w:val="24"/>
                    </w:rPr>
                  </w:rPrChange>
                </w:rPr>
                <w:t xml:space="preserve"> </w:t>
              </w:r>
              <w:proofErr w:type="spellStart"/>
              <w:r w:rsidRPr="0033182C">
                <w:rPr>
                  <w:rFonts w:cs="Times New Roman"/>
                  <w:b/>
                  <w:sz w:val="20"/>
                  <w:szCs w:val="24"/>
                  <w:rPrChange w:id="11680" w:author="Windows User" w:date="2019-09-19T03:17:00Z">
                    <w:rPr>
                      <w:b/>
                      <w:sz w:val="22"/>
                      <w:szCs w:val="24"/>
                    </w:rPr>
                  </w:rPrChange>
                </w:rPr>
                <w:t>grafik</w:t>
              </w:r>
              <w:proofErr w:type="spellEnd"/>
              <w:r w:rsidRPr="0033182C">
                <w:rPr>
                  <w:rFonts w:cs="Times New Roman"/>
                  <w:b/>
                  <w:sz w:val="20"/>
                  <w:szCs w:val="24"/>
                  <w:rPrChange w:id="11681" w:author="Windows User" w:date="2019-09-19T03:17:00Z">
                    <w:rPr>
                      <w:b/>
                      <w:sz w:val="22"/>
                      <w:szCs w:val="24"/>
                    </w:rPr>
                  </w:rPrChange>
                </w:rPr>
                <w:t xml:space="preserve"> </w:t>
              </w:r>
              <w:proofErr w:type="spellStart"/>
              <w:r w:rsidRPr="0033182C">
                <w:rPr>
                  <w:rFonts w:cs="Times New Roman"/>
                  <w:b/>
                  <w:sz w:val="20"/>
                  <w:szCs w:val="24"/>
                  <w:rPrChange w:id="11682" w:author="Windows User" w:date="2019-09-19T03:17:00Z">
                    <w:rPr>
                      <w:b/>
                      <w:sz w:val="22"/>
                      <w:szCs w:val="24"/>
                    </w:rPr>
                  </w:rPrChange>
                </w:rPr>
                <w:t>sudut</w:t>
              </w:r>
              <w:proofErr w:type="spellEnd"/>
              <w:r w:rsidRPr="0033182C">
                <w:rPr>
                  <w:rFonts w:cs="Times New Roman"/>
                  <w:b/>
                  <w:sz w:val="20"/>
                  <w:szCs w:val="24"/>
                  <w:rPrChange w:id="11683" w:author="Windows User" w:date="2019-09-19T03:17:00Z">
                    <w:rPr>
                      <w:b/>
                      <w:sz w:val="22"/>
                      <w:szCs w:val="24"/>
                    </w:rPr>
                  </w:rPrChange>
                </w:rPr>
                <w:t xml:space="preserve"> y</w:t>
              </w:r>
            </w:ins>
          </w:p>
        </w:tc>
      </w:tr>
      <w:tr w:rsidR="00755C33" w:rsidRPr="0033182C" w14:paraId="3CB89890" w14:textId="77777777" w:rsidTr="00986BA5">
        <w:trPr>
          <w:trHeight w:val="517"/>
          <w:ins w:id="11684" w:author="Windows User" w:date="2019-09-19T02:16:00Z"/>
        </w:trPr>
        <w:tc>
          <w:tcPr>
            <w:tcW w:w="4604" w:type="dxa"/>
            <w:gridSpan w:val="2"/>
          </w:tcPr>
          <w:p w14:paraId="637DA312" w14:textId="77777777" w:rsidR="00755C33" w:rsidRPr="0033182C" w:rsidRDefault="00755C33" w:rsidP="00755C33">
            <w:pPr>
              <w:spacing w:after="0" w:line="240" w:lineRule="auto"/>
              <w:rPr>
                <w:ins w:id="11685" w:author="Windows User" w:date="2019-09-19T02:16:00Z"/>
                <w:rFonts w:cs="Times New Roman"/>
                <w:b/>
                <w:sz w:val="20"/>
                <w:szCs w:val="24"/>
                <w:rPrChange w:id="11686" w:author="Windows User" w:date="2019-09-19T03:16:00Z">
                  <w:rPr>
                    <w:ins w:id="11687" w:author="Windows User" w:date="2019-09-19T02:16:00Z"/>
                    <w:b/>
                    <w:szCs w:val="24"/>
                  </w:rPr>
                </w:rPrChange>
              </w:rPr>
            </w:pPr>
            <w:proofErr w:type="spellStart"/>
            <w:ins w:id="11688" w:author="Windows User" w:date="2019-09-19T02:16:00Z">
              <w:r w:rsidRPr="0033182C">
                <w:rPr>
                  <w:rFonts w:cs="Times New Roman"/>
                  <w:sz w:val="20"/>
                  <w:szCs w:val="24"/>
                  <w:rPrChange w:id="11689" w:author="Windows User" w:date="2019-09-19T03:17:00Z">
                    <w:rPr>
                      <w:sz w:val="22"/>
                      <w:szCs w:val="24"/>
                    </w:rPr>
                  </w:rPrChange>
                </w:rPr>
                <w:t>Aksi</w:t>
              </w:r>
              <w:proofErr w:type="spellEnd"/>
              <w:r w:rsidRPr="0033182C">
                <w:rPr>
                  <w:rFonts w:cs="Times New Roman"/>
                  <w:sz w:val="20"/>
                  <w:szCs w:val="24"/>
                  <w:rPrChange w:id="11690" w:author="Windows User" w:date="2019-09-19T03:17:00Z">
                    <w:rPr>
                      <w:sz w:val="22"/>
                      <w:szCs w:val="24"/>
                    </w:rPr>
                  </w:rPrChange>
                </w:rPr>
                <w:t xml:space="preserve"> </w:t>
              </w:r>
              <w:proofErr w:type="spellStart"/>
              <w:r w:rsidRPr="0033182C">
                <w:rPr>
                  <w:rFonts w:cs="Times New Roman"/>
                  <w:sz w:val="20"/>
                  <w:szCs w:val="24"/>
                  <w:rPrChange w:id="11691" w:author="Windows User" w:date="2019-09-19T03:17:00Z">
                    <w:rPr>
                      <w:sz w:val="22"/>
                      <w:szCs w:val="24"/>
                    </w:rPr>
                  </w:rPrChange>
                </w:rPr>
                <w:t>Aktor</w:t>
              </w:r>
              <w:proofErr w:type="spellEnd"/>
            </w:ins>
          </w:p>
        </w:tc>
        <w:tc>
          <w:tcPr>
            <w:tcW w:w="3471" w:type="dxa"/>
          </w:tcPr>
          <w:p w14:paraId="65E5D210" w14:textId="77777777" w:rsidR="00755C33" w:rsidRPr="0033182C" w:rsidRDefault="00755C33" w:rsidP="00755C33">
            <w:pPr>
              <w:spacing w:after="0" w:line="240" w:lineRule="auto"/>
              <w:rPr>
                <w:ins w:id="11692" w:author="Windows User" w:date="2019-09-19T02:16:00Z"/>
                <w:rFonts w:cs="Times New Roman"/>
                <w:b/>
                <w:sz w:val="20"/>
                <w:szCs w:val="24"/>
                <w:rPrChange w:id="11693" w:author="Windows User" w:date="2019-09-19T03:16:00Z">
                  <w:rPr>
                    <w:ins w:id="11694" w:author="Windows User" w:date="2019-09-19T02:16:00Z"/>
                    <w:b/>
                    <w:szCs w:val="24"/>
                  </w:rPr>
                </w:rPrChange>
              </w:rPr>
            </w:pPr>
            <w:proofErr w:type="spellStart"/>
            <w:ins w:id="11695" w:author="Windows User" w:date="2019-09-19T02:16:00Z">
              <w:r w:rsidRPr="0033182C">
                <w:rPr>
                  <w:rFonts w:cs="Times New Roman"/>
                  <w:sz w:val="20"/>
                  <w:szCs w:val="24"/>
                  <w:rPrChange w:id="11696" w:author="Windows User" w:date="2019-09-19T03:17:00Z">
                    <w:rPr>
                      <w:sz w:val="22"/>
                      <w:szCs w:val="24"/>
                    </w:rPr>
                  </w:rPrChange>
                </w:rPr>
                <w:t>Reaksi</w:t>
              </w:r>
              <w:proofErr w:type="spellEnd"/>
              <w:r w:rsidRPr="0033182C">
                <w:rPr>
                  <w:rFonts w:cs="Times New Roman"/>
                  <w:sz w:val="20"/>
                  <w:szCs w:val="24"/>
                  <w:rPrChange w:id="11697" w:author="Windows User" w:date="2019-09-19T03:17:00Z">
                    <w:rPr>
                      <w:sz w:val="22"/>
                      <w:szCs w:val="24"/>
                    </w:rPr>
                  </w:rPrChange>
                </w:rPr>
                <w:t xml:space="preserve"> </w:t>
              </w:r>
              <w:proofErr w:type="spellStart"/>
              <w:r w:rsidRPr="0033182C">
                <w:rPr>
                  <w:rFonts w:cs="Times New Roman"/>
                  <w:sz w:val="20"/>
                  <w:szCs w:val="24"/>
                  <w:rPrChange w:id="11698" w:author="Windows User" w:date="2019-09-19T03:17:00Z">
                    <w:rPr>
                      <w:sz w:val="22"/>
                      <w:szCs w:val="24"/>
                    </w:rPr>
                  </w:rPrChange>
                </w:rPr>
                <w:t>Sistem</w:t>
              </w:r>
              <w:proofErr w:type="spellEnd"/>
            </w:ins>
          </w:p>
        </w:tc>
      </w:tr>
      <w:tr w:rsidR="00755C33" w:rsidRPr="0033182C" w14:paraId="0A49BC37" w14:textId="77777777" w:rsidTr="00986BA5">
        <w:trPr>
          <w:trHeight w:val="371"/>
          <w:ins w:id="11699" w:author="Windows User" w:date="2019-09-19T02:16:00Z"/>
        </w:trPr>
        <w:tc>
          <w:tcPr>
            <w:tcW w:w="4604" w:type="dxa"/>
            <w:gridSpan w:val="2"/>
          </w:tcPr>
          <w:p w14:paraId="10C1A39B" w14:textId="77777777" w:rsidR="00755C33" w:rsidRPr="0033182C" w:rsidRDefault="00755C33" w:rsidP="00986BA5">
            <w:pPr>
              <w:pStyle w:val="ListParagraph"/>
              <w:numPr>
                <w:ilvl w:val="0"/>
                <w:numId w:val="20"/>
              </w:numPr>
              <w:spacing w:after="0" w:line="240" w:lineRule="auto"/>
              <w:rPr>
                <w:ins w:id="11700" w:author="Windows User" w:date="2019-09-19T02:16:00Z"/>
                <w:rFonts w:cs="Times New Roman"/>
                <w:sz w:val="20"/>
                <w:szCs w:val="24"/>
                <w:rPrChange w:id="11701" w:author="Windows User" w:date="2019-09-19T03:16:00Z">
                  <w:rPr>
                    <w:ins w:id="11702" w:author="Windows User" w:date="2019-09-19T02:16:00Z"/>
                    <w:szCs w:val="24"/>
                  </w:rPr>
                </w:rPrChange>
              </w:rPr>
            </w:pPr>
            <w:proofErr w:type="spellStart"/>
            <w:ins w:id="11703" w:author="Windows User" w:date="2019-09-19T02:16:00Z">
              <w:r w:rsidRPr="0033182C">
                <w:rPr>
                  <w:rFonts w:cs="Times New Roman"/>
                  <w:sz w:val="20"/>
                  <w:szCs w:val="24"/>
                  <w:rPrChange w:id="11704" w:author="Windows User" w:date="2019-09-19T03:17:00Z">
                    <w:rPr>
                      <w:sz w:val="22"/>
                      <w:szCs w:val="24"/>
                    </w:rPr>
                  </w:rPrChange>
                </w:rPr>
                <w:t>Klik</w:t>
              </w:r>
              <w:proofErr w:type="spellEnd"/>
              <w:r w:rsidRPr="0033182C">
                <w:rPr>
                  <w:rFonts w:cs="Times New Roman"/>
                  <w:sz w:val="20"/>
                  <w:szCs w:val="24"/>
                  <w:rPrChange w:id="11705" w:author="Windows User" w:date="2019-09-19T03:17:00Z">
                    <w:rPr>
                      <w:sz w:val="22"/>
                      <w:szCs w:val="24"/>
                    </w:rPr>
                  </w:rPrChange>
                </w:rPr>
                <w:t xml:space="preserve"> menu </w:t>
              </w:r>
            </w:ins>
            <w:proofErr w:type="spellStart"/>
            <w:r w:rsidRPr="0033182C">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ins w:id="11706" w:author="Windows User" w:date="2019-09-19T02:16:00Z">
              <w:r w:rsidRPr="0033182C">
                <w:rPr>
                  <w:rFonts w:cs="Times New Roman"/>
                  <w:sz w:val="20"/>
                  <w:szCs w:val="24"/>
                  <w:rPrChange w:id="11707" w:author="Windows User" w:date="2019-09-19T03:17:00Z">
                    <w:rPr>
                      <w:rFonts w:cs="Times New Roman"/>
                      <w:sz w:val="22"/>
                      <w:szCs w:val="24"/>
                    </w:rPr>
                  </w:rPrChange>
                </w:rPr>
                <w:t>grafik</w:t>
              </w:r>
              <w:proofErr w:type="spellEnd"/>
              <w:r w:rsidRPr="0033182C">
                <w:rPr>
                  <w:rFonts w:cs="Times New Roman"/>
                  <w:i/>
                  <w:sz w:val="20"/>
                  <w:szCs w:val="24"/>
                  <w:rPrChange w:id="11708" w:author="Windows User" w:date="2019-09-19T03:17:00Z">
                    <w:rPr>
                      <w:rFonts w:cs="Times New Roman"/>
                      <w:sz w:val="22"/>
                      <w:szCs w:val="24"/>
                    </w:rPr>
                  </w:rPrChange>
                </w:rPr>
                <w:t xml:space="preserve"> </w:t>
              </w:r>
            </w:ins>
            <w:r w:rsidRPr="0033182C">
              <w:rPr>
                <w:rFonts w:cs="Times New Roman"/>
                <w:i/>
                <w:sz w:val="20"/>
                <w:szCs w:val="24"/>
              </w:rPr>
              <w:t>tracker</w:t>
            </w:r>
          </w:p>
        </w:tc>
        <w:tc>
          <w:tcPr>
            <w:tcW w:w="3471" w:type="dxa"/>
          </w:tcPr>
          <w:p w14:paraId="6FAE3C3C" w14:textId="77777777" w:rsidR="00755C33" w:rsidRPr="0033182C" w:rsidRDefault="00755C33" w:rsidP="00986BA5">
            <w:pPr>
              <w:spacing w:after="0" w:line="240" w:lineRule="auto"/>
              <w:rPr>
                <w:ins w:id="11709" w:author="Windows User" w:date="2019-09-19T02:16:00Z"/>
                <w:rFonts w:cs="Times New Roman"/>
                <w:sz w:val="20"/>
                <w:szCs w:val="24"/>
                <w:rPrChange w:id="11710" w:author="Windows User" w:date="2019-09-19T03:16:00Z">
                  <w:rPr>
                    <w:ins w:id="11711" w:author="Windows User" w:date="2019-09-19T02:16:00Z"/>
                    <w:szCs w:val="24"/>
                  </w:rPr>
                </w:rPrChange>
              </w:rPr>
            </w:pPr>
          </w:p>
        </w:tc>
      </w:tr>
      <w:tr w:rsidR="00755C33" w:rsidRPr="0033182C" w14:paraId="3689BD02" w14:textId="77777777" w:rsidTr="00986BA5">
        <w:trPr>
          <w:trHeight w:val="370"/>
          <w:ins w:id="11712" w:author="Windows User" w:date="2019-09-19T02:16:00Z"/>
        </w:trPr>
        <w:tc>
          <w:tcPr>
            <w:tcW w:w="4604" w:type="dxa"/>
            <w:gridSpan w:val="2"/>
          </w:tcPr>
          <w:p w14:paraId="49C64B8B" w14:textId="77777777" w:rsidR="00755C33" w:rsidRPr="0033182C" w:rsidRDefault="00755C33" w:rsidP="00986BA5">
            <w:pPr>
              <w:pStyle w:val="ListParagraph"/>
              <w:spacing w:after="0" w:line="240" w:lineRule="auto"/>
              <w:rPr>
                <w:ins w:id="11713" w:author="Windows User" w:date="2019-09-19T02:16:00Z"/>
                <w:rFonts w:cs="Times New Roman"/>
                <w:sz w:val="20"/>
                <w:szCs w:val="24"/>
                <w:rPrChange w:id="11714" w:author="Windows User" w:date="2019-09-19T03:17:00Z">
                  <w:rPr>
                    <w:ins w:id="11715" w:author="Windows User" w:date="2019-09-19T02:16:00Z"/>
                    <w:sz w:val="22"/>
                    <w:szCs w:val="24"/>
                  </w:rPr>
                </w:rPrChange>
              </w:rPr>
            </w:pPr>
          </w:p>
          <w:p w14:paraId="574CEADD" w14:textId="77777777" w:rsidR="00755C33" w:rsidRPr="0033182C" w:rsidRDefault="00755C33" w:rsidP="00986BA5">
            <w:pPr>
              <w:spacing w:after="0" w:line="240" w:lineRule="auto"/>
              <w:rPr>
                <w:ins w:id="11716" w:author="Windows User" w:date="2019-09-19T02:16:00Z"/>
                <w:rFonts w:cs="Times New Roman"/>
                <w:b/>
                <w:sz w:val="20"/>
                <w:szCs w:val="24"/>
                <w:rPrChange w:id="11717" w:author="Windows User" w:date="2019-09-19T03:16:00Z">
                  <w:rPr>
                    <w:ins w:id="11718" w:author="Windows User" w:date="2019-09-19T02:16:00Z"/>
                    <w:b/>
                    <w:szCs w:val="24"/>
                  </w:rPr>
                </w:rPrChange>
              </w:rPr>
            </w:pPr>
          </w:p>
        </w:tc>
        <w:tc>
          <w:tcPr>
            <w:tcW w:w="3471" w:type="dxa"/>
          </w:tcPr>
          <w:p w14:paraId="3CDAF22F" w14:textId="77777777" w:rsidR="00755C33" w:rsidRPr="0033182C" w:rsidRDefault="00755C33" w:rsidP="00986BA5">
            <w:pPr>
              <w:pStyle w:val="ListParagraph"/>
              <w:numPr>
                <w:ilvl w:val="0"/>
                <w:numId w:val="20"/>
              </w:numPr>
              <w:spacing w:after="0" w:line="240" w:lineRule="auto"/>
              <w:ind w:left="382"/>
              <w:rPr>
                <w:ins w:id="11719" w:author="Windows User" w:date="2019-09-19T02:16:00Z"/>
                <w:rFonts w:cs="Times New Roman"/>
                <w:sz w:val="20"/>
                <w:szCs w:val="24"/>
                <w:rPrChange w:id="11720" w:author="Windows User" w:date="2019-09-19T03:16:00Z">
                  <w:rPr>
                    <w:ins w:id="11721" w:author="Windows User" w:date="2019-09-19T02:16:00Z"/>
                    <w:szCs w:val="24"/>
                  </w:rPr>
                </w:rPrChange>
              </w:rPr>
            </w:pPr>
            <w:proofErr w:type="spellStart"/>
            <w:ins w:id="11722" w:author="Windows User" w:date="2019-09-19T02:16:00Z">
              <w:r w:rsidRPr="0033182C">
                <w:rPr>
                  <w:rFonts w:cs="Times New Roman"/>
                  <w:sz w:val="20"/>
                  <w:szCs w:val="24"/>
                  <w:rPrChange w:id="11723" w:author="Windows User" w:date="2019-09-19T03:17:00Z">
                    <w:rPr>
                      <w:sz w:val="22"/>
                      <w:szCs w:val="24"/>
                    </w:rPr>
                  </w:rPrChange>
                </w:rPr>
                <w:t>Menampilkan</w:t>
              </w:r>
              <w:proofErr w:type="spellEnd"/>
              <w:r w:rsidRPr="0033182C">
                <w:rPr>
                  <w:rFonts w:cs="Times New Roman"/>
                  <w:sz w:val="20"/>
                  <w:szCs w:val="24"/>
                  <w:rPrChange w:id="11724" w:author="Windows User" w:date="2019-09-19T03:17:00Z">
                    <w:rPr>
                      <w:sz w:val="22"/>
                      <w:szCs w:val="24"/>
                    </w:rPr>
                  </w:rPrChange>
                </w:rPr>
                <w:t xml:space="preserve"> </w:t>
              </w:r>
              <w:proofErr w:type="spellStart"/>
              <w:r w:rsidRPr="0033182C">
                <w:rPr>
                  <w:rFonts w:cs="Times New Roman"/>
                  <w:sz w:val="20"/>
                  <w:szCs w:val="24"/>
                  <w:rPrChange w:id="11725" w:author="Windows User" w:date="2019-09-19T03:17:00Z">
                    <w:rPr>
                      <w:rFonts w:cs="Times New Roman"/>
                      <w:sz w:val="22"/>
                      <w:szCs w:val="24"/>
                    </w:rPr>
                  </w:rPrChange>
                </w:rPr>
                <w:t>grafik</w:t>
              </w:r>
              <w:proofErr w:type="spellEnd"/>
              <w:r w:rsidRPr="0033182C">
                <w:rPr>
                  <w:rFonts w:cs="Times New Roman"/>
                  <w:i/>
                  <w:sz w:val="20"/>
                  <w:szCs w:val="24"/>
                  <w:rPrChange w:id="11726" w:author="Windows User" w:date="2019-09-19T03:17:00Z">
                    <w:rPr>
                      <w:rFonts w:cs="Times New Roman"/>
                      <w:sz w:val="22"/>
                      <w:szCs w:val="24"/>
                    </w:rPr>
                  </w:rPrChange>
                </w:rPr>
                <w:t xml:space="preserve"> </w:t>
              </w:r>
            </w:ins>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549955E2" w:rsidR="007755A2" w:rsidRPr="0033182C" w:rsidRDefault="007755A2" w:rsidP="007755A2">
      <w:pPr>
        <w:pStyle w:val="Caption"/>
        <w:keepNext/>
        <w:jc w:val="center"/>
        <w:rPr>
          <w:rFonts w:cs="Times New Roman"/>
          <w:i w:val="0"/>
          <w:color w:val="auto"/>
          <w:sz w:val="22"/>
        </w:rPr>
      </w:pPr>
      <w:bookmarkStart w:id="11727" w:name="_Toc23552232"/>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1727"/>
      <w:proofErr w:type="spellEnd"/>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rPr>
          <w:ins w:id="11728" w:author="Windows User" w:date="2019-09-19T02:16:00Z"/>
        </w:trPr>
        <w:tc>
          <w:tcPr>
            <w:tcW w:w="4531" w:type="dxa"/>
          </w:tcPr>
          <w:p w14:paraId="40F9E175" w14:textId="77777777" w:rsidR="00755C33" w:rsidRPr="0033182C" w:rsidRDefault="00755C33" w:rsidP="00755C33">
            <w:pPr>
              <w:spacing w:after="0" w:line="240" w:lineRule="auto"/>
              <w:rPr>
                <w:ins w:id="11729" w:author="Windows User" w:date="2019-09-19T02:16:00Z"/>
                <w:rFonts w:cs="Times New Roman"/>
                <w:sz w:val="20"/>
                <w:szCs w:val="24"/>
                <w:lang w:val="en-ID"/>
                <w:rPrChange w:id="11730" w:author="Windows User" w:date="2019-09-19T03:17:00Z">
                  <w:rPr>
                    <w:ins w:id="11731" w:author="Windows User" w:date="2019-09-19T02:16:00Z"/>
                    <w:rFonts w:cs="Times New Roman"/>
                    <w:sz w:val="22"/>
                    <w:szCs w:val="24"/>
                    <w:lang w:val="en-ID"/>
                  </w:rPr>
                </w:rPrChange>
              </w:rPr>
            </w:pPr>
            <w:ins w:id="11732" w:author="Windows User" w:date="2019-09-19T02:16:00Z">
              <w:r w:rsidRPr="0033182C">
                <w:rPr>
                  <w:rFonts w:cs="Times New Roman"/>
                  <w:b/>
                  <w:sz w:val="20"/>
                  <w:szCs w:val="24"/>
                  <w:rPrChange w:id="11733" w:author="Windows User" w:date="2019-09-19T03:17:00Z">
                    <w:rPr>
                      <w:rFonts w:cs="Times New Roman"/>
                      <w:b/>
                      <w:sz w:val="22"/>
                      <w:szCs w:val="24"/>
                    </w:rPr>
                  </w:rPrChange>
                </w:rPr>
                <w:t xml:space="preserve">Nama </w:t>
              </w:r>
              <w:proofErr w:type="spellStart"/>
              <w:r w:rsidRPr="0033182C">
                <w:rPr>
                  <w:rFonts w:cs="Times New Roman"/>
                  <w:b/>
                  <w:sz w:val="20"/>
                  <w:szCs w:val="24"/>
                  <w:rPrChange w:id="11734" w:author="Windows User" w:date="2019-09-19T03:17:00Z">
                    <w:rPr>
                      <w:rFonts w:cs="Times New Roman"/>
                      <w:b/>
                      <w:sz w:val="22"/>
                      <w:szCs w:val="24"/>
                    </w:rPr>
                  </w:rPrChange>
                </w:rPr>
                <w:t>Usecase</w:t>
              </w:r>
              <w:proofErr w:type="spellEnd"/>
            </w:ins>
          </w:p>
        </w:tc>
        <w:tc>
          <w:tcPr>
            <w:tcW w:w="3544" w:type="dxa"/>
            <w:gridSpan w:val="2"/>
          </w:tcPr>
          <w:p w14:paraId="4D4B1A3F" w14:textId="77777777" w:rsidR="00755C33" w:rsidRPr="0033182C" w:rsidRDefault="00755C33" w:rsidP="00755C33">
            <w:pPr>
              <w:spacing w:after="0" w:line="240" w:lineRule="auto"/>
              <w:rPr>
                <w:ins w:id="11735" w:author="Windows User" w:date="2019-09-19T02:16:00Z"/>
                <w:rFonts w:cs="Times New Roman"/>
                <w:sz w:val="20"/>
                <w:szCs w:val="24"/>
                <w:lang w:val="en-ID"/>
                <w:rPrChange w:id="11736" w:author="Windows User" w:date="2019-09-19T03:17:00Z">
                  <w:rPr>
                    <w:ins w:id="11737" w:author="Windows User" w:date="2019-09-19T02:16:00Z"/>
                    <w:rFonts w:cs="Times New Roman"/>
                    <w:sz w:val="22"/>
                    <w:szCs w:val="24"/>
                    <w:lang w:val="en-ID"/>
                  </w:rPr>
                </w:rPrChange>
              </w:rPr>
            </w:pPr>
            <w:proofErr w:type="spellStart"/>
            <w:ins w:id="11738" w:author="Windows User" w:date="2019-09-19T02:16:00Z">
              <w:r w:rsidRPr="0033182C">
                <w:rPr>
                  <w:rFonts w:cs="Times New Roman"/>
                  <w:sz w:val="20"/>
                  <w:szCs w:val="24"/>
                  <w:rPrChange w:id="11739" w:author="Windows User" w:date="2019-09-19T03:17:00Z">
                    <w:rPr>
                      <w:rFonts w:cs="Times New Roman"/>
                      <w:sz w:val="22"/>
                      <w:szCs w:val="24"/>
                    </w:rPr>
                  </w:rPrChange>
                </w:rPr>
                <w:t>Lihat</w:t>
              </w:r>
              <w:proofErr w:type="spellEnd"/>
              <w:r w:rsidRPr="0033182C">
                <w:rPr>
                  <w:rFonts w:cs="Times New Roman"/>
                  <w:sz w:val="20"/>
                  <w:szCs w:val="24"/>
                  <w:rPrChange w:id="11740" w:author="Windows User" w:date="2019-09-19T03:17:00Z">
                    <w:rPr>
                      <w:rFonts w:cs="Times New Roman"/>
                      <w:sz w:val="22"/>
                      <w:szCs w:val="24"/>
                    </w:rPr>
                  </w:rPrChange>
                </w:rPr>
                <w:t xml:space="preserve"> </w:t>
              </w:r>
              <w:proofErr w:type="spellStart"/>
              <w:r w:rsidRPr="0033182C">
                <w:rPr>
                  <w:rFonts w:cs="Times New Roman"/>
                  <w:sz w:val="20"/>
                  <w:szCs w:val="24"/>
                  <w:rPrChange w:id="11741" w:author="Windows User" w:date="2019-09-19T03:17:00Z">
                    <w:rPr>
                      <w:rFonts w:cs="Times New Roman"/>
                      <w:sz w:val="22"/>
                      <w:szCs w:val="24"/>
                    </w:rPr>
                  </w:rPrChange>
                </w:rPr>
                <w:t>grafik</w:t>
              </w:r>
              <w:proofErr w:type="spellEnd"/>
              <w:r w:rsidRPr="0033182C">
                <w:rPr>
                  <w:rFonts w:cs="Times New Roman"/>
                  <w:sz w:val="20"/>
                  <w:szCs w:val="24"/>
                  <w:rPrChange w:id="11742"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088C1874" w14:textId="77777777" w:rsidTr="00986BA5">
        <w:trPr>
          <w:ins w:id="11743" w:author="Windows User" w:date="2019-09-19T02:16:00Z"/>
        </w:trPr>
        <w:tc>
          <w:tcPr>
            <w:tcW w:w="4531" w:type="dxa"/>
          </w:tcPr>
          <w:p w14:paraId="4BE80067" w14:textId="77777777" w:rsidR="00755C33" w:rsidRPr="0033182C" w:rsidRDefault="00755C33" w:rsidP="00755C33">
            <w:pPr>
              <w:spacing w:after="0" w:line="240" w:lineRule="auto"/>
              <w:rPr>
                <w:ins w:id="11744" w:author="Windows User" w:date="2019-09-19T02:16:00Z"/>
                <w:rFonts w:cs="Times New Roman"/>
                <w:sz w:val="20"/>
                <w:szCs w:val="24"/>
                <w:lang w:val="en-ID"/>
                <w:rPrChange w:id="11745" w:author="Windows User" w:date="2019-09-19T03:17:00Z">
                  <w:rPr>
                    <w:ins w:id="11746" w:author="Windows User" w:date="2019-09-19T02:16:00Z"/>
                    <w:rFonts w:cs="Times New Roman"/>
                    <w:sz w:val="22"/>
                    <w:szCs w:val="24"/>
                    <w:lang w:val="en-ID"/>
                  </w:rPr>
                </w:rPrChange>
              </w:rPr>
            </w:pPr>
            <w:proofErr w:type="spellStart"/>
            <w:ins w:id="11747" w:author="Windows User" w:date="2019-09-19T02:16:00Z">
              <w:r w:rsidRPr="0033182C">
                <w:rPr>
                  <w:rFonts w:cs="Times New Roman"/>
                  <w:b/>
                  <w:sz w:val="20"/>
                  <w:szCs w:val="24"/>
                  <w:rPrChange w:id="11748" w:author="Windows User" w:date="2019-09-19T03:17:00Z">
                    <w:rPr>
                      <w:rFonts w:cs="Times New Roman"/>
                      <w:b/>
                      <w:sz w:val="22"/>
                      <w:szCs w:val="24"/>
                    </w:rPr>
                  </w:rPrChange>
                </w:rPr>
                <w:t>Aktor</w:t>
              </w:r>
              <w:proofErr w:type="spellEnd"/>
            </w:ins>
          </w:p>
        </w:tc>
        <w:tc>
          <w:tcPr>
            <w:tcW w:w="3544" w:type="dxa"/>
            <w:gridSpan w:val="2"/>
          </w:tcPr>
          <w:p w14:paraId="1E644A88" w14:textId="77777777" w:rsidR="00755C33" w:rsidRPr="0033182C" w:rsidRDefault="00755C33" w:rsidP="00755C33">
            <w:pPr>
              <w:spacing w:after="0" w:line="240" w:lineRule="auto"/>
              <w:rPr>
                <w:ins w:id="11749" w:author="Windows User" w:date="2019-09-19T02:16:00Z"/>
                <w:rFonts w:cs="Times New Roman"/>
                <w:sz w:val="20"/>
                <w:szCs w:val="24"/>
                <w:lang w:val="en-ID"/>
                <w:rPrChange w:id="11750" w:author="Windows User" w:date="2019-09-19T03:17:00Z">
                  <w:rPr>
                    <w:ins w:id="11751" w:author="Windows User" w:date="2019-09-19T02:16:00Z"/>
                    <w:rFonts w:cs="Times New Roman"/>
                    <w:sz w:val="22"/>
                    <w:szCs w:val="24"/>
                    <w:lang w:val="en-ID"/>
                  </w:rPr>
                </w:rPrChange>
              </w:rPr>
            </w:pPr>
            <w:proofErr w:type="spellStart"/>
            <w:ins w:id="11752" w:author="Windows User" w:date="2019-09-19T02:16:00Z">
              <w:r w:rsidRPr="0033182C">
                <w:rPr>
                  <w:rFonts w:cs="Times New Roman"/>
                  <w:sz w:val="20"/>
                  <w:szCs w:val="24"/>
                  <w:rPrChange w:id="11753" w:author="Windows User" w:date="2019-09-19T03:17:00Z">
                    <w:rPr>
                      <w:rFonts w:cs="Times New Roman"/>
                      <w:sz w:val="22"/>
                      <w:szCs w:val="24"/>
                    </w:rPr>
                  </w:rPrChange>
                </w:rPr>
                <w:t>Senua</w:t>
              </w:r>
              <w:proofErr w:type="spellEnd"/>
              <w:r w:rsidRPr="0033182C">
                <w:rPr>
                  <w:rFonts w:cs="Times New Roman"/>
                  <w:sz w:val="20"/>
                  <w:szCs w:val="24"/>
                  <w:rPrChange w:id="11754" w:author="Windows User" w:date="2019-09-19T03:17:00Z">
                    <w:rPr>
                      <w:rFonts w:cs="Times New Roman"/>
                      <w:sz w:val="22"/>
                      <w:szCs w:val="24"/>
                    </w:rPr>
                  </w:rPrChange>
                </w:rPr>
                <w:t xml:space="preserve"> </w:t>
              </w:r>
              <w:proofErr w:type="spellStart"/>
              <w:r w:rsidRPr="0033182C">
                <w:rPr>
                  <w:rFonts w:cs="Times New Roman"/>
                  <w:sz w:val="20"/>
                  <w:szCs w:val="24"/>
                  <w:rPrChange w:id="11755" w:author="Windows User" w:date="2019-09-19T03:17:00Z">
                    <w:rPr>
                      <w:rFonts w:cs="Times New Roman"/>
                      <w:sz w:val="22"/>
                      <w:szCs w:val="24"/>
                    </w:rPr>
                  </w:rPrChange>
                </w:rPr>
                <w:t>aktor</w:t>
              </w:r>
              <w:proofErr w:type="spellEnd"/>
            </w:ins>
          </w:p>
        </w:tc>
      </w:tr>
      <w:tr w:rsidR="00755C33" w:rsidRPr="0033182C" w14:paraId="339BF8DB" w14:textId="77777777" w:rsidTr="00986BA5">
        <w:trPr>
          <w:ins w:id="11756" w:author="Windows User" w:date="2019-09-19T02:16:00Z"/>
        </w:trPr>
        <w:tc>
          <w:tcPr>
            <w:tcW w:w="4531" w:type="dxa"/>
          </w:tcPr>
          <w:p w14:paraId="0192D3D7" w14:textId="77777777" w:rsidR="00755C33" w:rsidRPr="0033182C" w:rsidRDefault="00755C33" w:rsidP="00755C33">
            <w:pPr>
              <w:spacing w:after="0" w:line="240" w:lineRule="auto"/>
              <w:rPr>
                <w:ins w:id="11757" w:author="Windows User" w:date="2019-09-19T02:16:00Z"/>
                <w:rFonts w:cs="Times New Roman"/>
                <w:sz w:val="20"/>
                <w:szCs w:val="24"/>
                <w:lang w:val="en-ID"/>
                <w:rPrChange w:id="11758" w:author="Windows User" w:date="2019-09-19T03:17:00Z">
                  <w:rPr>
                    <w:ins w:id="11759" w:author="Windows User" w:date="2019-09-19T02:16:00Z"/>
                    <w:rFonts w:cs="Times New Roman"/>
                    <w:sz w:val="22"/>
                    <w:szCs w:val="24"/>
                    <w:lang w:val="en-ID"/>
                  </w:rPr>
                </w:rPrChange>
              </w:rPr>
            </w:pPr>
            <w:proofErr w:type="spellStart"/>
            <w:ins w:id="11760" w:author="Windows User" w:date="2019-09-19T02:16:00Z">
              <w:r w:rsidRPr="0033182C">
                <w:rPr>
                  <w:rFonts w:cs="Times New Roman"/>
                  <w:b/>
                  <w:sz w:val="20"/>
                  <w:szCs w:val="24"/>
                  <w:rPrChange w:id="11761" w:author="Windows User" w:date="2019-09-19T03:17:00Z">
                    <w:rPr>
                      <w:rFonts w:cs="Times New Roman"/>
                      <w:b/>
                      <w:sz w:val="22"/>
                      <w:szCs w:val="24"/>
                    </w:rPr>
                  </w:rPrChange>
                </w:rPr>
                <w:t>Deskripsi</w:t>
              </w:r>
              <w:proofErr w:type="spellEnd"/>
              <w:r w:rsidRPr="0033182C">
                <w:rPr>
                  <w:rFonts w:cs="Times New Roman"/>
                  <w:b/>
                  <w:sz w:val="20"/>
                  <w:szCs w:val="24"/>
                  <w:rPrChange w:id="11762" w:author="Windows User" w:date="2019-09-19T03:17:00Z">
                    <w:rPr>
                      <w:rFonts w:cs="Times New Roman"/>
                      <w:b/>
                      <w:sz w:val="22"/>
                      <w:szCs w:val="24"/>
                    </w:rPr>
                  </w:rPrChange>
                </w:rPr>
                <w:t xml:space="preserve"> </w:t>
              </w:r>
              <w:proofErr w:type="spellStart"/>
              <w:r w:rsidRPr="0033182C">
                <w:rPr>
                  <w:rFonts w:cs="Times New Roman"/>
                  <w:b/>
                  <w:sz w:val="20"/>
                  <w:szCs w:val="24"/>
                  <w:rPrChange w:id="11763" w:author="Windows User" w:date="2019-09-19T03:17:00Z">
                    <w:rPr>
                      <w:rFonts w:cs="Times New Roman"/>
                      <w:b/>
                      <w:sz w:val="22"/>
                      <w:szCs w:val="24"/>
                    </w:rPr>
                  </w:rPrChange>
                </w:rPr>
                <w:t>Singkat</w:t>
              </w:r>
              <w:proofErr w:type="spellEnd"/>
            </w:ins>
          </w:p>
        </w:tc>
        <w:tc>
          <w:tcPr>
            <w:tcW w:w="3544" w:type="dxa"/>
            <w:gridSpan w:val="2"/>
          </w:tcPr>
          <w:p w14:paraId="78D58D55" w14:textId="77777777" w:rsidR="00755C33" w:rsidRPr="0033182C" w:rsidRDefault="00755C33" w:rsidP="00755C33">
            <w:pPr>
              <w:spacing w:after="0" w:line="240" w:lineRule="auto"/>
              <w:rPr>
                <w:ins w:id="11764" w:author="Windows User" w:date="2019-09-19T02:16:00Z"/>
                <w:rFonts w:cs="Times New Roman"/>
                <w:sz w:val="20"/>
                <w:szCs w:val="24"/>
                <w:lang w:val="en-ID"/>
                <w:rPrChange w:id="11765" w:author="Windows User" w:date="2019-09-19T03:17:00Z">
                  <w:rPr>
                    <w:ins w:id="11766" w:author="Windows User" w:date="2019-09-19T02:16:00Z"/>
                    <w:rFonts w:cs="Times New Roman"/>
                    <w:sz w:val="22"/>
                    <w:szCs w:val="24"/>
                    <w:lang w:val="en-ID"/>
                  </w:rPr>
                </w:rPrChange>
              </w:rPr>
            </w:pPr>
            <w:proofErr w:type="spellStart"/>
            <w:ins w:id="11767" w:author="Windows User" w:date="2019-09-19T02:16:00Z">
              <w:r w:rsidRPr="0033182C">
                <w:rPr>
                  <w:rFonts w:cs="Times New Roman"/>
                  <w:sz w:val="20"/>
                  <w:szCs w:val="24"/>
                  <w:rPrChange w:id="11768" w:author="Windows User" w:date="2019-09-19T03:17:00Z">
                    <w:rPr>
                      <w:rFonts w:cs="Times New Roman"/>
                      <w:sz w:val="22"/>
                      <w:szCs w:val="24"/>
                    </w:rPr>
                  </w:rPrChange>
                </w:rPr>
                <w:t>Aktor</w:t>
              </w:r>
              <w:proofErr w:type="spellEnd"/>
              <w:r w:rsidRPr="0033182C">
                <w:rPr>
                  <w:rFonts w:cs="Times New Roman"/>
                  <w:sz w:val="20"/>
                  <w:szCs w:val="24"/>
                  <w:rPrChange w:id="11769" w:author="Windows User" w:date="2019-09-19T03:17:00Z">
                    <w:rPr>
                      <w:rFonts w:cs="Times New Roman"/>
                      <w:sz w:val="22"/>
                      <w:szCs w:val="24"/>
                    </w:rPr>
                  </w:rPrChange>
                </w:rPr>
                <w:t xml:space="preserve"> </w:t>
              </w:r>
              <w:proofErr w:type="spellStart"/>
              <w:r w:rsidRPr="0033182C">
                <w:rPr>
                  <w:rFonts w:cs="Times New Roman"/>
                  <w:sz w:val="20"/>
                  <w:szCs w:val="24"/>
                  <w:rPrChange w:id="11770" w:author="Windows User" w:date="2019-09-19T03:17:00Z">
                    <w:rPr>
                      <w:rFonts w:cs="Times New Roman"/>
                      <w:sz w:val="22"/>
                      <w:szCs w:val="24"/>
                    </w:rPr>
                  </w:rPrChange>
                </w:rPr>
                <w:t>melihat</w:t>
              </w:r>
              <w:proofErr w:type="spellEnd"/>
              <w:r w:rsidRPr="0033182C">
                <w:rPr>
                  <w:rFonts w:cs="Times New Roman"/>
                  <w:sz w:val="20"/>
                  <w:szCs w:val="24"/>
                  <w:rPrChange w:id="11771" w:author="Windows User" w:date="2019-09-19T03:17:00Z">
                    <w:rPr>
                      <w:rFonts w:cs="Times New Roman"/>
                      <w:sz w:val="22"/>
                      <w:szCs w:val="24"/>
                    </w:rPr>
                  </w:rPrChange>
                </w:rPr>
                <w:t xml:space="preserve"> </w:t>
              </w:r>
              <w:proofErr w:type="spellStart"/>
              <w:r w:rsidRPr="0033182C">
                <w:rPr>
                  <w:rFonts w:cs="Times New Roman"/>
                  <w:sz w:val="20"/>
                  <w:szCs w:val="24"/>
                  <w:rPrChange w:id="11772" w:author="Windows User" w:date="2019-09-19T03:17:00Z">
                    <w:rPr>
                      <w:rFonts w:cs="Times New Roman"/>
                      <w:sz w:val="22"/>
                      <w:szCs w:val="24"/>
                    </w:rPr>
                  </w:rPrChange>
                </w:rPr>
                <w:t>grafik</w:t>
              </w:r>
              <w:proofErr w:type="spellEnd"/>
              <w:r w:rsidRPr="0033182C">
                <w:rPr>
                  <w:rFonts w:cs="Times New Roman"/>
                  <w:sz w:val="20"/>
                  <w:szCs w:val="24"/>
                  <w:rPrChange w:id="11773"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502BBCAD" w14:textId="77777777" w:rsidTr="00986BA5">
        <w:trPr>
          <w:ins w:id="11774" w:author="Windows User" w:date="2019-09-19T02:16:00Z"/>
        </w:trPr>
        <w:tc>
          <w:tcPr>
            <w:tcW w:w="4531" w:type="dxa"/>
          </w:tcPr>
          <w:p w14:paraId="01A6BC0F" w14:textId="77777777" w:rsidR="00755C33" w:rsidRPr="0033182C" w:rsidRDefault="00755C33" w:rsidP="00755C33">
            <w:pPr>
              <w:spacing w:after="0" w:line="240" w:lineRule="auto"/>
              <w:rPr>
                <w:ins w:id="11775" w:author="Windows User" w:date="2019-09-19T02:16:00Z"/>
                <w:rFonts w:cs="Times New Roman"/>
                <w:sz w:val="20"/>
                <w:szCs w:val="24"/>
                <w:lang w:val="en-ID"/>
                <w:rPrChange w:id="11776" w:author="Windows User" w:date="2019-09-19T03:17:00Z">
                  <w:rPr>
                    <w:ins w:id="11777" w:author="Windows User" w:date="2019-09-19T02:16:00Z"/>
                    <w:rFonts w:cs="Times New Roman"/>
                    <w:sz w:val="22"/>
                    <w:szCs w:val="24"/>
                    <w:lang w:val="en-ID"/>
                  </w:rPr>
                </w:rPrChange>
              </w:rPr>
            </w:pPr>
            <w:proofErr w:type="spellStart"/>
            <w:ins w:id="11778" w:author="Windows User" w:date="2019-09-19T02:16:00Z">
              <w:r w:rsidRPr="0033182C">
                <w:rPr>
                  <w:rFonts w:cs="Times New Roman"/>
                  <w:b/>
                  <w:sz w:val="20"/>
                  <w:szCs w:val="24"/>
                  <w:rPrChange w:id="11779" w:author="Windows User" w:date="2019-09-19T03:17:00Z">
                    <w:rPr>
                      <w:rFonts w:cs="Times New Roman"/>
                      <w:b/>
                      <w:sz w:val="22"/>
                      <w:szCs w:val="24"/>
                    </w:rPr>
                  </w:rPrChange>
                </w:rPr>
                <w:t>Prekondisi</w:t>
              </w:r>
              <w:proofErr w:type="spellEnd"/>
            </w:ins>
          </w:p>
        </w:tc>
        <w:tc>
          <w:tcPr>
            <w:tcW w:w="3544" w:type="dxa"/>
            <w:gridSpan w:val="2"/>
          </w:tcPr>
          <w:p w14:paraId="74893E66" w14:textId="77777777" w:rsidR="00755C33" w:rsidRPr="0033182C" w:rsidRDefault="00755C33" w:rsidP="00755C33">
            <w:pPr>
              <w:spacing w:after="0" w:line="240" w:lineRule="auto"/>
              <w:rPr>
                <w:ins w:id="11780" w:author="Windows User" w:date="2019-09-19T02:16:00Z"/>
                <w:rFonts w:cs="Times New Roman"/>
                <w:sz w:val="20"/>
                <w:szCs w:val="24"/>
                <w:lang w:val="en-ID"/>
                <w:rPrChange w:id="11781" w:author="Windows User" w:date="2019-09-19T03:17:00Z">
                  <w:rPr>
                    <w:ins w:id="11782" w:author="Windows User" w:date="2019-09-19T02:16:00Z"/>
                    <w:rFonts w:cs="Times New Roman"/>
                    <w:sz w:val="22"/>
                    <w:szCs w:val="24"/>
                    <w:lang w:val="en-ID"/>
                  </w:rPr>
                </w:rPrChange>
              </w:rPr>
            </w:pPr>
            <w:proofErr w:type="spellStart"/>
            <w:ins w:id="11783" w:author="Windows User" w:date="2019-09-19T02:16:00Z">
              <w:r w:rsidRPr="0033182C">
                <w:rPr>
                  <w:rFonts w:cs="Times New Roman"/>
                  <w:sz w:val="20"/>
                  <w:szCs w:val="24"/>
                  <w:rPrChange w:id="11784" w:author="Windows User" w:date="2019-09-19T03:17:00Z">
                    <w:rPr>
                      <w:rFonts w:cs="Times New Roman"/>
                      <w:sz w:val="22"/>
                      <w:szCs w:val="24"/>
                    </w:rPr>
                  </w:rPrChange>
                </w:rPr>
                <w:t>Aktor</w:t>
              </w:r>
              <w:proofErr w:type="spellEnd"/>
              <w:r w:rsidRPr="0033182C">
                <w:rPr>
                  <w:rFonts w:cs="Times New Roman"/>
                  <w:sz w:val="20"/>
                  <w:szCs w:val="24"/>
                  <w:rPrChange w:id="11785" w:author="Windows User" w:date="2019-09-19T03:17:00Z">
                    <w:rPr>
                      <w:rFonts w:cs="Times New Roman"/>
                      <w:sz w:val="22"/>
                      <w:szCs w:val="24"/>
                    </w:rPr>
                  </w:rPrChange>
                </w:rPr>
                <w:t xml:space="preserve"> </w:t>
              </w:r>
              <w:proofErr w:type="spellStart"/>
              <w:r w:rsidRPr="0033182C">
                <w:rPr>
                  <w:rFonts w:cs="Times New Roman"/>
                  <w:sz w:val="20"/>
                  <w:szCs w:val="24"/>
                  <w:rPrChange w:id="11786" w:author="Windows User" w:date="2019-09-19T03:17:00Z">
                    <w:rPr>
                      <w:rFonts w:cs="Times New Roman"/>
                      <w:sz w:val="22"/>
                      <w:szCs w:val="24"/>
                    </w:rPr>
                  </w:rPrChange>
                </w:rPr>
                <w:t>masuk</w:t>
              </w:r>
              <w:proofErr w:type="spellEnd"/>
              <w:r w:rsidRPr="0033182C">
                <w:rPr>
                  <w:rFonts w:cs="Times New Roman"/>
                  <w:sz w:val="20"/>
                  <w:szCs w:val="24"/>
                  <w:rPrChange w:id="11787" w:author="Windows User" w:date="2019-09-19T03:17:00Z">
                    <w:rPr>
                      <w:rFonts w:cs="Times New Roman"/>
                      <w:sz w:val="22"/>
                      <w:szCs w:val="24"/>
                    </w:rPr>
                  </w:rPrChange>
                </w:rPr>
                <w:t xml:space="preserve"> </w:t>
              </w:r>
              <w:proofErr w:type="spellStart"/>
              <w:r w:rsidRPr="0033182C">
                <w:rPr>
                  <w:rFonts w:cs="Times New Roman"/>
                  <w:sz w:val="20"/>
                  <w:szCs w:val="24"/>
                  <w:rPrChange w:id="11788" w:author="Windows User" w:date="2019-09-19T03:17:00Z">
                    <w:rPr>
                      <w:rFonts w:cs="Times New Roman"/>
                      <w:sz w:val="22"/>
                      <w:szCs w:val="24"/>
                    </w:rPr>
                  </w:rPrChange>
                </w:rPr>
                <w:t>halaman</w:t>
              </w:r>
              <w:proofErr w:type="spellEnd"/>
              <w:r w:rsidRPr="0033182C">
                <w:rPr>
                  <w:rFonts w:cs="Times New Roman"/>
                  <w:sz w:val="20"/>
                  <w:szCs w:val="24"/>
                  <w:rPrChange w:id="11789" w:author="Windows User" w:date="2019-09-19T03:17:00Z">
                    <w:rPr>
                      <w:rFonts w:cs="Times New Roman"/>
                      <w:sz w:val="22"/>
                      <w:szCs w:val="24"/>
                    </w:rPr>
                  </w:rPrChange>
                </w:rPr>
                <w:t xml:space="preserve"> dashboard </w:t>
              </w:r>
              <w:proofErr w:type="spellStart"/>
              <w:r w:rsidRPr="0033182C">
                <w:rPr>
                  <w:rFonts w:cs="Times New Roman"/>
                  <w:sz w:val="20"/>
                  <w:szCs w:val="24"/>
                  <w:rPrChange w:id="11790" w:author="Windows User" w:date="2019-09-19T03:17:00Z">
                    <w:rPr>
                      <w:rFonts w:cs="Times New Roman"/>
                      <w:sz w:val="22"/>
                      <w:szCs w:val="24"/>
                    </w:rPr>
                  </w:rPrChange>
                </w:rPr>
                <w:t>masing-masing</w:t>
              </w:r>
              <w:proofErr w:type="spellEnd"/>
            </w:ins>
          </w:p>
        </w:tc>
      </w:tr>
      <w:tr w:rsidR="00755C33" w:rsidRPr="0033182C" w14:paraId="1F0E42A9" w14:textId="77777777" w:rsidTr="00986BA5">
        <w:trPr>
          <w:ins w:id="11791" w:author="Windows User" w:date="2019-09-19T02:16:00Z"/>
        </w:trPr>
        <w:tc>
          <w:tcPr>
            <w:tcW w:w="4531" w:type="dxa"/>
          </w:tcPr>
          <w:p w14:paraId="38F21456" w14:textId="77777777" w:rsidR="00755C33" w:rsidRPr="0033182C" w:rsidRDefault="00755C33" w:rsidP="00755C33">
            <w:pPr>
              <w:spacing w:after="0" w:line="240" w:lineRule="auto"/>
              <w:rPr>
                <w:ins w:id="11792" w:author="Windows User" w:date="2019-09-19T02:16:00Z"/>
                <w:rFonts w:cs="Times New Roman"/>
                <w:sz w:val="20"/>
                <w:szCs w:val="24"/>
                <w:lang w:val="en-ID"/>
                <w:rPrChange w:id="11793" w:author="Windows User" w:date="2019-09-19T03:17:00Z">
                  <w:rPr>
                    <w:ins w:id="11794" w:author="Windows User" w:date="2019-09-19T02:16:00Z"/>
                    <w:rFonts w:cs="Times New Roman"/>
                    <w:sz w:val="22"/>
                    <w:szCs w:val="24"/>
                    <w:lang w:val="en-ID"/>
                  </w:rPr>
                </w:rPrChange>
              </w:rPr>
            </w:pPr>
            <w:proofErr w:type="spellStart"/>
            <w:ins w:id="11795" w:author="Windows User" w:date="2019-09-19T02:16:00Z">
              <w:r w:rsidRPr="0033182C">
                <w:rPr>
                  <w:rFonts w:cs="Times New Roman"/>
                  <w:b/>
                  <w:sz w:val="20"/>
                  <w:szCs w:val="24"/>
                  <w:rPrChange w:id="11796" w:author="Windows User" w:date="2019-09-19T03:17:00Z">
                    <w:rPr>
                      <w:rFonts w:cs="Times New Roman"/>
                      <w:b/>
                      <w:sz w:val="22"/>
                      <w:szCs w:val="24"/>
                    </w:rPr>
                  </w:rPrChange>
                </w:rPr>
                <w:t>Pascakondisi</w:t>
              </w:r>
              <w:proofErr w:type="spellEnd"/>
            </w:ins>
          </w:p>
        </w:tc>
        <w:tc>
          <w:tcPr>
            <w:tcW w:w="3544" w:type="dxa"/>
            <w:gridSpan w:val="2"/>
          </w:tcPr>
          <w:p w14:paraId="3A02F8C4" w14:textId="77777777" w:rsidR="00755C33" w:rsidRPr="0033182C" w:rsidRDefault="00755C33" w:rsidP="00755C33">
            <w:pPr>
              <w:spacing w:after="0" w:line="240" w:lineRule="auto"/>
              <w:rPr>
                <w:ins w:id="11797" w:author="Windows User" w:date="2019-09-19T02:16:00Z"/>
                <w:rFonts w:cs="Times New Roman"/>
                <w:sz w:val="20"/>
                <w:szCs w:val="24"/>
                <w:lang w:val="en-ID"/>
                <w:rPrChange w:id="11798" w:author="Windows User" w:date="2019-09-19T03:17:00Z">
                  <w:rPr>
                    <w:ins w:id="11799" w:author="Windows User" w:date="2019-09-19T02:16:00Z"/>
                    <w:rFonts w:cs="Times New Roman"/>
                    <w:sz w:val="22"/>
                    <w:szCs w:val="24"/>
                    <w:lang w:val="en-ID"/>
                  </w:rPr>
                </w:rPrChange>
              </w:rPr>
            </w:pPr>
            <w:proofErr w:type="spellStart"/>
            <w:ins w:id="11800" w:author="Windows User" w:date="2019-09-19T02:16:00Z">
              <w:r w:rsidRPr="0033182C">
                <w:rPr>
                  <w:rFonts w:cs="Times New Roman"/>
                  <w:sz w:val="20"/>
                  <w:szCs w:val="24"/>
                  <w:rPrChange w:id="11801" w:author="Windows User" w:date="2019-09-19T03:17:00Z">
                    <w:rPr>
                      <w:rFonts w:cs="Times New Roman"/>
                      <w:sz w:val="22"/>
                      <w:szCs w:val="24"/>
                    </w:rPr>
                  </w:rPrChange>
                </w:rPr>
                <w:t>Aktor</w:t>
              </w:r>
              <w:proofErr w:type="spellEnd"/>
              <w:r w:rsidRPr="0033182C">
                <w:rPr>
                  <w:rFonts w:cs="Times New Roman"/>
                  <w:sz w:val="20"/>
                  <w:szCs w:val="24"/>
                  <w:rPrChange w:id="11802" w:author="Windows User" w:date="2019-09-19T03:17:00Z">
                    <w:rPr>
                      <w:rFonts w:cs="Times New Roman"/>
                      <w:sz w:val="22"/>
                      <w:szCs w:val="24"/>
                    </w:rPr>
                  </w:rPrChange>
                </w:rPr>
                <w:t xml:space="preserve"> </w:t>
              </w:r>
              <w:proofErr w:type="spellStart"/>
              <w:r w:rsidRPr="0033182C">
                <w:rPr>
                  <w:rFonts w:cs="Times New Roman"/>
                  <w:sz w:val="20"/>
                  <w:szCs w:val="24"/>
                  <w:rPrChange w:id="11803" w:author="Windows User" w:date="2019-09-19T03:17:00Z">
                    <w:rPr>
                      <w:rFonts w:cs="Times New Roman"/>
                      <w:sz w:val="22"/>
                      <w:szCs w:val="24"/>
                    </w:rPr>
                  </w:rPrChange>
                </w:rPr>
                <w:t>dapat</w:t>
              </w:r>
              <w:proofErr w:type="spellEnd"/>
              <w:r w:rsidRPr="0033182C">
                <w:rPr>
                  <w:rFonts w:cs="Times New Roman"/>
                  <w:sz w:val="20"/>
                  <w:szCs w:val="24"/>
                  <w:rPrChange w:id="11804" w:author="Windows User" w:date="2019-09-19T03:17:00Z">
                    <w:rPr>
                      <w:rFonts w:cs="Times New Roman"/>
                      <w:sz w:val="22"/>
                      <w:szCs w:val="24"/>
                    </w:rPr>
                  </w:rPrChange>
                </w:rPr>
                <w:t xml:space="preserve"> </w:t>
              </w:r>
              <w:proofErr w:type="spellStart"/>
              <w:r w:rsidRPr="0033182C">
                <w:rPr>
                  <w:rFonts w:cs="Times New Roman"/>
                  <w:sz w:val="20"/>
                  <w:szCs w:val="24"/>
                  <w:rPrChange w:id="11805" w:author="Windows User" w:date="2019-09-19T03:17:00Z">
                    <w:rPr>
                      <w:rFonts w:cs="Times New Roman"/>
                      <w:sz w:val="22"/>
                      <w:szCs w:val="24"/>
                    </w:rPr>
                  </w:rPrChange>
                </w:rPr>
                <w:t>melihat</w:t>
              </w:r>
            </w:ins>
            <w:proofErr w:type="spellEnd"/>
            <w:r w:rsidRPr="0033182C">
              <w:rPr>
                <w:rFonts w:cs="Times New Roman"/>
                <w:sz w:val="20"/>
                <w:szCs w:val="24"/>
              </w:rPr>
              <w:t xml:space="preserve"> </w:t>
            </w:r>
            <w:proofErr w:type="spellStart"/>
            <w:ins w:id="11806" w:author="Windows User" w:date="2019-09-19T02:16:00Z">
              <w:r w:rsidRPr="0033182C">
                <w:rPr>
                  <w:rFonts w:cs="Times New Roman"/>
                  <w:sz w:val="20"/>
                  <w:szCs w:val="24"/>
                  <w:rPrChange w:id="11807" w:author="Windows User" w:date="2019-09-19T03:17:00Z">
                    <w:rPr>
                      <w:rFonts w:cs="Times New Roman"/>
                      <w:sz w:val="22"/>
                      <w:szCs w:val="24"/>
                    </w:rPr>
                  </w:rPrChange>
                </w:rPr>
                <w:t>grafik</w:t>
              </w:r>
              <w:proofErr w:type="spellEnd"/>
              <w:r w:rsidRPr="0033182C">
                <w:rPr>
                  <w:rFonts w:cs="Times New Roman"/>
                  <w:sz w:val="20"/>
                  <w:szCs w:val="24"/>
                  <w:rPrChange w:id="11808"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434CE281" w14:textId="77777777" w:rsidTr="00986BA5">
        <w:trPr>
          <w:ins w:id="11809" w:author="Windows User" w:date="2019-09-19T02:16:00Z"/>
        </w:trPr>
        <w:tc>
          <w:tcPr>
            <w:tcW w:w="8075" w:type="dxa"/>
            <w:gridSpan w:val="3"/>
          </w:tcPr>
          <w:p w14:paraId="011FFD81" w14:textId="77777777" w:rsidR="00755C33" w:rsidRPr="0033182C" w:rsidRDefault="00755C33" w:rsidP="00755C33">
            <w:pPr>
              <w:spacing w:after="0" w:line="240" w:lineRule="auto"/>
              <w:jc w:val="center"/>
              <w:rPr>
                <w:ins w:id="11810" w:author="Windows User" w:date="2019-09-19T02:16:00Z"/>
                <w:rFonts w:cs="Times New Roman"/>
                <w:sz w:val="20"/>
                <w:szCs w:val="24"/>
                <w:rPrChange w:id="11811" w:author="Windows User" w:date="2019-09-19T03:17:00Z">
                  <w:rPr>
                    <w:ins w:id="11812" w:author="Windows User" w:date="2019-09-19T02:16:00Z"/>
                    <w:rFonts w:cs="Times New Roman"/>
                    <w:sz w:val="22"/>
                    <w:szCs w:val="24"/>
                  </w:rPr>
                </w:rPrChange>
              </w:rPr>
            </w:pPr>
            <w:ins w:id="11813" w:author="Windows User" w:date="2019-09-19T02:16:00Z">
              <w:r w:rsidRPr="0033182C">
                <w:rPr>
                  <w:rFonts w:cs="Times New Roman"/>
                  <w:b/>
                  <w:bCs/>
                  <w:sz w:val="20"/>
                  <w:szCs w:val="24"/>
                  <w:rPrChange w:id="11814" w:author="Windows User" w:date="2019-09-19T03:17:00Z">
                    <w:rPr>
                      <w:b/>
                      <w:bCs/>
                      <w:sz w:val="22"/>
                      <w:szCs w:val="24"/>
                    </w:rPr>
                  </w:rPrChange>
                </w:rPr>
                <w:t>Flow Event</w:t>
              </w:r>
            </w:ins>
          </w:p>
        </w:tc>
      </w:tr>
      <w:tr w:rsidR="00755C33" w:rsidRPr="0033182C" w14:paraId="73DE6A4B" w14:textId="77777777" w:rsidTr="00986BA5">
        <w:trPr>
          <w:ins w:id="11815" w:author="Windows User" w:date="2019-09-19T02:16:00Z"/>
        </w:trPr>
        <w:tc>
          <w:tcPr>
            <w:tcW w:w="8075" w:type="dxa"/>
            <w:gridSpan w:val="3"/>
          </w:tcPr>
          <w:p w14:paraId="779A41E2" w14:textId="77777777" w:rsidR="00755C33" w:rsidRPr="0033182C" w:rsidRDefault="00755C33" w:rsidP="00755C33">
            <w:pPr>
              <w:spacing w:after="0" w:line="240" w:lineRule="auto"/>
              <w:jc w:val="center"/>
              <w:rPr>
                <w:ins w:id="11816" w:author="Windows User" w:date="2019-09-19T02:16:00Z"/>
                <w:rFonts w:cs="Times New Roman"/>
                <w:sz w:val="20"/>
                <w:szCs w:val="24"/>
                <w:rPrChange w:id="11817" w:author="Windows User" w:date="2019-09-19T03:17:00Z">
                  <w:rPr>
                    <w:ins w:id="11818" w:author="Windows User" w:date="2019-09-19T02:16:00Z"/>
                    <w:rFonts w:cs="Times New Roman"/>
                    <w:sz w:val="22"/>
                    <w:szCs w:val="24"/>
                  </w:rPr>
                </w:rPrChange>
              </w:rPr>
            </w:pPr>
            <w:ins w:id="11819" w:author="Windows User" w:date="2019-09-19T02:16:00Z">
              <w:r w:rsidRPr="0033182C">
                <w:rPr>
                  <w:rFonts w:cs="Times New Roman"/>
                  <w:b/>
                  <w:sz w:val="20"/>
                  <w:szCs w:val="24"/>
                  <w:rPrChange w:id="11820" w:author="Windows User" w:date="2019-09-19T03:17:00Z">
                    <w:rPr>
                      <w:b/>
                      <w:sz w:val="22"/>
                      <w:szCs w:val="24"/>
                    </w:rPr>
                  </w:rPrChange>
                </w:rPr>
                <w:t xml:space="preserve">Normal </w:t>
              </w:r>
              <w:proofErr w:type="gramStart"/>
              <w:r w:rsidRPr="0033182C">
                <w:rPr>
                  <w:rFonts w:cs="Times New Roman"/>
                  <w:b/>
                  <w:sz w:val="20"/>
                  <w:szCs w:val="24"/>
                  <w:rPrChange w:id="11821" w:author="Windows User" w:date="2019-09-19T03:17:00Z">
                    <w:rPr>
                      <w:b/>
                      <w:sz w:val="22"/>
                      <w:szCs w:val="24"/>
                    </w:rPr>
                  </w:rPrChange>
                </w:rPr>
                <w:t>Flow :</w:t>
              </w:r>
              <w:proofErr w:type="gramEnd"/>
              <w:r w:rsidRPr="0033182C">
                <w:rPr>
                  <w:rFonts w:cs="Times New Roman"/>
                  <w:b/>
                  <w:sz w:val="20"/>
                  <w:szCs w:val="24"/>
                  <w:rPrChange w:id="11822" w:author="Windows User" w:date="2019-09-19T03:17:00Z">
                    <w:rPr>
                      <w:b/>
                      <w:sz w:val="22"/>
                      <w:szCs w:val="24"/>
                    </w:rPr>
                  </w:rPrChange>
                </w:rPr>
                <w:t xml:space="preserve"> </w:t>
              </w:r>
              <w:proofErr w:type="spellStart"/>
              <w:r w:rsidRPr="0033182C">
                <w:rPr>
                  <w:rFonts w:cs="Times New Roman"/>
                  <w:b/>
                  <w:sz w:val="20"/>
                  <w:szCs w:val="24"/>
                  <w:rPrChange w:id="11823" w:author="Windows User" w:date="2019-09-19T03:17:00Z">
                    <w:rPr>
                      <w:b/>
                      <w:sz w:val="22"/>
                      <w:szCs w:val="24"/>
                    </w:rPr>
                  </w:rPrChange>
                </w:rPr>
                <w:t>Lihat</w:t>
              </w:r>
              <w:proofErr w:type="spellEnd"/>
              <w:r w:rsidRPr="0033182C">
                <w:rPr>
                  <w:rFonts w:cs="Times New Roman"/>
                  <w:b/>
                  <w:sz w:val="20"/>
                  <w:szCs w:val="24"/>
                  <w:rPrChange w:id="11824" w:author="Windows User" w:date="2019-09-19T03:17:00Z">
                    <w:rPr>
                      <w:b/>
                      <w:sz w:val="22"/>
                      <w:szCs w:val="24"/>
                    </w:rPr>
                  </w:rPrChange>
                </w:rPr>
                <w:t xml:space="preserve"> </w:t>
              </w:r>
              <w:proofErr w:type="spellStart"/>
              <w:r w:rsidRPr="0033182C">
                <w:rPr>
                  <w:rFonts w:cs="Times New Roman"/>
                  <w:b/>
                  <w:sz w:val="20"/>
                  <w:szCs w:val="24"/>
                  <w:rPrChange w:id="11825" w:author="Windows User" w:date="2019-09-19T03:17:00Z">
                    <w:rPr>
                      <w:b/>
                      <w:sz w:val="22"/>
                      <w:szCs w:val="24"/>
                    </w:rPr>
                  </w:rPrChange>
                </w:rPr>
                <w:t>grafik</w:t>
              </w:r>
              <w:proofErr w:type="spellEnd"/>
              <w:r w:rsidRPr="0033182C">
                <w:rPr>
                  <w:rFonts w:cs="Times New Roman"/>
                  <w:b/>
                  <w:sz w:val="20"/>
                  <w:szCs w:val="24"/>
                  <w:rPrChange w:id="11826" w:author="Windows User" w:date="2019-09-19T03:17:00Z">
                    <w:rPr>
                      <w:b/>
                      <w:sz w:val="22"/>
                      <w:szCs w:val="24"/>
                    </w:rPr>
                  </w:rPrChange>
                </w:rPr>
                <w:t xml:space="preserve"> </w:t>
              </w:r>
              <w:proofErr w:type="spellStart"/>
              <w:r w:rsidRPr="0033182C">
                <w:rPr>
                  <w:rFonts w:cs="Times New Roman"/>
                  <w:b/>
                  <w:sz w:val="20"/>
                  <w:szCs w:val="24"/>
                  <w:rPrChange w:id="11827" w:author="Windows User" w:date="2019-09-19T03:17:00Z">
                    <w:rPr>
                      <w:b/>
                      <w:sz w:val="22"/>
                      <w:szCs w:val="24"/>
                    </w:rPr>
                  </w:rPrChange>
                </w:rPr>
                <w:t>sudut</w:t>
              </w:r>
              <w:proofErr w:type="spellEnd"/>
              <w:r w:rsidRPr="0033182C">
                <w:rPr>
                  <w:rFonts w:cs="Times New Roman"/>
                  <w:b/>
                  <w:sz w:val="20"/>
                  <w:szCs w:val="24"/>
                  <w:rPrChange w:id="11828" w:author="Windows User" w:date="2019-09-19T03:17:00Z">
                    <w:rPr>
                      <w:b/>
                      <w:sz w:val="22"/>
                      <w:szCs w:val="24"/>
                    </w:rPr>
                  </w:rPrChange>
                </w:rPr>
                <w:t xml:space="preserve"> y</w:t>
              </w:r>
            </w:ins>
          </w:p>
        </w:tc>
      </w:tr>
      <w:tr w:rsidR="00755C33" w:rsidRPr="0033182C" w14:paraId="467C55F7" w14:textId="77777777" w:rsidTr="00986BA5">
        <w:trPr>
          <w:trHeight w:val="517"/>
          <w:ins w:id="11829" w:author="Windows User" w:date="2019-09-19T02:16:00Z"/>
        </w:trPr>
        <w:tc>
          <w:tcPr>
            <w:tcW w:w="4604" w:type="dxa"/>
            <w:gridSpan w:val="2"/>
          </w:tcPr>
          <w:p w14:paraId="36A0AE5E" w14:textId="77777777" w:rsidR="00755C33" w:rsidRPr="0033182C" w:rsidRDefault="00755C33" w:rsidP="00755C33">
            <w:pPr>
              <w:spacing w:after="0" w:line="240" w:lineRule="auto"/>
              <w:rPr>
                <w:ins w:id="11830" w:author="Windows User" w:date="2019-09-19T02:16:00Z"/>
                <w:rFonts w:cs="Times New Roman"/>
                <w:b/>
                <w:sz w:val="20"/>
                <w:szCs w:val="24"/>
                <w:rPrChange w:id="11831" w:author="Windows User" w:date="2019-09-19T03:17:00Z">
                  <w:rPr>
                    <w:ins w:id="11832" w:author="Windows User" w:date="2019-09-19T02:16:00Z"/>
                    <w:b/>
                    <w:sz w:val="22"/>
                    <w:szCs w:val="24"/>
                  </w:rPr>
                </w:rPrChange>
              </w:rPr>
            </w:pPr>
            <w:proofErr w:type="spellStart"/>
            <w:ins w:id="11833" w:author="Windows User" w:date="2019-09-19T02:16:00Z">
              <w:r w:rsidRPr="0033182C">
                <w:rPr>
                  <w:rFonts w:cs="Times New Roman"/>
                  <w:sz w:val="20"/>
                  <w:szCs w:val="24"/>
                  <w:rPrChange w:id="11834" w:author="Windows User" w:date="2019-09-19T03:17:00Z">
                    <w:rPr>
                      <w:sz w:val="22"/>
                      <w:szCs w:val="24"/>
                    </w:rPr>
                  </w:rPrChange>
                </w:rPr>
                <w:t>Aksi</w:t>
              </w:r>
              <w:proofErr w:type="spellEnd"/>
              <w:r w:rsidRPr="0033182C">
                <w:rPr>
                  <w:rFonts w:cs="Times New Roman"/>
                  <w:sz w:val="20"/>
                  <w:szCs w:val="24"/>
                  <w:rPrChange w:id="11835" w:author="Windows User" w:date="2019-09-19T03:17:00Z">
                    <w:rPr>
                      <w:sz w:val="22"/>
                      <w:szCs w:val="24"/>
                    </w:rPr>
                  </w:rPrChange>
                </w:rPr>
                <w:t xml:space="preserve"> </w:t>
              </w:r>
              <w:proofErr w:type="spellStart"/>
              <w:r w:rsidRPr="0033182C">
                <w:rPr>
                  <w:rFonts w:cs="Times New Roman"/>
                  <w:sz w:val="20"/>
                  <w:szCs w:val="24"/>
                  <w:rPrChange w:id="11836" w:author="Windows User" w:date="2019-09-19T03:17:00Z">
                    <w:rPr>
                      <w:sz w:val="22"/>
                      <w:szCs w:val="24"/>
                    </w:rPr>
                  </w:rPrChange>
                </w:rPr>
                <w:t>Aktor</w:t>
              </w:r>
              <w:proofErr w:type="spellEnd"/>
            </w:ins>
          </w:p>
        </w:tc>
        <w:tc>
          <w:tcPr>
            <w:tcW w:w="3471" w:type="dxa"/>
          </w:tcPr>
          <w:p w14:paraId="4D4E0E03" w14:textId="77777777" w:rsidR="00755C33" w:rsidRPr="0033182C" w:rsidRDefault="00755C33" w:rsidP="00755C33">
            <w:pPr>
              <w:spacing w:after="0" w:line="240" w:lineRule="auto"/>
              <w:rPr>
                <w:ins w:id="11837" w:author="Windows User" w:date="2019-09-19T02:16:00Z"/>
                <w:rFonts w:cs="Times New Roman"/>
                <w:b/>
                <w:sz w:val="20"/>
                <w:szCs w:val="24"/>
                <w:rPrChange w:id="11838" w:author="Windows User" w:date="2019-09-19T03:17:00Z">
                  <w:rPr>
                    <w:ins w:id="11839" w:author="Windows User" w:date="2019-09-19T02:16:00Z"/>
                    <w:b/>
                    <w:sz w:val="22"/>
                    <w:szCs w:val="24"/>
                  </w:rPr>
                </w:rPrChange>
              </w:rPr>
            </w:pPr>
            <w:proofErr w:type="spellStart"/>
            <w:ins w:id="11840" w:author="Windows User" w:date="2019-09-19T02:16:00Z">
              <w:r w:rsidRPr="0033182C">
                <w:rPr>
                  <w:rFonts w:cs="Times New Roman"/>
                  <w:sz w:val="20"/>
                  <w:szCs w:val="24"/>
                  <w:rPrChange w:id="11841" w:author="Windows User" w:date="2019-09-19T03:17:00Z">
                    <w:rPr>
                      <w:sz w:val="22"/>
                      <w:szCs w:val="24"/>
                    </w:rPr>
                  </w:rPrChange>
                </w:rPr>
                <w:t>Reaksi</w:t>
              </w:r>
              <w:proofErr w:type="spellEnd"/>
              <w:r w:rsidRPr="0033182C">
                <w:rPr>
                  <w:rFonts w:cs="Times New Roman"/>
                  <w:sz w:val="20"/>
                  <w:szCs w:val="24"/>
                  <w:rPrChange w:id="11842" w:author="Windows User" w:date="2019-09-19T03:17:00Z">
                    <w:rPr>
                      <w:sz w:val="22"/>
                      <w:szCs w:val="24"/>
                    </w:rPr>
                  </w:rPrChange>
                </w:rPr>
                <w:t xml:space="preserve"> </w:t>
              </w:r>
              <w:proofErr w:type="spellStart"/>
              <w:r w:rsidRPr="0033182C">
                <w:rPr>
                  <w:rFonts w:cs="Times New Roman"/>
                  <w:sz w:val="20"/>
                  <w:szCs w:val="24"/>
                  <w:rPrChange w:id="11843" w:author="Windows User" w:date="2019-09-19T03:17:00Z">
                    <w:rPr>
                      <w:sz w:val="22"/>
                      <w:szCs w:val="24"/>
                    </w:rPr>
                  </w:rPrChange>
                </w:rPr>
                <w:t>Sistem</w:t>
              </w:r>
              <w:proofErr w:type="spellEnd"/>
            </w:ins>
          </w:p>
        </w:tc>
      </w:tr>
      <w:tr w:rsidR="00755C33" w:rsidRPr="0033182C" w14:paraId="5B7CE72B" w14:textId="77777777" w:rsidTr="00986BA5">
        <w:trPr>
          <w:trHeight w:val="371"/>
          <w:ins w:id="11844" w:author="Windows User" w:date="2019-09-19T02:16:00Z"/>
        </w:trPr>
        <w:tc>
          <w:tcPr>
            <w:tcW w:w="4604" w:type="dxa"/>
            <w:gridSpan w:val="2"/>
          </w:tcPr>
          <w:p w14:paraId="2AFACC82" w14:textId="77777777" w:rsidR="00755C33" w:rsidRPr="0033182C" w:rsidRDefault="00755C33" w:rsidP="00986BA5">
            <w:pPr>
              <w:pStyle w:val="ListParagraph"/>
              <w:numPr>
                <w:ilvl w:val="0"/>
                <w:numId w:val="21"/>
              </w:numPr>
              <w:spacing w:after="0" w:line="240" w:lineRule="auto"/>
              <w:rPr>
                <w:ins w:id="11845" w:author="Windows User" w:date="2019-09-19T02:16:00Z"/>
                <w:rFonts w:cs="Times New Roman"/>
                <w:sz w:val="20"/>
                <w:szCs w:val="24"/>
                <w:rPrChange w:id="11846" w:author="Windows User" w:date="2019-09-19T03:17:00Z">
                  <w:rPr>
                    <w:ins w:id="11847" w:author="Windows User" w:date="2019-09-19T02:16:00Z"/>
                    <w:sz w:val="22"/>
                    <w:szCs w:val="24"/>
                  </w:rPr>
                </w:rPrChange>
              </w:rPr>
            </w:pPr>
            <w:proofErr w:type="spellStart"/>
            <w:ins w:id="11848" w:author="Windows User" w:date="2019-09-19T02:16:00Z">
              <w:r w:rsidRPr="0033182C">
                <w:rPr>
                  <w:rFonts w:cs="Times New Roman"/>
                  <w:sz w:val="20"/>
                  <w:szCs w:val="24"/>
                  <w:rPrChange w:id="11849" w:author="Windows User" w:date="2019-09-19T03:17:00Z">
                    <w:rPr>
                      <w:sz w:val="22"/>
                      <w:szCs w:val="24"/>
                    </w:rPr>
                  </w:rPrChange>
                </w:rPr>
                <w:t>Klik</w:t>
              </w:r>
              <w:proofErr w:type="spellEnd"/>
              <w:r w:rsidRPr="0033182C">
                <w:rPr>
                  <w:rFonts w:cs="Times New Roman"/>
                  <w:sz w:val="20"/>
                  <w:szCs w:val="24"/>
                  <w:rPrChange w:id="11850" w:author="Windows User" w:date="2019-09-19T03:17:00Z">
                    <w:rPr>
                      <w:sz w:val="22"/>
                      <w:szCs w:val="24"/>
                    </w:rPr>
                  </w:rPrChange>
                </w:rPr>
                <w:t xml:space="preserve"> menu </w:t>
              </w:r>
              <w:proofErr w:type="spellStart"/>
              <w:r w:rsidRPr="0033182C">
                <w:rPr>
                  <w:rFonts w:cs="Times New Roman"/>
                  <w:sz w:val="20"/>
                  <w:szCs w:val="24"/>
                  <w:rPrChange w:id="11851" w:author="Windows User" w:date="2019-09-19T03:17:00Z">
                    <w:rPr>
                      <w:rFonts w:cs="Times New Roman"/>
                      <w:sz w:val="22"/>
                      <w:szCs w:val="24"/>
                    </w:rPr>
                  </w:rPrChange>
                </w:rPr>
                <w:t>grafik</w:t>
              </w:r>
            </w:ins>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33182C">
              <w:rPr>
                <w:rFonts w:cs="Times New Roman"/>
                <w:sz w:val="20"/>
                <w:szCs w:val="24"/>
              </w:rPr>
              <w:t>grafik</w:t>
            </w:r>
            <w:proofErr w:type="spellEnd"/>
            <w:ins w:id="11852" w:author="Windows User" w:date="2019-09-19T02:16:00Z">
              <w:r w:rsidRPr="0033182C">
                <w:rPr>
                  <w:rFonts w:cs="Times New Roman"/>
                  <w:sz w:val="20"/>
                  <w:szCs w:val="24"/>
                  <w:rPrChange w:id="11853"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c>
          <w:tcPr>
            <w:tcW w:w="3471" w:type="dxa"/>
          </w:tcPr>
          <w:p w14:paraId="728460A7" w14:textId="77777777" w:rsidR="00755C33" w:rsidRPr="0033182C" w:rsidRDefault="00755C33" w:rsidP="00986BA5">
            <w:pPr>
              <w:spacing w:after="0" w:line="240" w:lineRule="auto"/>
              <w:rPr>
                <w:ins w:id="11854" w:author="Windows User" w:date="2019-09-19T02:16:00Z"/>
                <w:rFonts w:cs="Times New Roman"/>
                <w:sz w:val="20"/>
                <w:szCs w:val="24"/>
                <w:rPrChange w:id="11855" w:author="Windows User" w:date="2019-09-19T03:17:00Z">
                  <w:rPr>
                    <w:ins w:id="11856" w:author="Windows User" w:date="2019-09-19T02:16:00Z"/>
                    <w:sz w:val="22"/>
                    <w:szCs w:val="24"/>
                  </w:rPr>
                </w:rPrChange>
              </w:rPr>
            </w:pPr>
          </w:p>
        </w:tc>
      </w:tr>
      <w:tr w:rsidR="00755C33" w:rsidRPr="0033182C" w14:paraId="7C555872" w14:textId="77777777" w:rsidTr="00986BA5">
        <w:trPr>
          <w:trHeight w:val="370"/>
          <w:ins w:id="11857" w:author="Windows User" w:date="2019-09-19T02:16:00Z"/>
        </w:trPr>
        <w:tc>
          <w:tcPr>
            <w:tcW w:w="4604" w:type="dxa"/>
            <w:gridSpan w:val="2"/>
          </w:tcPr>
          <w:p w14:paraId="61BD4A3D" w14:textId="77777777" w:rsidR="00755C33" w:rsidRPr="0033182C" w:rsidRDefault="00755C33" w:rsidP="00986BA5">
            <w:pPr>
              <w:pStyle w:val="ListParagraph"/>
              <w:spacing w:after="0" w:line="240" w:lineRule="auto"/>
              <w:rPr>
                <w:ins w:id="11858" w:author="Windows User" w:date="2019-09-19T02:16:00Z"/>
                <w:rFonts w:cs="Times New Roman"/>
                <w:sz w:val="20"/>
                <w:szCs w:val="24"/>
                <w:rPrChange w:id="11859" w:author="Windows User" w:date="2019-09-19T03:17:00Z">
                  <w:rPr>
                    <w:ins w:id="11860" w:author="Windows User" w:date="2019-09-19T02:16:00Z"/>
                    <w:sz w:val="22"/>
                    <w:szCs w:val="24"/>
                  </w:rPr>
                </w:rPrChange>
              </w:rPr>
            </w:pPr>
          </w:p>
          <w:p w14:paraId="35D5FC66" w14:textId="77777777" w:rsidR="00755C33" w:rsidRPr="0033182C" w:rsidRDefault="00755C33" w:rsidP="00986BA5">
            <w:pPr>
              <w:pStyle w:val="ListParagraph"/>
              <w:spacing w:after="0" w:line="240" w:lineRule="auto"/>
              <w:rPr>
                <w:ins w:id="11861" w:author="Windows User" w:date="2019-09-19T02:16:00Z"/>
                <w:rFonts w:cs="Times New Roman"/>
                <w:sz w:val="20"/>
                <w:szCs w:val="24"/>
                <w:rPrChange w:id="11862" w:author="Windows User" w:date="2019-09-19T03:17:00Z">
                  <w:rPr>
                    <w:ins w:id="11863" w:author="Windows User" w:date="2019-09-19T02:16:00Z"/>
                    <w:sz w:val="22"/>
                    <w:szCs w:val="24"/>
                  </w:rPr>
                </w:rPrChange>
              </w:rPr>
            </w:pPr>
          </w:p>
          <w:p w14:paraId="6D40A0A8" w14:textId="77777777" w:rsidR="00755C33" w:rsidRPr="0033182C" w:rsidRDefault="00755C33" w:rsidP="00986BA5">
            <w:pPr>
              <w:spacing w:after="0" w:line="240" w:lineRule="auto"/>
              <w:rPr>
                <w:ins w:id="11864" w:author="Windows User" w:date="2019-09-19T02:16:00Z"/>
                <w:rFonts w:cs="Times New Roman"/>
                <w:b/>
                <w:sz w:val="20"/>
                <w:szCs w:val="24"/>
                <w:rPrChange w:id="11865" w:author="Windows User" w:date="2019-09-19T03:17:00Z">
                  <w:rPr>
                    <w:ins w:id="11866" w:author="Windows User" w:date="2019-09-19T02:16:00Z"/>
                    <w:b/>
                    <w:sz w:val="22"/>
                    <w:szCs w:val="24"/>
                  </w:rPr>
                </w:rPrChange>
              </w:rPr>
            </w:pPr>
          </w:p>
        </w:tc>
        <w:tc>
          <w:tcPr>
            <w:tcW w:w="3471" w:type="dxa"/>
          </w:tcPr>
          <w:p w14:paraId="6360316F" w14:textId="77777777" w:rsidR="00755C33" w:rsidRPr="0033182C" w:rsidRDefault="00755C33" w:rsidP="00986BA5">
            <w:pPr>
              <w:pStyle w:val="ListParagraph"/>
              <w:numPr>
                <w:ilvl w:val="0"/>
                <w:numId w:val="21"/>
              </w:numPr>
              <w:spacing w:after="0" w:line="240" w:lineRule="auto"/>
              <w:rPr>
                <w:ins w:id="11867" w:author="Windows User" w:date="2019-09-19T02:16:00Z"/>
                <w:rFonts w:cs="Times New Roman"/>
                <w:sz w:val="20"/>
                <w:szCs w:val="24"/>
                <w:rPrChange w:id="11868" w:author="Windows User" w:date="2019-09-19T03:17:00Z">
                  <w:rPr>
                    <w:ins w:id="11869" w:author="Windows User" w:date="2019-09-19T02:16:00Z"/>
                    <w:sz w:val="22"/>
                    <w:szCs w:val="24"/>
                  </w:rPr>
                </w:rPrChange>
              </w:rPr>
            </w:pPr>
            <w:proofErr w:type="spellStart"/>
            <w:ins w:id="11870" w:author="Windows User" w:date="2019-09-19T02:16:00Z">
              <w:r w:rsidRPr="0033182C">
                <w:rPr>
                  <w:rFonts w:cs="Times New Roman"/>
                  <w:sz w:val="20"/>
                  <w:szCs w:val="24"/>
                  <w:rPrChange w:id="11871" w:author="Windows User" w:date="2019-09-19T03:17:00Z">
                    <w:rPr>
                      <w:sz w:val="22"/>
                      <w:szCs w:val="24"/>
                    </w:rPr>
                  </w:rPrChange>
                </w:rPr>
                <w:t>Menampilkan</w:t>
              </w:r>
              <w:proofErr w:type="spellEnd"/>
              <w:r w:rsidRPr="0033182C">
                <w:rPr>
                  <w:rFonts w:cs="Times New Roman"/>
                  <w:sz w:val="20"/>
                  <w:szCs w:val="24"/>
                  <w:rPrChange w:id="11872" w:author="Windows User" w:date="2019-09-19T03:17:00Z">
                    <w:rPr>
                      <w:sz w:val="22"/>
                      <w:szCs w:val="24"/>
                    </w:rPr>
                  </w:rPrChange>
                </w:rPr>
                <w:t xml:space="preserve"> </w:t>
              </w:r>
              <w:proofErr w:type="spellStart"/>
              <w:r w:rsidRPr="0033182C">
                <w:rPr>
                  <w:rFonts w:cs="Times New Roman"/>
                  <w:sz w:val="20"/>
                  <w:szCs w:val="24"/>
                  <w:rPrChange w:id="11873" w:author="Windows User" w:date="2019-09-19T03:17:00Z">
                    <w:rPr>
                      <w:rFonts w:cs="Times New Roman"/>
                      <w:sz w:val="22"/>
                      <w:szCs w:val="24"/>
                    </w:rPr>
                  </w:rPrChange>
                </w:rPr>
                <w:t>grafik</w:t>
              </w:r>
              <w:proofErr w:type="spellEnd"/>
              <w:r w:rsidRPr="0033182C">
                <w:rPr>
                  <w:rFonts w:cs="Times New Roman"/>
                  <w:sz w:val="20"/>
                  <w:szCs w:val="24"/>
                  <w:rPrChange w:id="11874"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bl>
    <w:p w14:paraId="4760F564" w14:textId="04BFA5E5" w:rsidR="00FD5629" w:rsidRPr="0033182C" w:rsidRDefault="00FD5629" w:rsidP="00FD5629">
      <w:pPr>
        <w:pStyle w:val="Caption"/>
        <w:keepNext/>
        <w:rPr>
          <w:rFonts w:cs="Times New Roman"/>
          <w:color w:val="auto"/>
        </w:rPr>
      </w:pPr>
    </w:p>
    <w:p w14:paraId="13104C3B" w14:textId="2D0CE100" w:rsidR="00813475" w:rsidRPr="0033182C" w:rsidRDefault="00813475" w:rsidP="00813475">
      <w:pPr>
        <w:pStyle w:val="Caption"/>
        <w:keepNext/>
        <w:jc w:val="center"/>
        <w:rPr>
          <w:rFonts w:cs="Times New Roman"/>
          <w:color w:val="auto"/>
          <w:sz w:val="22"/>
        </w:rPr>
      </w:pPr>
      <w:bookmarkStart w:id="11875" w:name="_Toc23552233"/>
      <w:proofErr w:type="spellStart"/>
      <w:r w:rsidRPr="0033182C">
        <w:rPr>
          <w:rFonts w:cs="Times New Roman"/>
          <w:color w:val="auto"/>
          <w:sz w:val="22"/>
        </w:rPr>
        <w:t>Tabel</w:t>
      </w:r>
      <w:proofErr w:type="spellEnd"/>
      <w:r w:rsidRPr="0033182C">
        <w:rPr>
          <w:rFonts w:cs="Times New Roman"/>
          <w:color w:val="auto"/>
          <w:sz w:val="22"/>
        </w:rPr>
        <w:t xml:space="preserve">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A</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Tabel \* ARABIC \s 1 </w:instrText>
      </w:r>
      <w:r w:rsidR="00334A52">
        <w:rPr>
          <w:rFonts w:cs="Times New Roman"/>
          <w:color w:val="auto"/>
          <w:sz w:val="22"/>
        </w:rPr>
        <w:fldChar w:fldCharType="separate"/>
      </w:r>
      <w:r w:rsidR="00334A52">
        <w:rPr>
          <w:rFonts w:cs="Times New Roman"/>
          <w:noProof/>
          <w:color w:val="auto"/>
          <w:sz w:val="22"/>
        </w:rPr>
        <w:t>11</w:t>
      </w:r>
      <w:r w:rsidR="00334A52">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Skenario</w:t>
      </w:r>
      <w:proofErr w:type="spellEnd"/>
      <w:r w:rsidRPr="0033182C">
        <w:rPr>
          <w:rFonts w:cs="Times New Roman"/>
          <w:color w:val="auto"/>
          <w:sz w:val="22"/>
        </w:rPr>
        <w:t xml:space="preserve"> Log Out</w:t>
      </w:r>
      <w:bookmarkEnd w:id="11875"/>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ins w:id="11876" w:author="Windows User" w:date="2019-09-19T02:16:00Z"/>
        </w:trPr>
        <w:tc>
          <w:tcPr>
            <w:tcW w:w="4420" w:type="dxa"/>
          </w:tcPr>
          <w:p w14:paraId="5185E168" w14:textId="77777777" w:rsidR="00FD5629" w:rsidRPr="0033182C" w:rsidRDefault="00FD5629" w:rsidP="00FD5629">
            <w:pPr>
              <w:spacing w:after="0" w:line="240" w:lineRule="auto"/>
              <w:rPr>
                <w:ins w:id="11877" w:author="Windows User" w:date="2019-09-19T02:16:00Z"/>
                <w:rFonts w:cs="Times New Roman"/>
                <w:sz w:val="18"/>
                <w:szCs w:val="18"/>
                <w:lang w:val="en-ID"/>
                <w:rPrChange w:id="11878" w:author="Windows User" w:date="2019-09-19T03:31:00Z">
                  <w:rPr>
                    <w:ins w:id="11879" w:author="Windows User" w:date="2019-09-19T02:16:00Z"/>
                    <w:rFonts w:cs="Times New Roman"/>
                    <w:szCs w:val="24"/>
                    <w:lang w:val="en-ID"/>
                  </w:rPr>
                </w:rPrChange>
              </w:rPr>
            </w:pPr>
            <w:ins w:id="11880" w:author="Windows User" w:date="2019-09-19T02:16:00Z">
              <w:r w:rsidRPr="0033182C">
                <w:rPr>
                  <w:rFonts w:cs="Times New Roman"/>
                  <w:b/>
                  <w:sz w:val="18"/>
                  <w:szCs w:val="18"/>
                  <w:rPrChange w:id="11881" w:author="Windows User" w:date="2019-09-19T03:31:00Z">
                    <w:rPr>
                      <w:rFonts w:cs="Times New Roman"/>
                      <w:b/>
                      <w:szCs w:val="24"/>
                    </w:rPr>
                  </w:rPrChange>
                </w:rPr>
                <w:t xml:space="preserve">Nama </w:t>
              </w:r>
              <w:proofErr w:type="spellStart"/>
              <w:r w:rsidRPr="0033182C">
                <w:rPr>
                  <w:rFonts w:cs="Times New Roman"/>
                  <w:b/>
                  <w:sz w:val="18"/>
                  <w:szCs w:val="18"/>
                  <w:rPrChange w:id="11882" w:author="Windows User" w:date="2019-09-19T03:31:00Z">
                    <w:rPr>
                      <w:rFonts w:cs="Times New Roman"/>
                      <w:b/>
                      <w:szCs w:val="24"/>
                    </w:rPr>
                  </w:rPrChange>
                </w:rPr>
                <w:t>Usecase</w:t>
              </w:r>
              <w:proofErr w:type="spellEnd"/>
            </w:ins>
          </w:p>
        </w:tc>
        <w:tc>
          <w:tcPr>
            <w:tcW w:w="3597" w:type="dxa"/>
            <w:gridSpan w:val="2"/>
          </w:tcPr>
          <w:p w14:paraId="18253B02" w14:textId="77777777" w:rsidR="00FD5629" w:rsidRPr="0033182C" w:rsidRDefault="00FD5629" w:rsidP="00FD5629">
            <w:pPr>
              <w:spacing w:after="0" w:line="240" w:lineRule="auto"/>
              <w:rPr>
                <w:ins w:id="11883" w:author="Windows User" w:date="2019-09-19T02:16:00Z"/>
                <w:rFonts w:cs="Times New Roman"/>
                <w:i/>
                <w:sz w:val="18"/>
                <w:szCs w:val="18"/>
                <w:lang w:val="en-ID"/>
                <w:rPrChange w:id="11884" w:author="Windows User" w:date="2019-09-19T03:31:00Z">
                  <w:rPr>
                    <w:ins w:id="11885" w:author="Windows User" w:date="2019-09-19T02:16:00Z"/>
                    <w:rFonts w:cs="Times New Roman"/>
                    <w:szCs w:val="24"/>
                    <w:lang w:val="en-ID"/>
                  </w:rPr>
                </w:rPrChange>
              </w:rPr>
            </w:pPr>
            <w:ins w:id="11886" w:author="Windows User" w:date="2019-09-19T02:16:00Z">
              <w:r w:rsidRPr="0033182C">
                <w:rPr>
                  <w:rFonts w:cs="Times New Roman"/>
                  <w:i/>
                  <w:sz w:val="18"/>
                  <w:szCs w:val="18"/>
                  <w:rPrChange w:id="11887" w:author="Windows User" w:date="2019-09-19T03:31:00Z">
                    <w:rPr>
                      <w:rFonts w:cs="Times New Roman"/>
                      <w:szCs w:val="24"/>
                    </w:rPr>
                  </w:rPrChange>
                </w:rPr>
                <w:t>Log out</w:t>
              </w:r>
            </w:ins>
          </w:p>
        </w:tc>
      </w:tr>
      <w:tr w:rsidR="00FD5629" w:rsidRPr="0033182C" w14:paraId="0FA33C5B" w14:textId="77777777" w:rsidTr="00813475">
        <w:trPr>
          <w:trHeight w:val="188"/>
          <w:ins w:id="11888" w:author="Windows User" w:date="2019-09-19T02:16:00Z"/>
        </w:trPr>
        <w:tc>
          <w:tcPr>
            <w:tcW w:w="4420" w:type="dxa"/>
          </w:tcPr>
          <w:p w14:paraId="576663B8" w14:textId="77777777" w:rsidR="00FD5629" w:rsidRPr="0033182C" w:rsidRDefault="00FD5629" w:rsidP="00FD5629">
            <w:pPr>
              <w:spacing w:after="0" w:line="240" w:lineRule="auto"/>
              <w:rPr>
                <w:ins w:id="11889" w:author="Windows User" w:date="2019-09-19T02:16:00Z"/>
                <w:rFonts w:cs="Times New Roman"/>
                <w:sz w:val="18"/>
                <w:szCs w:val="18"/>
                <w:lang w:val="en-ID"/>
                <w:rPrChange w:id="11890" w:author="Windows User" w:date="2019-09-19T03:31:00Z">
                  <w:rPr>
                    <w:ins w:id="11891" w:author="Windows User" w:date="2019-09-19T02:16:00Z"/>
                    <w:rFonts w:cs="Times New Roman"/>
                    <w:szCs w:val="24"/>
                    <w:lang w:val="en-ID"/>
                  </w:rPr>
                </w:rPrChange>
              </w:rPr>
            </w:pPr>
            <w:proofErr w:type="spellStart"/>
            <w:ins w:id="11892" w:author="Windows User" w:date="2019-09-19T02:16:00Z">
              <w:r w:rsidRPr="0033182C">
                <w:rPr>
                  <w:rFonts w:cs="Times New Roman"/>
                  <w:b/>
                  <w:sz w:val="18"/>
                  <w:szCs w:val="18"/>
                  <w:rPrChange w:id="11893" w:author="Windows User" w:date="2019-09-19T03:31:00Z">
                    <w:rPr>
                      <w:rFonts w:cs="Times New Roman"/>
                      <w:b/>
                      <w:szCs w:val="24"/>
                    </w:rPr>
                  </w:rPrChange>
                </w:rPr>
                <w:t>Aktor</w:t>
              </w:r>
              <w:proofErr w:type="spellEnd"/>
            </w:ins>
          </w:p>
        </w:tc>
        <w:tc>
          <w:tcPr>
            <w:tcW w:w="3597" w:type="dxa"/>
            <w:gridSpan w:val="2"/>
          </w:tcPr>
          <w:p w14:paraId="0E0C79A4" w14:textId="77777777" w:rsidR="00FD5629" w:rsidRPr="0033182C" w:rsidRDefault="00FD5629" w:rsidP="00FD5629">
            <w:pPr>
              <w:spacing w:after="0" w:line="240" w:lineRule="auto"/>
              <w:rPr>
                <w:ins w:id="11894" w:author="Windows User" w:date="2019-09-19T02:16:00Z"/>
                <w:rFonts w:cs="Times New Roman"/>
                <w:sz w:val="18"/>
                <w:szCs w:val="18"/>
                <w:lang w:val="en-ID"/>
                <w:rPrChange w:id="11895" w:author="Windows User" w:date="2019-09-19T03:31:00Z">
                  <w:rPr>
                    <w:ins w:id="11896" w:author="Windows User" w:date="2019-09-19T02:16:00Z"/>
                    <w:rFonts w:cs="Times New Roman"/>
                    <w:szCs w:val="24"/>
                    <w:lang w:val="en-ID"/>
                  </w:rPr>
                </w:rPrChange>
              </w:rPr>
            </w:pPr>
            <w:proofErr w:type="spellStart"/>
            <w:ins w:id="11897" w:author="Windows User" w:date="2019-09-19T02:16:00Z">
              <w:r w:rsidRPr="0033182C">
                <w:rPr>
                  <w:rFonts w:cs="Times New Roman"/>
                  <w:sz w:val="18"/>
                  <w:szCs w:val="18"/>
                  <w:rPrChange w:id="11898" w:author="Windows User" w:date="2019-09-19T03:31:00Z">
                    <w:rPr>
                      <w:rFonts w:cs="Times New Roman"/>
                      <w:szCs w:val="24"/>
                    </w:rPr>
                  </w:rPrChange>
                </w:rPr>
                <w:t>Senua</w:t>
              </w:r>
              <w:proofErr w:type="spellEnd"/>
              <w:r w:rsidRPr="0033182C">
                <w:rPr>
                  <w:rFonts w:cs="Times New Roman"/>
                  <w:sz w:val="18"/>
                  <w:szCs w:val="18"/>
                  <w:rPrChange w:id="11899" w:author="Windows User" w:date="2019-09-19T03:31:00Z">
                    <w:rPr>
                      <w:rFonts w:cs="Times New Roman"/>
                      <w:szCs w:val="24"/>
                    </w:rPr>
                  </w:rPrChange>
                </w:rPr>
                <w:t xml:space="preserve"> </w:t>
              </w:r>
              <w:proofErr w:type="spellStart"/>
              <w:r w:rsidRPr="0033182C">
                <w:rPr>
                  <w:rFonts w:cs="Times New Roman"/>
                  <w:sz w:val="18"/>
                  <w:szCs w:val="18"/>
                  <w:rPrChange w:id="11900" w:author="Windows User" w:date="2019-09-19T03:31:00Z">
                    <w:rPr>
                      <w:rFonts w:cs="Times New Roman"/>
                      <w:szCs w:val="24"/>
                    </w:rPr>
                  </w:rPrChange>
                </w:rPr>
                <w:t>aktor</w:t>
              </w:r>
              <w:proofErr w:type="spellEnd"/>
            </w:ins>
          </w:p>
        </w:tc>
      </w:tr>
      <w:tr w:rsidR="00FD5629" w:rsidRPr="0033182C" w14:paraId="600398AF" w14:textId="77777777" w:rsidTr="00813475">
        <w:trPr>
          <w:trHeight w:val="188"/>
          <w:ins w:id="11901" w:author="Windows User" w:date="2019-09-19T02:16:00Z"/>
        </w:trPr>
        <w:tc>
          <w:tcPr>
            <w:tcW w:w="4420" w:type="dxa"/>
          </w:tcPr>
          <w:p w14:paraId="044F363F" w14:textId="77777777" w:rsidR="00FD5629" w:rsidRPr="0033182C" w:rsidRDefault="00FD5629" w:rsidP="00FD5629">
            <w:pPr>
              <w:spacing w:after="0" w:line="240" w:lineRule="auto"/>
              <w:rPr>
                <w:ins w:id="11902" w:author="Windows User" w:date="2019-09-19T02:16:00Z"/>
                <w:rFonts w:cs="Times New Roman"/>
                <w:sz w:val="18"/>
                <w:szCs w:val="18"/>
                <w:lang w:val="en-ID"/>
                <w:rPrChange w:id="11903" w:author="Windows User" w:date="2019-09-19T03:31:00Z">
                  <w:rPr>
                    <w:ins w:id="11904" w:author="Windows User" w:date="2019-09-19T02:16:00Z"/>
                    <w:rFonts w:cs="Times New Roman"/>
                    <w:szCs w:val="24"/>
                    <w:lang w:val="en-ID"/>
                  </w:rPr>
                </w:rPrChange>
              </w:rPr>
            </w:pPr>
            <w:proofErr w:type="spellStart"/>
            <w:ins w:id="11905" w:author="Windows User" w:date="2019-09-19T02:16:00Z">
              <w:r w:rsidRPr="0033182C">
                <w:rPr>
                  <w:rFonts w:cs="Times New Roman"/>
                  <w:b/>
                  <w:sz w:val="18"/>
                  <w:szCs w:val="18"/>
                  <w:rPrChange w:id="11906" w:author="Windows User" w:date="2019-09-19T03:31:00Z">
                    <w:rPr>
                      <w:rFonts w:cs="Times New Roman"/>
                      <w:b/>
                      <w:szCs w:val="24"/>
                    </w:rPr>
                  </w:rPrChange>
                </w:rPr>
                <w:t>Deskripsi</w:t>
              </w:r>
              <w:proofErr w:type="spellEnd"/>
              <w:r w:rsidRPr="0033182C">
                <w:rPr>
                  <w:rFonts w:cs="Times New Roman"/>
                  <w:b/>
                  <w:sz w:val="18"/>
                  <w:szCs w:val="18"/>
                  <w:rPrChange w:id="11907" w:author="Windows User" w:date="2019-09-19T03:31:00Z">
                    <w:rPr>
                      <w:rFonts w:cs="Times New Roman"/>
                      <w:b/>
                      <w:szCs w:val="24"/>
                    </w:rPr>
                  </w:rPrChange>
                </w:rPr>
                <w:t xml:space="preserve"> </w:t>
              </w:r>
              <w:proofErr w:type="spellStart"/>
              <w:r w:rsidRPr="0033182C">
                <w:rPr>
                  <w:rFonts w:cs="Times New Roman"/>
                  <w:b/>
                  <w:sz w:val="18"/>
                  <w:szCs w:val="18"/>
                  <w:rPrChange w:id="11908" w:author="Windows User" w:date="2019-09-19T03:31:00Z">
                    <w:rPr>
                      <w:rFonts w:cs="Times New Roman"/>
                      <w:b/>
                      <w:szCs w:val="24"/>
                    </w:rPr>
                  </w:rPrChange>
                </w:rPr>
                <w:t>Singkat</w:t>
              </w:r>
              <w:proofErr w:type="spellEnd"/>
            </w:ins>
          </w:p>
        </w:tc>
        <w:tc>
          <w:tcPr>
            <w:tcW w:w="3597" w:type="dxa"/>
            <w:gridSpan w:val="2"/>
          </w:tcPr>
          <w:p w14:paraId="6DE0B16D" w14:textId="77777777" w:rsidR="00FD5629" w:rsidRPr="0033182C" w:rsidRDefault="00FD5629" w:rsidP="00FD5629">
            <w:pPr>
              <w:spacing w:after="0" w:line="240" w:lineRule="auto"/>
              <w:rPr>
                <w:ins w:id="11909" w:author="Windows User" w:date="2019-09-19T02:16:00Z"/>
                <w:rFonts w:cs="Times New Roman"/>
                <w:sz w:val="18"/>
                <w:szCs w:val="18"/>
                <w:lang w:val="en-ID"/>
                <w:rPrChange w:id="11910" w:author="Windows User" w:date="2019-09-19T03:31:00Z">
                  <w:rPr>
                    <w:ins w:id="11911" w:author="Windows User" w:date="2019-09-19T02:16:00Z"/>
                    <w:rFonts w:cs="Times New Roman"/>
                    <w:szCs w:val="24"/>
                    <w:lang w:val="en-ID"/>
                  </w:rPr>
                </w:rPrChange>
              </w:rPr>
            </w:pPr>
            <w:proofErr w:type="spellStart"/>
            <w:ins w:id="11912" w:author="Windows User" w:date="2019-09-19T02:16:00Z">
              <w:r w:rsidRPr="0033182C">
                <w:rPr>
                  <w:rFonts w:cs="Times New Roman"/>
                  <w:sz w:val="18"/>
                  <w:szCs w:val="18"/>
                  <w:rPrChange w:id="11913" w:author="Windows User" w:date="2019-09-19T03:31:00Z">
                    <w:rPr>
                      <w:rFonts w:cs="Times New Roman"/>
                      <w:szCs w:val="24"/>
                    </w:rPr>
                  </w:rPrChange>
                </w:rPr>
                <w:t>Aktor</w:t>
              </w:r>
              <w:proofErr w:type="spellEnd"/>
              <w:r w:rsidRPr="0033182C">
                <w:rPr>
                  <w:rFonts w:cs="Times New Roman"/>
                  <w:sz w:val="18"/>
                  <w:szCs w:val="18"/>
                  <w:rPrChange w:id="11914" w:author="Windows User" w:date="2019-09-19T03:31:00Z">
                    <w:rPr>
                      <w:rFonts w:cs="Times New Roman"/>
                      <w:szCs w:val="24"/>
                    </w:rPr>
                  </w:rPrChange>
                </w:rPr>
                <w:t xml:space="preserve"> </w:t>
              </w:r>
              <w:proofErr w:type="spellStart"/>
              <w:r w:rsidRPr="0033182C">
                <w:rPr>
                  <w:rFonts w:cs="Times New Roman"/>
                  <w:sz w:val="18"/>
                  <w:szCs w:val="18"/>
                  <w:rPrChange w:id="11915" w:author="Windows User" w:date="2019-09-19T03:31:00Z">
                    <w:rPr>
                      <w:rFonts w:cs="Times New Roman"/>
                      <w:szCs w:val="24"/>
                    </w:rPr>
                  </w:rPrChange>
                </w:rPr>
                <w:t>keluar</w:t>
              </w:r>
              <w:proofErr w:type="spellEnd"/>
              <w:r w:rsidRPr="0033182C">
                <w:rPr>
                  <w:rFonts w:cs="Times New Roman"/>
                  <w:sz w:val="18"/>
                  <w:szCs w:val="18"/>
                  <w:rPrChange w:id="11916" w:author="Windows User" w:date="2019-09-19T03:31:00Z">
                    <w:rPr>
                      <w:rFonts w:cs="Times New Roman"/>
                      <w:szCs w:val="24"/>
                    </w:rPr>
                  </w:rPrChange>
                </w:rPr>
                <w:t xml:space="preserve"> </w:t>
              </w:r>
              <w:proofErr w:type="spellStart"/>
              <w:r w:rsidRPr="0033182C">
                <w:rPr>
                  <w:rFonts w:cs="Times New Roman"/>
                  <w:sz w:val="18"/>
                  <w:szCs w:val="18"/>
                  <w:rPrChange w:id="11917" w:author="Windows User" w:date="2019-09-19T03:31:00Z">
                    <w:rPr>
                      <w:rFonts w:cs="Times New Roman"/>
                      <w:szCs w:val="24"/>
                    </w:rPr>
                  </w:rPrChange>
                </w:rPr>
                <w:t>dari</w:t>
              </w:r>
              <w:proofErr w:type="spellEnd"/>
              <w:r w:rsidRPr="0033182C">
                <w:rPr>
                  <w:rFonts w:cs="Times New Roman"/>
                  <w:sz w:val="18"/>
                  <w:szCs w:val="18"/>
                  <w:rPrChange w:id="11918" w:author="Windows User" w:date="2019-09-19T03:31:00Z">
                    <w:rPr>
                      <w:rFonts w:cs="Times New Roman"/>
                      <w:szCs w:val="24"/>
                    </w:rPr>
                  </w:rPrChange>
                </w:rPr>
                <w:t xml:space="preserve"> </w:t>
              </w:r>
              <w:proofErr w:type="spellStart"/>
              <w:r w:rsidRPr="0033182C">
                <w:rPr>
                  <w:rFonts w:cs="Times New Roman"/>
                  <w:sz w:val="18"/>
                  <w:szCs w:val="18"/>
                  <w:rPrChange w:id="11919" w:author="Windows User" w:date="2019-09-19T03:31:00Z">
                    <w:rPr>
                      <w:rFonts w:cs="Times New Roman"/>
                      <w:szCs w:val="24"/>
                    </w:rPr>
                  </w:rPrChange>
                </w:rPr>
                <w:t>sistem</w:t>
              </w:r>
              <w:proofErr w:type="spellEnd"/>
            </w:ins>
          </w:p>
        </w:tc>
      </w:tr>
      <w:tr w:rsidR="00FD5629" w:rsidRPr="0033182C" w14:paraId="1B28463C" w14:textId="77777777" w:rsidTr="00813475">
        <w:trPr>
          <w:trHeight w:val="377"/>
          <w:ins w:id="11920" w:author="Windows User" w:date="2019-09-19T02:16:00Z"/>
        </w:trPr>
        <w:tc>
          <w:tcPr>
            <w:tcW w:w="4420" w:type="dxa"/>
          </w:tcPr>
          <w:p w14:paraId="0505559B" w14:textId="77777777" w:rsidR="00FD5629" w:rsidRPr="0033182C" w:rsidRDefault="00FD5629" w:rsidP="00FD5629">
            <w:pPr>
              <w:spacing w:after="0" w:line="240" w:lineRule="auto"/>
              <w:rPr>
                <w:ins w:id="11921" w:author="Windows User" w:date="2019-09-19T02:16:00Z"/>
                <w:rFonts w:cs="Times New Roman"/>
                <w:sz w:val="18"/>
                <w:szCs w:val="18"/>
                <w:lang w:val="en-ID"/>
                <w:rPrChange w:id="11922" w:author="Windows User" w:date="2019-09-19T03:31:00Z">
                  <w:rPr>
                    <w:ins w:id="11923" w:author="Windows User" w:date="2019-09-19T02:16:00Z"/>
                    <w:rFonts w:cs="Times New Roman"/>
                    <w:szCs w:val="24"/>
                    <w:lang w:val="en-ID"/>
                  </w:rPr>
                </w:rPrChange>
              </w:rPr>
            </w:pPr>
            <w:proofErr w:type="spellStart"/>
            <w:ins w:id="11924" w:author="Windows User" w:date="2019-09-19T02:16:00Z">
              <w:r w:rsidRPr="0033182C">
                <w:rPr>
                  <w:rFonts w:cs="Times New Roman"/>
                  <w:b/>
                  <w:sz w:val="18"/>
                  <w:szCs w:val="18"/>
                  <w:rPrChange w:id="11925" w:author="Windows User" w:date="2019-09-19T03:31:00Z">
                    <w:rPr>
                      <w:rFonts w:cs="Times New Roman"/>
                      <w:b/>
                      <w:szCs w:val="24"/>
                    </w:rPr>
                  </w:rPrChange>
                </w:rPr>
                <w:t>Prekondisi</w:t>
              </w:r>
              <w:proofErr w:type="spellEnd"/>
            </w:ins>
          </w:p>
        </w:tc>
        <w:tc>
          <w:tcPr>
            <w:tcW w:w="3597" w:type="dxa"/>
            <w:gridSpan w:val="2"/>
          </w:tcPr>
          <w:p w14:paraId="38B1E198" w14:textId="77777777" w:rsidR="00FD5629" w:rsidRPr="0033182C" w:rsidRDefault="00FD5629" w:rsidP="00FD5629">
            <w:pPr>
              <w:spacing w:after="0" w:line="240" w:lineRule="auto"/>
              <w:rPr>
                <w:ins w:id="11926" w:author="Windows User" w:date="2019-09-19T02:16:00Z"/>
                <w:rFonts w:cs="Times New Roman"/>
                <w:sz w:val="18"/>
                <w:szCs w:val="18"/>
                <w:lang w:val="en-ID"/>
                <w:rPrChange w:id="11927" w:author="Windows User" w:date="2019-09-19T03:31:00Z">
                  <w:rPr>
                    <w:ins w:id="11928" w:author="Windows User" w:date="2019-09-19T02:16:00Z"/>
                    <w:rFonts w:cs="Times New Roman"/>
                    <w:szCs w:val="24"/>
                    <w:lang w:val="en-ID"/>
                  </w:rPr>
                </w:rPrChange>
              </w:rPr>
            </w:pPr>
            <w:proofErr w:type="spellStart"/>
            <w:ins w:id="11929" w:author="Windows User" w:date="2019-09-19T02:16:00Z">
              <w:r w:rsidRPr="0033182C">
                <w:rPr>
                  <w:rFonts w:cs="Times New Roman"/>
                  <w:sz w:val="18"/>
                  <w:szCs w:val="18"/>
                  <w:rPrChange w:id="11930" w:author="Windows User" w:date="2019-09-19T03:31:00Z">
                    <w:rPr>
                      <w:rFonts w:cs="Times New Roman"/>
                      <w:szCs w:val="24"/>
                    </w:rPr>
                  </w:rPrChange>
                </w:rPr>
                <w:t>Aktor</w:t>
              </w:r>
              <w:proofErr w:type="spellEnd"/>
              <w:r w:rsidRPr="0033182C">
                <w:rPr>
                  <w:rFonts w:cs="Times New Roman"/>
                  <w:sz w:val="18"/>
                  <w:szCs w:val="18"/>
                  <w:rPrChange w:id="11931" w:author="Windows User" w:date="2019-09-19T03:31:00Z">
                    <w:rPr>
                      <w:rFonts w:cs="Times New Roman"/>
                      <w:szCs w:val="24"/>
                    </w:rPr>
                  </w:rPrChange>
                </w:rPr>
                <w:t xml:space="preserve"> </w:t>
              </w:r>
              <w:proofErr w:type="spellStart"/>
              <w:r w:rsidRPr="0033182C">
                <w:rPr>
                  <w:rFonts w:cs="Times New Roman"/>
                  <w:sz w:val="18"/>
                  <w:szCs w:val="18"/>
                  <w:rPrChange w:id="11932" w:author="Windows User" w:date="2019-09-19T03:31:00Z">
                    <w:rPr>
                      <w:rFonts w:cs="Times New Roman"/>
                      <w:szCs w:val="24"/>
                    </w:rPr>
                  </w:rPrChange>
                </w:rPr>
                <w:t>masuk</w:t>
              </w:r>
              <w:proofErr w:type="spellEnd"/>
              <w:r w:rsidRPr="0033182C">
                <w:rPr>
                  <w:rFonts w:cs="Times New Roman"/>
                  <w:sz w:val="18"/>
                  <w:szCs w:val="18"/>
                  <w:rPrChange w:id="11933" w:author="Windows User" w:date="2019-09-19T03:31:00Z">
                    <w:rPr>
                      <w:rFonts w:cs="Times New Roman"/>
                      <w:szCs w:val="24"/>
                    </w:rPr>
                  </w:rPrChange>
                </w:rPr>
                <w:t xml:space="preserve"> </w:t>
              </w:r>
              <w:proofErr w:type="spellStart"/>
              <w:r w:rsidRPr="0033182C">
                <w:rPr>
                  <w:rFonts w:cs="Times New Roman"/>
                  <w:sz w:val="18"/>
                  <w:szCs w:val="18"/>
                  <w:rPrChange w:id="11934" w:author="Windows User" w:date="2019-09-19T03:31:00Z">
                    <w:rPr>
                      <w:rFonts w:cs="Times New Roman"/>
                      <w:szCs w:val="24"/>
                    </w:rPr>
                  </w:rPrChange>
                </w:rPr>
                <w:t>halaman</w:t>
              </w:r>
              <w:proofErr w:type="spellEnd"/>
              <w:r w:rsidRPr="0033182C">
                <w:rPr>
                  <w:rFonts w:cs="Times New Roman"/>
                  <w:sz w:val="18"/>
                  <w:szCs w:val="18"/>
                  <w:rPrChange w:id="11935" w:author="Windows User" w:date="2019-09-19T03:31:00Z">
                    <w:rPr>
                      <w:rFonts w:cs="Times New Roman"/>
                      <w:szCs w:val="24"/>
                    </w:rPr>
                  </w:rPrChange>
                </w:rPr>
                <w:t xml:space="preserve"> dashboard </w:t>
              </w:r>
              <w:proofErr w:type="spellStart"/>
              <w:r w:rsidRPr="0033182C">
                <w:rPr>
                  <w:rFonts w:cs="Times New Roman"/>
                  <w:sz w:val="18"/>
                  <w:szCs w:val="18"/>
                  <w:rPrChange w:id="11936" w:author="Windows User" w:date="2019-09-19T03:31:00Z">
                    <w:rPr>
                      <w:rFonts w:cs="Times New Roman"/>
                      <w:szCs w:val="24"/>
                    </w:rPr>
                  </w:rPrChange>
                </w:rPr>
                <w:t>masing-masing</w:t>
              </w:r>
              <w:proofErr w:type="spellEnd"/>
            </w:ins>
          </w:p>
        </w:tc>
      </w:tr>
      <w:tr w:rsidR="00FD5629" w:rsidRPr="0033182C" w14:paraId="0904297E" w14:textId="77777777" w:rsidTr="00813475">
        <w:trPr>
          <w:trHeight w:val="188"/>
          <w:ins w:id="11937" w:author="Windows User" w:date="2019-09-19T02:16:00Z"/>
        </w:trPr>
        <w:tc>
          <w:tcPr>
            <w:tcW w:w="4420" w:type="dxa"/>
          </w:tcPr>
          <w:p w14:paraId="731B203E" w14:textId="77777777" w:rsidR="00FD5629" w:rsidRPr="0033182C" w:rsidRDefault="00FD5629" w:rsidP="00FD5629">
            <w:pPr>
              <w:spacing w:after="0" w:line="240" w:lineRule="auto"/>
              <w:rPr>
                <w:ins w:id="11938" w:author="Windows User" w:date="2019-09-19T02:16:00Z"/>
                <w:rFonts w:cs="Times New Roman"/>
                <w:sz w:val="18"/>
                <w:szCs w:val="18"/>
                <w:lang w:val="en-ID"/>
                <w:rPrChange w:id="11939" w:author="Windows User" w:date="2019-09-19T03:31:00Z">
                  <w:rPr>
                    <w:ins w:id="11940" w:author="Windows User" w:date="2019-09-19T02:16:00Z"/>
                    <w:rFonts w:cs="Times New Roman"/>
                    <w:szCs w:val="24"/>
                    <w:lang w:val="en-ID"/>
                  </w:rPr>
                </w:rPrChange>
              </w:rPr>
            </w:pPr>
            <w:proofErr w:type="spellStart"/>
            <w:ins w:id="11941" w:author="Windows User" w:date="2019-09-19T02:16:00Z">
              <w:r w:rsidRPr="0033182C">
                <w:rPr>
                  <w:rFonts w:cs="Times New Roman"/>
                  <w:b/>
                  <w:sz w:val="18"/>
                  <w:szCs w:val="18"/>
                  <w:rPrChange w:id="11942" w:author="Windows User" w:date="2019-09-19T03:31:00Z">
                    <w:rPr>
                      <w:rFonts w:cs="Times New Roman"/>
                      <w:b/>
                      <w:szCs w:val="24"/>
                    </w:rPr>
                  </w:rPrChange>
                </w:rPr>
                <w:t>Pascakondisi</w:t>
              </w:r>
              <w:proofErr w:type="spellEnd"/>
            </w:ins>
          </w:p>
        </w:tc>
        <w:tc>
          <w:tcPr>
            <w:tcW w:w="3597" w:type="dxa"/>
            <w:gridSpan w:val="2"/>
          </w:tcPr>
          <w:p w14:paraId="72B0F06B" w14:textId="77777777" w:rsidR="00FD5629" w:rsidRPr="0033182C" w:rsidRDefault="00FD5629" w:rsidP="00FD5629">
            <w:pPr>
              <w:spacing w:after="0" w:line="240" w:lineRule="auto"/>
              <w:rPr>
                <w:ins w:id="11943" w:author="Windows User" w:date="2019-09-19T02:16:00Z"/>
                <w:rFonts w:cs="Times New Roman"/>
                <w:sz w:val="18"/>
                <w:szCs w:val="18"/>
                <w:lang w:val="en-ID"/>
                <w:rPrChange w:id="11944" w:author="Windows User" w:date="2019-09-19T03:31:00Z">
                  <w:rPr>
                    <w:ins w:id="11945" w:author="Windows User" w:date="2019-09-19T02:16:00Z"/>
                    <w:rFonts w:cs="Times New Roman"/>
                    <w:szCs w:val="24"/>
                    <w:lang w:val="en-ID"/>
                  </w:rPr>
                </w:rPrChange>
              </w:rPr>
            </w:pPr>
            <w:proofErr w:type="spellStart"/>
            <w:ins w:id="11946" w:author="Windows User" w:date="2019-09-19T02:16:00Z">
              <w:r w:rsidRPr="0033182C">
                <w:rPr>
                  <w:rFonts w:cs="Times New Roman"/>
                  <w:sz w:val="18"/>
                  <w:szCs w:val="18"/>
                  <w:rPrChange w:id="11947" w:author="Windows User" w:date="2019-09-19T03:31:00Z">
                    <w:rPr>
                      <w:rFonts w:cs="Times New Roman"/>
                      <w:szCs w:val="24"/>
                    </w:rPr>
                  </w:rPrChange>
                </w:rPr>
                <w:t>Aktor</w:t>
              </w:r>
              <w:proofErr w:type="spellEnd"/>
              <w:r w:rsidRPr="0033182C">
                <w:rPr>
                  <w:rFonts w:cs="Times New Roman"/>
                  <w:sz w:val="18"/>
                  <w:szCs w:val="18"/>
                  <w:rPrChange w:id="11948" w:author="Windows User" w:date="2019-09-19T03:31:00Z">
                    <w:rPr>
                      <w:rFonts w:cs="Times New Roman"/>
                      <w:szCs w:val="24"/>
                    </w:rPr>
                  </w:rPrChange>
                </w:rPr>
                <w:t xml:space="preserve"> </w:t>
              </w:r>
              <w:proofErr w:type="spellStart"/>
              <w:r w:rsidRPr="0033182C">
                <w:rPr>
                  <w:rFonts w:cs="Times New Roman"/>
                  <w:sz w:val="18"/>
                  <w:szCs w:val="18"/>
                  <w:rPrChange w:id="11949" w:author="Windows User" w:date="2019-09-19T03:31:00Z">
                    <w:rPr>
                      <w:rFonts w:cs="Times New Roman"/>
                      <w:szCs w:val="24"/>
                    </w:rPr>
                  </w:rPrChange>
                </w:rPr>
                <w:t>keluar</w:t>
              </w:r>
              <w:proofErr w:type="spellEnd"/>
              <w:r w:rsidRPr="0033182C">
                <w:rPr>
                  <w:rFonts w:cs="Times New Roman"/>
                  <w:sz w:val="18"/>
                  <w:szCs w:val="18"/>
                  <w:rPrChange w:id="11950" w:author="Windows User" w:date="2019-09-19T03:31:00Z">
                    <w:rPr>
                      <w:rFonts w:cs="Times New Roman"/>
                      <w:szCs w:val="24"/>
                    </w:rPr>
                  </w:rPrChange>
                </w:rPr>
                <w:t xml:space="preserve"> </w:t>
              </w:r>
              <w:proofErr w:type="spellStart"/>
              <w:r w:rsidRPr="0033182C">
                <w:rPr>
                  <w:rFonts w:cs="Times New Roman"/>
                  <w:sz w:val="18"/>
                  <w:szCs w:val="18"/>
                  <w:rPrChange w:id="11951" w:author="Windows User" w:date="2019-09-19T03:31:00Z">
                    <w:rPr>
                      <w:rFonts w:cs="Times New Roman"/>
                      <w:szCs w:val="24"/>
                    </w:rPr>
                  </w:rPrChange>
                </w:rPr>
                <w:t>dari</w:t>
              </w:r>
              <w:proofErr w:type="spellEnd"/>
              <w:r w:rsidRPr="0033182C">
                <w:rPr>
                  <w:rFonts w:cs="Times New Roman"/>
                  <w:sz w:val="18"/>
                  <w:szCs w:val="18"/>
                  <w:rPrChange w:id="11952" w:author="Windows User" w:date="2019-09-19T03:31:00Z">
                    <w:rPr>
                      <w:rFonts w:cs="Times New Roman"/>
                      <w:szCs w:val="24"/>
                    </w:rPr>
                  </w:rPrChange>
                </w:rPr>
                <w:t xml:space="preserve"> </w:t>
              </w:r>
              <w:proofErr w:type="spellStart"/>
              <w:r w:rsidRPr="0033182C">
                <w:rPr>
                  <w:rFonts w:cs="Times New Roman"/>
                  <w:sz w:val="18"/>
                  <w:szCs w:val="18"/>
                  <w:rPrChange w:id="11953" w:author="Windows User" w:date="2019-09-19T03:31:00Z">
                    <w:rPr>
                      <w:rFonts w:cs="Times New Roman"/>
                      <w:szCs w:val="24"/>
                    </w:rPr>
                  </w:rPrChange>
                </w:rPr>
                <w:t>sistem</w:t>
              </w:r>
              <w:proofErr w:type="spellEnd"/>
            </w:ins>
          </w:p>
        </w:tc>
      </w:tr>
      <w:tr w:rsidR="00FD5629" w:rsidRPr="0033182C" w14:paraId="63423A67" w14:textId="77777777" w:rsidTr="00D46FD1">
        <w:trPr>
          <w:trHeight w:val="170"/>
          <w:ins w:id="11954" w:author="Windows User" w:date="2019-09-19T02:16:00Z"/>
        </w:trPr>
        <w:tc>
          <w:tcPr>
            <w:tcW w:w="8017" w:type="dxa"/>
            <w:gridSpan w:val="3"/>
          </w:tcPr>
          <w:p w14:paraId="7FB87A8C" w14:textId="77777777" w:rsidR="00FD5629" w:rsidRPr="0033182C" w:rsidRDefault="00FD5629" w:rsidP="00FD5629">
            <w:pPr>
              <w:spacing w:after="0" w:line="240" w:lineRule="auto"/>
              <w:jc w:val="center"/>
              <w:rPr>
                <w:ins w:id="11955" w:author="Windows User" w:date="2019-09-19T02:16:00Z"/>
                <w:rFonts w:cs="Times New Roman"/>
                <w:sz w:val="18"/>
                <w:szCs w:val="18"/>
                <w:rPrChange w:id="11956" w:author="Windows User" w:date="2019-09-19T03:31:00Z">
                  <w:rPr>
                    <w:ins w:id="11957" w:author="Windows User" w:date="2019-09-19T02:16:00Z"/>
                    <w:rFonts w:cs="Times New Roman"/>
                    <w:szCs w:val="24"/>
                  </w:rPr>
                </w:rPrChange>
              </w:rPr>
            </w:pPr>
            <w:ins w:id="11958" w:author="Windows User" w:date="2019-09-19T02:16:00Z">
              <w:r w:rsidRPr="0033182C">
                <w:rPr>
                  <w:rFonts w:cs="Times New Roman"/>
                  <w:b/>
                  <w:bCs/>
                  <w:sz w:val="18"/>
                  <w:szCs w:val="18"/>
                  <w:rPrChange w:id="11959" w:author="Windows User" w:date="2019-09-19T03:31:00Z">
                    <w:rPr>
                      <w:b/>
                      <w:bCs/>
                      <w:szCs w:val="24"/>
                    </w:rPr>
                  </w:rPrChange>
                </w:rPr>
                <w:t>Flow Event</w:t>
              </w:r>
            </w:ins>
          </w:p>
        </w:tc>
      </w:tr>
      <w:tr w:rsidR="00FD5629" w:rsidRPr="0033182C" w14:paraId="44409F67" w14:textId="77777777" w:rsidTr="00D46FD1">
        <w:trPr>
          <w:trHeight w:val="188"/>
          <w:ins w:id="11960" w:author="Windows User" w:date="2019-09-19T02:16:00Z"/>
        </w:trPr>
        <w:tc>
          <w:tcPr>
            <w:tcW w:w="8017" w:type="dxa"/>
            <w:gridSpan w:val="3"/>
          </w:tcPr>
          <w:p w14:paraId="7EC770D5" w14:textId="77777777" w:rsidR="00FD5629" w:rsidRPr="0033182C" w:rsidRDefault="00FD5629" w:rsidP="00FD5629">
            <w:pPr>
              <w:spacing w:after="0" w:line="240" w:lineRule="auto"/>
              <w:jc w:val="center"/>
              <w:rPr>
                <w:ins w:id="11961" w:author="Windows User" w:date="2019-09-19T02:16:00Z"/>
                <w:rFonts w:cs="Times New Roman"/>
                <w:sz w:val="18"/>
                <w:szCs w:val="18"/>
                <w:rPrChange w:id="11962" w:author="Windows User" w:date="2019-09-19T03:31:00Z">
                  <w:rPr>
                    <w:ins w:id="11963" w:author="Windows User" w:date="2019-09-19T02:16:00Z"/>
                    <w:rFonts w:cs="Times New Roman"/>
                    <w:szCs w:val="24"/>
                  </w:rPr>
                </w:rPrChange>
              </w:rPr>
            </w:pPr>
            <w:ins w:id="11964" w:author="Windows User" w:date="2019-09-19T02:16:00Z">
              <w:r w:rsidRPr="0033182C">
                <w:rPr>
                  <w:rFonts w:cs="Times New Roman"/>
                  <w:b/>
                  <w:sz w:val="18"/>
                  <w:szCs w:val="18"/>
                  <w:rPrChange w:id="11965" w:author="Windows User" w:date="2019-09-19T03:31:00Z">
                    <w:rPr>
                      <w:b/>
                      <w:szCs w:val="24"/>
                    </w:rPr>
                  </w:rPrChange>
                </w:rPr>
                <w:t xml:space="preserve">Normal </w:t>
              </w:r>
              <w:proofErr w:type="gramStart"/>
              <w:r w:rsidRPr="0033182C">
                <w:rPr>
                  <w:rFonts w:cs="Times New Roman"/>
                  <w:b/>
                  <w:sz w:val="18"/>
                  <w:szCs w:val="18"/>
                  <w:rPrChange w:id="11966" w:author="Windows User" w:date="2019-09-19T03:31:00Z">
                    <w:rPr>
                      <w:b/>
                      <w:szCs w:val="24"/>
                    </w:rPr>
                  </w:rPrChange>
                </w:rPr>
                <w:t>Flow :</w:t>
              </w:r>
              <w:proofErr w:type="gramEnd"/>
              <w:r w:rsidRPr="0033182C">
                <w:rPr>
                  <w:rFonts w:cs="Times New Roman"/>
                  <w:b/>
                  <w:sz w:val="18"/>
                  <w:szCs w:val="18"/>
                  <w:rPrChange w:id="11967" w:author="Windows User" w:date="2019-09-19T03:31:00Z">
                    <w:rPr>
                      <w:b/>
                      <w:szCs w:val="24"/>
                    </w:rPr>
                  </w:rPrChange>
                </w:rPr>
                <w:t xml:space="preserve"> Log out</w:t>
              </w:r>
            </w:ins>
          </w:p>
        </w:tc>
      </w:tr>
      <w:tr w:rsidR="00FD5629" w:rsidRPr="0033182C" w14:paraId="618C7BC8" w14:textId="77777777" w:rsidTr="00813475">
        <w:trPr>
          <w:trHeight w:val="488"/>
          <w:ins w:id="11968" w:author="Windows User" w:date="2019-09-19T02:16:00Z"/>
        </w:trPr>
        <w:tc>
          <w:tcPr>
            <w:tcW w:w="4491" w:type="dxa"/>
            <w:gridSpan w:val="2"/>
          </w:tcPr>
          <w:p w14:paraId="7E300E5A" w14:textId="77777777" w:rsidR="00FD5629" w:rsidRPr="0033182C" w:rsidRDefault="00FD5629" w:rsidP="00FD5629">
            <w:pPr>
              <w:spacing w:after="0" w:line="240" w:lineRule="auto"/>
              <w:rPr>
                <w:ins w:id="11969" w:author="Windows User" w:date="2019-09-19T02:16:00Z"/>
                <w:rFonts w:cs="Times New Roman"/>
                <w:b/>
                <w:sz w:val="18"/>
                <w:szCs w:val="18"/>
                <w:rPrChange w:id="11970" w:author="Windows User" w:date="2019-09-19T03:31:00Z">
                  <w:rPr>
                    <w:ins w:id="11971" w:author="Windows User" w:date="2019-09-19T02:16:00Z"/>
                    <w:b/>
                    <w:szCs w:val="24"/>
                  </w:rPr>
                </w:rPrChange>
              </w:rPr>
            </w:pPr>
            <w:proofErr w:type="spellStart"/>
            <w:ins w:id="11972" w:author="Windows User" w:date="2019-09-19T02:16:00Z">
              <w:r w:rsidRPr="0033182C">
                <w:rPr>
                  <w:rFonts w:cs="Times New Roman"/>
                  <w:sz w:val="18"/>
                  <w:szCs w:val="18"/>
                  <w:rPrChange w:id="11973" w:author="Windows User" w:date="2019-09-19T03:31:00Z">
                    <w:rPr>
                      <w:szCs w:val="24"/>
                    </w:rPr>
                  </w:rPrChange>
                </w:rPr>
                <w:t>Aksi</w:t>
              </w:r>
              <w:proofErr w:type="spellEnd"/>
              <w:r w:rsidRPr="0033182C">
                <w:rPr>
                  <w:rFonts w:cs="Times New Roman"/>
                  <w:sz w:val="18"/>
                  <w:szCs w:val="18"/>
                  <w:rPrChange w:id="11974" w:author="Windows User" w:date="2019-09-19T03:31:00Z">
                    <w:rPr>
                      <w:szCs w:val="24"/>
                    </w:rPr>
                  </w:rPrChange>
                </w:rPr>
                <w:t xml:space="preserve"> </w:t>
              </w:r>
              <w:proofErr w:type="spellStart"/>
              <w:r w:rsidRPr="0033182C">
                <w:rPr>
                  <w:rFonts w:cs="Times New Roman"/>
                  <w:sz w:val="18"/>
                  <w:szCs w:val="18"/>
                  <w:rPrChange w:id="11975" w:author="Windows User" w:date="2019-09-19T03:31:00Z">
                    <w:rPr>
                      <w:szCs w:val="24"/>
                    </w:rPr>
                  </w:rPrChange>
                </w:rPr>
                <w:t>Aktor</w:t>
              </w:r>
              <w:proofErr w:type="spellEnd"/>
            </w:ins>
          </w:p>
        </w:tc>
        <w:tc>
          <w:tcPr>
            <w:tcW w:w="3526" w:type="dxa"/>
          </w:tcPr>
          <w:p w14:paraId="14A38E08" w14:textId="77777777" w:rsidR="00FD5629" w:rsidRPr="0033182C" w:rsidRDefault="00FD5629" w:rsidP="00FD5629">
            <w:pPr>
              <w:spacing w:after="0" w:line="240" w:lineRule="auto"/>
              <w:rPr>
                <w:ins w:id="11976" w:author="Windows User" w:date="2019-09-19T02:16:00Z"/>
                <w:rFonts w:cs="Times New Roman"/>
                <w:b/>
                <w:sz w:val="18"/>
                <w:szCs w:val="18"/>
                <w:rPrChange w:id="11977" w:author="Windows User" w:date="2019-09-19T03:31:00Z">
                  <w:rPr>
                    <w:ins w:id="11978" w:author="Windows User" w:date="2019-09-19T02:16:00Z"/>
                    <w:b/>
                    <w:szCs w:val="24"/>
                  </w:rPr>
                </w:rPrChange>
              </w:rPr>
            </w:pPr>
            <w:proofErr w:type="spellStart"/>
            <w:ins w:id="11979" w:author="Windows User" w:date="2019-09-19T02:16:00Z">
              <w:r w:rsidRPr="0033182C">
                <w:rPr>
                  <w:rFonts w:cs="Times New Roman"/>
                  <w:sz w:val="18"/>
                  <w:szCs w:val="18"/>
                  <w:rPrChange w:id="11980" w:author="Windows User" w:date="2019-09-19T03:31:00Z">
                    <w:rPr>
                      <w:szCs w:val="24"/>
                    </w:rPr>
                  </w:rPrChange>
                </w:rPr>
                <w:t>Reaksi</w:t>
              </w:r>
              <w:proofErr w:type="spellEnd"/>
              <w:r w:rsidRPr="0033182C">
                <w:rPr>
                  <w:rFonts w:cs="Times New Roman"/>
                  <w:sz w:val="18"/>
                  <w:szCs w:val="18"/>
                  <w:rPrChange w:id="11981" w:author="Windows User" w:date="2019-09-19T03:31:00Z">
                    <w:rPr>
                      <w:szCs w:val="24"/>
                    </w:rPr>
                  </w:rPrChange>
                </w:rPr>
                <w:t xml:space="preserve"> </w:t>
              </w:r>
              <w:proofErr w:type="spellStart"/>
              <w:r w:rsidRPr="0033182C">
                <w:rPr>
                  <w:rFonts w:cs="Times New Roman"/>
                  <w:sz w:val="18"/>
                  <w:szCs w:val="18"/>
                  <w:rPrChange w:id="11982" w:author="Windows User" w:date="2019-09-19T03:31:00Z">
                    <w:rPr>
                      <w:szCs w:val="24"/>
                    </w:rPr>
                  </w:rPrChange>
                </w:rPr>
                <w:t>Sistem</w:t>
              </w:r>
              <w:proofErr w:type="spellEnd"/>
            </w:ins>
          </w:p>
        </w:tc>
      </w:tr>
      <w:tr w:rsidR="00FD5629" w:rsidRPr="0033182C" w14:paraId="017BB7E5" w14:textId="77777777" w:rsidTr="00813475">
        <w:trPr>
          <w:trHeight w:val="350"/>
          <w:ins w:id="11983" w:author="Windows User" w:date="2019-09-19T02:16:00Z"/>
        </w:trPr>
        <w:tc>
          <w:tcPr>
            <w:tcW w:w="4491" w:type="dxa"/>
            <w:gridSpan w:val="2"/>
          </w:tcPr>
          <w:p w14:paraId="65758E4E" w14:textId="77777777" w:rsidR="00FD5629" w:rsidRPr="0033182C" w:rsidRDefault="00FD5629" w:rsidP="00986BA5">
            <w:pPr>
              <w:pStyle w:val="ListParagraph"/>
              <w:numPr>
                <w:ilvl w:val="0"/>
                <w:numId w:val="28"/>
              </w:numPr>
              <w:spacing w:after="0" w:line="240" w:lineRule="auto"/>
              <w:rPr>
                <w:ins w:id="11984" w:author="Windows User" w:date="2019-09-19T02:16:00Z"/>
                <w:rFonts w:cs="Times New Roman"/>
                <w:sz w:val="18"/>
                <w:szCs w:val="18"/>
                <w:rPrChange w:id="11985" w:author="Windows User" w:date="2019-09-19T03:31:00Z">
                  <w:rPr>
                    <w:ins w:id="11986" w:author="Windows User" w:date="2019-09-19T02:16:00Z"/>
                    <w:szCs w:val="24"/>
                  </w:rPr>
                </w:rPrChange>
              </w:rPr>
            </w:pPr>
            <w:proofErr w:type="spellStart"/>
            <w:ins w:id="11987" w:author="Windows User" w:date="2019-09-19T02:16:00Z">
              <w:r w:rsidRPr="0033182C">
                <w:rPr>
                  <w:rFonts w:cs="Times New Roman"/>
                  <w:sz w:val="18"/>
                  <w:szCs w:val="18"/>
                  <w:rPrChange w:id="11988" w:author="Windows User" w:date="2019-09-19T03:31:00Z">
                    <w:rPr>
                      <w:szCs w:val="24"/>
                    </w:rPr>
                  </w:rPrChange>
                </w:rPr>
                <w:t>Klik</w:t>
              </w:r>
              <w:proofErr w:type="spellEnd"/>
              <w:r w:rsidRPr="0033182C">
                <w:rPr>
                  <w:rFonts w:cs="Times New Roman"/>
                  <w:sz w:val="18"/>
                  <w:szCs w:val="18"/>
                  <w:rPrChange w:id="11989" w:author="Windows User" w:date="2019-09-19T03:31:00Z">
                    <w:rPr>
                      <w:szCs w:val="24"/>
                    </w:rPr>
                  </w:rPrChange>
                </w:rPr>
                <w:t xml:space="preserve"> menu logout</w:t>
              </w:r>
            </w:ins>
          </w:p>
        </w:tc>
        <w:tc>
          <w:tcPr>
            <w:tcW w:w="3526" w:type="dxa"/>
          </w:tcPr>
          <w:p w14:paraId="69E140B1" w14:textId="77777777" w:rsidR="00FD5629" w:rsidRPr="0033182C" w:rsidRDefault="00FD5629" w:rsidP="00986BA5">
            <w:pPr>
              <w:spacing w:after="0" w:line="240" w:lineRule="auto"/>
              <w:rPr>
                <w:ins w:id="11990" w:author="Windows User" w:date="2019-09-19T02:16:00Z"/>
                <w:rFonts w:cs="Times New Roman"/>
                <w:sz w:val="18"/>
                <w:szCs w:val="18"/>
                <w:rPrChange w:id="11991" w:author="Windows User" w:date="2019-09-19T03:31:00Z">
                  <w:rPr>
                    <w:ins w:id="11992" w:author="Windows User" w:date="2019-09-19T02:16:00Z"/>
                    <w:szCs w:val="24"/>
                  </w:rPr>
                </w:rPrChange>
              </w:rPr>
            </w:pPr>
          </w:p>
        </w:tc>
      </w:tr>
      <w:tr w:rsidR="00FD5629" w:rsidRPr="0033182C" w14:paraId="164A9C75" w14:textId="77777777" w:rsidTr="00813475">
        <w:trPr>
          <w:trHeight w:val="349"/>
          <w:ins w:id="11993" w:author="Windows User" w:date="2019-09-19T02:16:00Z"/>
        </w:trPr>
        <w:tc>
          <w:tcPr>
            <w:tcW w:w="4491" w:type="dxa"/>
            <w:gridSpan w:val="2"/>
          </w:tcPr>
          <w:p w14:paraId="024A8DC2" w14:textId="77777777" w:rsidR="00FD5629" w:rsidRPr="0033182C" w:rsidRDefault="00FD5629" w:rsidP="00986BA5">
            <w:pPr>
              <w:pStyle w:val="ListParagraph"/>
              <w:spacing w:after="0" w:line="240" w:lineRule="auto"/>
              <w:rPr>
                <w:ins w:id="11994" w:author="Windows User" w:date="2019-09-19T02:16:00Z"/>
                <w:rFonts w:cs="Times New Roman"/>
                <w:sz w:val="18"/>
                <w:szCs w:val="18"/>
                <w:rPrChange w:id="11995" w:author="Windows User" w:date="2019-09-19T03:31:00Z">
                  <w:rPr>
                    <w:ins w:id="11996" w:author="Windows User" w:date="2019-09-19T02:16:00Z"/>
                    <w:szCs w:val="24"/>
                  </w:rPr>
                </w:rPrChange>
              </w:rPr>
            </w:pPr>
          </w:p>
          <w:p w14:paraId="012CFC7C" w14:textId="77777777" w:rsidR="00FD5629" w:rsidRPr="0033182C" w:rsidRDefault="00FD5629" w:rsidP="00986BA5">
            <w:pPr>
              <w:pStyle w:val="ListParagraph"/>
              <w:spacing w:after="0" w:line="240" w:lineRule="auto"/>
              <w:rPr>
                <w:ins w:id="11997" w:author="Windows User" w:date="2019-09-19T02:16:00Z"/>
                <w:rFonts w:cs="Times New Roman"/>
                <w:sz w:val="18"/>
                <w:szCs w:val="18"/>
                <w:rPrChange w:id="11998" w:author="Windows User" w:date="2019-09-19T03:31:00Z">
                  <w:rPr>
                    <w:ins w:id="11999" w:author="Windows User" w:date="2019-09-19T02:16:00Z"/>
                    <w:szCs w:val="24"/>
                  </w:rPr>
                </w:rPrChange>
              </w:rPr>
            </w:pPr>
          </w:p>
          <w:p w14:paraId="35DED815" w14:textId="77777777" w:rsidR="00FD5629" w:rsidRPr="0033182C" w:rsidRDefault="00FD5629" w:rsidP="00986BA5">
            <w:pPr>
              <w:spacing w:after="0" w:line="240" w:lineRule="auto"/>
              <w:rPr>
                <w:ins w:id="12000" w:author="Windows User" w:date="2019-09-19T02:16:00Z"/>
                <w:rFonts w:cs="Times New Roman"/>
                <w:b/>
                <w:sz w:val="18"/>
                <w:szCs w:val="18"/>
                <w:rPrChange w:id="12001" w:author="Windows User" w:date="2019-09-19T03:31:00Z">
                  <w:rPr>
                    <w:ins w:id="12002" w:author="Windows User" w:date="2019-09-19T02:16:00Z"/>
                    <w:b/>
                    <w:szCs w:val="24"/>
                  </w:rPr>
                </w:rPrChange>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proofErr w:type="spellStart"/>
            <w:ins w:id="12003" w:author="Windows User" w:date="2019-09-19T02:16:00Z">
              <w:r w:rsidRPr="0033182C">
                <w:rPr>
                  <w:rFonts w:cs="Times New Roman"/>
                  <w:sz w:val="18"/>
                  <w:szCs w:val="18"/>
                  <w:rPrChange w:id="12004" w:author="Windows User" w:date="2019-09-19T03:31:00Z">
                    <w:rPr>
                      <w:szCs w:val="24"/>
                    </w:rPr>
                  </w:rPrChange>
                </w:rPr>
                <w:t>Keluar</w:t>
              </w:r>
              <w:proofErr w:type="spellEnd"/>
              <w:r w:rsidRPr="0033182C">
                <w:rPr>
                  <w:rFonts w:cs="Times New Roman"/>
                  <w:sz w:val="18"/>
                  <w:szCs w:val="18"/>
                  <w:rPrChange w:id="12005" w:author="Windows User" w:date="2019-09-19T03:31:00Z">
                    <w:rPr>
                      <w:szCs w:val="24"/>
                    </w:rPr>
                  </w:rPrChange>
                </w:rPr>
                <w:t xml:space="preserve"> </w:t>
              </w:r>
              <w:proofErr w:type="spellStart"/>
              <w:r w:rsidRPr="0033182C">
                <w:rPr>
                  <w:rFonts w:cs="Times New Roman"/>
                  <w:sz w:val="18"/>
                  <w:szCs w:val="18"/>
                  <w:rPrChange w:id="12006" w:author="Windows User" w:date="2019-09-19T03:31:00Z">
                    <w:rPr>
                      <w:szCs w:val="24"/>
                    </w:rPr>
                  </w:rPrChange>
                </w:rPr>
                <w:t>sistem</w:t>
              </w:r>
              <w:proofErr w:type="spellEnd"/>
              <w:r w:rsidRPr="0033182C">
                <w:rPr>
                  <w:rFonts w:cs="Times New Roman"/>
                  <w:sz w:val="18"/>
                  <w:szCs w:val="18"/>
                  <w:rPrChange w:id="12007" w:author="Windows User" w:date="2019-09-19T03:31:00Z">
                    <w:rPr>
                      <w:szCs w:val="24"/>
                    </w:rPr>
                  </w:rPrChange>
                </w:rPr>
                <w:t xml:space="preserve">, </w:t>
              </w:r>
              <w:proofErr w:type="spellStart"/>
              <w:r w:rsidRPr="0033182C">
                <w:rPr>
                  <w:rFonts w:cs="Times New Roman"/>
                  <w:sz w:val="18"/>
                  <w:szCs w:val="18"/>
                  <w:rPrChange w:id="12008" w:author="Windows User" w:date="2019-09-19T03:31:00Z">
                    <w:rPr>
                      <w:szCs w:val="24"/>
                    </w:rPr>
                  </w:rPrChange>
                </w:rPr>
                <w:t>Menampilkan</w:t>
              </w:r>
              <w:proofErr w:type="spellEnd"/>
              <w:r w:rsidRPr="0033182C">
                <w:rPr>
                  <w:rFonts w:cs="Times New Roman"/>
                  <w:sz w:val="18"/>
                  <w:szCs w:val="18"/>
                  <w:rPrChange w:id="12009" w:author="Windows User" w:date="2019-09-19T03:31:00Z">
                    <w:rPr>
                      <w:szCs w:val="24"/>
                    </w:rPr>
                  </w:rPrChange>
                </w:rPr>
                <w:t xml:space="preserve"> </w:t>
              </w:r>
              <w:proofErr w:type="spellStart"/>
              <w:r w:rsidRPr="0033182C">
                <w:rPr>
                  <w:rFonts w:cs="Times New Roman"/>
                  <w:sz w:val="18"/>
                  <w:szCs w:val="18"/>
                  <w:rPrChange w:id="12010" w:author="Windows User" w:date="2019-09-19T03:31:00Z">
                    <w:rPr>
                      <w:szCs w:val="24"/>
                    </w:rPr>
                  </w:rPrChange>
                </w:rPr>
                <w:t>halaman</w:t>
              </w:r>
              <w:proofErr w:type="spellEnd"/>
              <w:r w:rsidRPr="0033182C">
                <w:rPr>
                  <w:rFonts w:cs="Times New Roman"/>
                  <w:i/>
                  <w:sz w:val="18"/>
                  <w:szCs w:val="18"/>
                  <w:rPrChange w:id="12011" w:author="Windows User" w:date="2019-09-19T03:31:00Z">
                    <w:rPr>
                      <w:szCs w:val="24"/>
                    </w:rPr>
                  </w:rPrChange>
                </w:rPr>
                <w:t xml:space="preserve"> log</w:t>
              </w:r>
            </w:ins>
            <w:ins w:id="12012" w:author="Windows User" w:date="2019-09-19T03:27:00Z">
              <w:r w:rsidRPr="0033182C">
                <w:rPr>
                  <w:rFonts w:cs="Times New Roman"/>
                  <w:i/>
                  <w:sz w:val="18"/>
                  <w:szCs w:val="18"/>
                  <w:rPrChange w:id="12013" w:author="Windows User" w:date="2019-09-19T03:31:00Z">
                    <w:rPr>
                      <w:szCs w:val="24"/>
                    </w:rPr>
                  </w:rPrChange>
                </w:rPr>
                <w:t xml:space="preserve"> </w:t>
              </w:r>
            </w:ins>
            <w:ins w:id="12014" w:author="Windows User" w:date="2019-09-19T02:16:00Z">
              <w:r w:rsidRPr="0033182C">
                <w:rPr>
                  <w:rFonts w:cs="Times New Roman"/>
                  <w:i/>
                  <w:sz w:val="18"/>
                  <w:szCs w:val="18"/>
                  <w:rPrChange w:id="12015" w:author="Windows User" w:date="2019-09-19T03:31:00Z">
                    <w:rPr>
                      <w:szCs w:val="24"/>
                    </w:rPr>
                  </w:rPrChange>
                </w:rPr>
                <w:t>in</w:t>
              </w:r>
            </w:ins>
          </w:p>
          <w:p w14:paraId="4548D61B" w14:textId="77777777" w:rsidR="00FD5629" w:rsidRPr="0033182C" w:rsidRDefault="00FD5629" w:rsidP="00986BA5">
            <w:pPr>
              <w:spacing w:after="0" w:line="240" w:lineRule="auto"/>
              <w:rPr>
                <w:ins w:id="12016" w:author="Windows User" w:date="2019-09-19T02:16:00Z"/>
                <w:rFonts w:cs="Times New Roman"/>
                <w:sz w:val="18"/>
                <w:szCs w:val="18"/>
                <w:rPrChange w:id="12017" w:author="Windows User" w:date="2019-09-19T03:31:00Z">
                  <w:rPr>
                    <w:ins w:id="12018" w:author="Windows User" w:date="2019-09-19T02:16:00Z"/>
                    <w:szCs w:val="24"/>
                  </w:rPr>
                </w:rPrChange>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2019" w:name="_Toc23812060"/>
      <w:r w:rsidRPr="0033182C">
        <w:rPr>
          <w:i/>
        </w:rPr>
        <w:lastRenderedPageBreak/>
        <w:t>Activity Diagram</w:t>
      </w:r>
      <w:bookmarkEnd w:id="12019"/>
    </w:p>
    <w:p w14:paraId="7706590B" w14:textId="77777777" w:rsidR="00813475" w:rsidRPr="0033182C" w:rsidRDefault="00D46FD1" w:rsidP="00813475">
      <w:pPr>
        <w:keepNext/>
        <w:rPr>
          <w:rFonts w:cs="Times New Roman"/>
        </w:rPr>
      </w:pPr>
      <w:ins w:id="12020" w:author="Windows User" w:date="2019-09-19T03:30:00Z">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327AA048" w:rsidR="00D46FD1" w:rsidRPr="0033182C" w:rsidRDefault="00813475" w:rsidP="00813475">
      <w:pPr>
        <w:pStyle w:val="Caption"/>
        <w:jc w:val="center"/>
        <w:rPr>
          <w:rFonts w:cs="Times New Roman"/>
          <w:color w:val="auto"/>
          <w:sz w:val="22"/>
          <w:lang w:val="en-ID" w:eastAsia="id-ID"/>
        </w:rPr>
      </w:pPr>
      <w:bookmarkStart w:id="12021" w:name="_Toc23552275"/>
      <w:r w:rsidRPr="0033182C">
        <w:rPr>
          <w:rFonts w:cs="Times New Roman"/>
          <w:color w:val="auto"/>
          <w:sz w:val="22"/>
        </w:rPr>
        <w:t xml:space="preserve">Gambar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B</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Gambar \* ARABIC \s 1 </w:instrText>
      </w:r>
      <w:r w:rsidR="00334A52">
        <w:rPr>
          <w:rFonts w:cs="Times New Roman"/>
          <w:color w:val="auto"/>
          <w:sz w:val="22"/>
        </w:rPr>
        <w:fldChar w:fldCharType="separate"/>
      </w:r>
      <w:r w:rsidR="00334A52">
        <w:rPr>
          <w:rFonts w:cs="Times New Roman"/>
          <w:noProof/>
          <w:color w:val="auto"/>
          <w:sz w:val="22"/>
        </w:rPr>
        <w:t>1</w:t>
      </w:r>
      <w:r w:rsidR="00334A52">
        <w:rPr>
          <w:rFonts w:cs="Times New Roman"/>
          <w:color w:val="auto"/>
          <w:sz w:val="22"/>
        </w:rPr>
        <w:fldChar w:fldCharType="end"/>
      </w:r>
      <w:r w:rsidRPr="0033182C">
        <w:rPr>
          <w:rFonts w:cs="Times New Roman"/>
          <w:color w:val="auto"/>
          <w:sz w:val="22"/>
        </w:rPr>
        <w:t xml:space="preserve"> Activity Diagram Log In</w:t>
      </w:r>
      <w:bookmarkEnd w:id="12021"/>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14">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29CDC5CF" w:rsidR="00D46FD1" w:rsidRPr="0033182C" w:rsidRDefault="00813475" w:rsidP="00813475">
      <w:pPr>
        <w:pStyle w:val="Caption"/>
        <w:jc w:val="center"/>
        <w:rPr>
          <w:rFonts w:cs="Times New Roman"/>
          <w:i w:val="0"/>
          <w:color w:val="auto"/>
          <w:sz w:val="22"/>
          <w:lang w:val="en-ID" w:eastAsia="id-ID"/>
        </w:rPr>
      </w:pPr>
      <w:bookmarkStart w:id="12022" w:name="_Toc2355227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2022"/>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15">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553E880" w:rsidR="00D46FD1" w:rsidRPr="0033182C" w:rsidRDefault="00813475" w:rsidP="00813475">
      <w:pPr>
        <w:pStyle w:val="Caption"/>
        <w:jc w:val="center"/>
        <w:rPr>
          <w:rFonts w:cs="Times New Roman"/>
          <w:color w:val="auto"/>
          <w:sz w:val="22"/>
          <w:lang w:val="en-ID" w:eastAsia="id-ID"/>
        </w:rPr>
      </w:pPr>
      <w:bookmarkStart w:id="12023" w:name="_Toc2355227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2023"/>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16">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645C4E9" w:rsidR="00D46FD1" w:rsidRPr="0033182C" w:rsidRDefault="00813475" w:rsidP="00813475">
      <w:pPr>
        <w:pStyle w:val="Caption"/>
        <w:jc w:val="center"/>
        <w:rPr>
          <w:rFonts w:cs="Times New Roman"/>
          <w:i w:val="0"/>
          <w:color w:val="auto"/>
          <w:sz w:val="22"/>
          <w:lang w:val="en-ID" w:eastAsia="id-ID"/>
        </w:rPr>
      </w:pPr>
      <w:bookmarkStart w:id="12024" w:name="_Toc2355227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2024"/>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17">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6997C2D6" w:rsidR="00D46FD1" w:rsidRPr="0033182C" w:rsidRDefault="00813475" w:rsidP="00813475">
      <w:pPr>
        <w:pStyle w:val="Caption"/>
        <w:jc w:val="center"/>
        <w:rPr>
          <w:rFonts w:cs="Times New Roman"/>
          <w:i w:val="0"/>
          <w:color w:val="auto"/>
          <w:sz w:val="22"/>
          <w:lang w:val="en-ID" w:eastAsia="id-ID"/>
        </w:rPr>
      </w:pPr>
      <w:bookmarkStart w:id="12025" w:name="_Toc2355227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2025"/>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506911" cy="2379230"/>
                    </a:xfrm>
                    <a:prstGeom prst="rect">
                      <a:avLst/>
                    </a:prstGeom>
                  </pic:spPr>
                </pic:pic>
              </a:graphicData>
            </a:graphic>
          </wp:inline>
        </w:drawing>
      </w:r>
    </w:p>
    <w:p w14:paraId="75D4FBC4" w14:textId="552D4A1F" w:rsidR="00813475" w:rsidRPr="0033182C" w:rsidRDefault="00813475" w:rsidP="00813475">
      <w:pPr>
        <w:pStyle w:val="Caption"/>
        <w:jc w:val="center"/>
        <w:rPr>
          <w:rFonts w:cs="Times New Roman"/>
          <w:i w:val="0"/>
          <w:color w:val="auto"/>
          <w:sz w:val="22"/>
        </w:rPr>
      </w:pPr>
      <w:bookmarkStart w:id="12026" w:name="_Toc2355228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2026"/>
      <w:proofErr w:type="spellEnd"/>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19">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2BE6C2A1" w:rsidR="003953F7" w:rsidRPr="0033182C" w:rsidRDefault="003953F7" w:rsidP="003953F7">
      <w:pPr>
        <w:pStyle w:val="Caption"/>
        <w:jc w:val="center"/>
        <w:rPr>
          <w:rFonts w:cs="Times New Roman"/>
          <w:i w:val="0"/>
          <w:color w:val="auto"/>
          <w:sz w:val="22"/>
          <w:lang w:val="en-ID" w:eastAsia="id-ID"/>
        </w:rPr>
      </w:pPr>
      <w:bookmarkStart w:id="12027" w:name="_Toc2355228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2027"/>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20">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93741ED" w:rsidR="003953F7" w:rsidRPr="0033182C" w:rsidRDefault="003953F7" w:rsidP="003953F7">
      <w:pPr>
        <w:pStyle w:val="Caption"/>
        <w:jc w:val="center"/>
        <w:rPr>
          <w:rFonts w:cs="Times New Roman"/>
          <w:i w:val="0"/>
          <w:color w:val="auto"/>
          <w:sz w:val="22"/>
        </w:rPr>
      </w:pPr>
      <w:bookmarkStart w:id="12028" w:name="_Toc23552282"/>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2028"/>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21">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D15926B" w:rsidR="003953F7" w:rsidRPr="0033182C" w:rsidRDefault="003953F7" w:rsidP="003953F7">
      <w:pPr>
        <w:pStyle w:val="Caption"/>
        <w:jc w:val="center"/>
        <w:rPr>
          <w:rFonts w:cs="Times New Roman"/>
          <w:color w:val="auto"/>
          <w:sz w:val="28"/>
        </w:rPr>
      </w:pPr>
      <w:bookmarkStart w:id="12029" w:name="_Toc2355228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color w:val="auto"/>
          <w:sz w:val="22"/>
        </w:rPr>
        <w:t xml:space="preserve"> Activity Diagram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2029"/>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22">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75A29802" w:rsidR="003953F7" w:rsidRPr="0033182C" w:rsidRDefault="003953F7" w:rsidP="003953F7">
      <w:pPr>
        <w:pStyle w:val="Caption"/>
        <w:jc w:val="center"/>
        <w:rPr>
          <w:rFonts w:cs="Times New Roman"/>
          <w:i w:val="0"/>
          <w:color w:val="auto"/>
          <w:sz w:val="28"/>
        </w:rPr>
      </w:pPr>
      <w:bookmarkStart w:id="12030" w:name="_Toc2355228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2030"/>
      <w:proofErr w:type="spellEnd"/>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23">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3AD1DE06" w:rsidR="00D46FD1" w:rsidRPr="0033182C" w:rsidRDefault="003953F7" w:rsidP="003953F7">
      <w:pPr>
        <w:pStyle w:val="Caption"/>
        <w:jc w:val="center"/>
        <w:rPr>
          <w:rFonts w:cs="Times New Roman"/>
          <w:color w:val="auto"/>
          <w:sz w:val="28"/>
        </w:rPr>
      </w:pPr>
      <w:bookmarkStart w:id="12031" w:name="_Toc2355228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color w:val="auto"/>
          <w:sz w:val="22"/>
        </w:rPr>
        <w:t xml:space="preserve"> Activity Diagram Log Out</w:t>
      </w:r>
      <w:bookmarkEnd w:id="12031"/>
    </w:p>
    <w:p w14:paraId="29BEEC29" w14:textId="629372D1" w:rsidR="003953F7" w:rsidRPr="0033182C" w:rsidRDefault="003953F7" w:rsidP="003953F7">
      <w:pPr>
        <w:pStyle w:val="Heading1"/>
        <w:numPr>
          <w:ilvl w:val="0"/>
          <w:numId w:val="56"/>
        </w:numPr>
        <w:ind w:left="142"/>
        <w:jc w:val="both"/>
      </w:pPr>
      <w:bookmarkStart w:id="12032" w:name="_Toc23812061"/>
      <w:r w:rsidRPr="0033182C">
        <w:rPr>
          <w:i/>
        </w:rPr>
        <w:t>Sequence Diagram</w:t>
      </w:r>
      <w:bookmarkEnd w:id="12032"/>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24">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427216B0" w:rsidR="00D46FD1" w:rsidRPr="0033182C" w:rsidRDefault="00543BB8" w:rsidP="00543BB8">
      <w:pPr>
        <w:pStyle w:val="Caption"/>
        <w:jc w:val="center"/>
        <w:rPr>
          <w:rFonts w:cs="Times New Roman"/>
          <w:i w:val="0"/>
          <w:color w:val="auto"/>
          <w:sz w:val="22"/>
          <w:lang w:val="en-ID" w:eastAsia="id-ID"/>
        </w:rPr>
      </w:pPr>
      <w:bookmarkStart w:id="12033" w:name="_Toc2355228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2033"/>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25">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75DEB016" w:rsidR="00D46FD1" w:rsidRPr="0033182C" w:rsidRDefault="00543BB8" w:rsidP="00543BB8">
      <w:pPr>
        <w:pStyle w:val="Caption"/>
        <w:jc w:val="center"/>
        <w:rPr>
          <w:rFonts w:cs="Times New Roman"/>
          <w:i w:val="0"/>
          <w:color w:val="auto"/>
          <w:sz w:val="22"/>
          <w:lang w:val="en-ID" w:eastAsia="id-ID"/>
        </w:rPr>
      </w:pPr>
      <w:bookmarkStart w:id="12034" w:name="_Toc2355228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2034"/>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26">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721068D7" w:rsidR="00D46FD1" w:rsidRPr="0033182C" w:rsidRDefault="00543BB8" w:rsidP="00543BB8">
      <w:pPr>
        <w:pStyle w:val="Caption"/>
        <w:jc w:val="center"/>
        <w:rPr>
          <w:rFonts w:cs="Times New Roman"/>
          <w:i w:val="0"/>
          <w:color w:val="auto"/>
          <w:sz w:val="22"/>
          <w:lang w:val="en-ID" w:eastAsia="id-ID"/>
        </w:rPr>
      </w:pPr>
      <w:bookmarkStart w:id="12035" w:name="_Toc2355228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2035"/>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27">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39B8C177" w:rsidR="00D46FD1" w:rsidRPr="0033182C" w:rsidRDefault="00543BB8" w:rsidP="00543BB8">
      <w:pPr>
        <w:pStyle w:val="Caption"/>
        <w:jc w:val="center"/>
        <w:rPr>
          <w:rFonts w:cs="Times New Roman"/>
          <w:i w:val="0"/>
          <w:color w:val="auto"/>
          <w:sz w:val="22"/>
          <w:lang w:val="en-ID" w:eastAsia="id-ID"/>
        </w:rPr>
      </w:pPr>
      <w:bookmarkStart w:id="12036" w:name="_Toc2355228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Log In</w:t>
      </w:r>
      <w:bookmarkEnd w:id="12036"/>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28">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0408E4F0" w:rsidR="00D46FD1" w:rsidRPr="0033182C" w:rsidRDefault="00543BB8" w:rsidP="00543BB8">
      <w:pPr>
        <w:pStyle w:val="Caption"/>
        <w:jc w:val="center"/>
        <w:rPr>
          <w:rFonts w:cs="Times New Roman"/>
          <w:color w:val="auto"/>
          <w:sz w:val="22"/>
          <w:lang w:val="en-ID" w:eastAsia="id-ID"/>
        </w:rPr>
      </w:pPr>
      <w:bookmarkStart w:id="12037" w:name="_Toc2355229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color w:val="auto"/>
          <w:sz w:val="22"/>
        </w:rPr>
        <w:t xml:space="preserve"> Sequence </w:t>
      </w:r>
      <w:proofErr w:type="gramStart"/>
      <w:r w:rsidRPr="0033182C">
        <w:rPr>
          <w:rFonts w:cs="Times New Roman"/>
          <w:color w:val="auto"/>
          <w:sz w:val="22"/>
        </w:rPr>
        <w:t xml:space="preserve">Diagram  </w:t>
      </w:r>
      <w:proofErr w:type="spellStart"/>
      <w:r w:rsidRPr="0033182C">
        <w:rPr>
          <w:rFonts w:cs="Times New Roman"/>
          <w:i w:val="0"/>
          <w:color w:val="auto"/>
          <w:sz w:val="22"/>
        </w:rPr>
        <w:t>Lihat</w:t>
      </w:r>
      <w:proofErr w:type="spellEnd"/>
      <w:proofErr w:type="gramEnd"/>
      <w:r w:rsidRPr="0033182C">
        <w:rPr>
          <w:rFonts w:cs="Times New Roman"/>
          <w:color w:val="auto"/>
          <w:sz w:val="22"/>
        </w:rPr>
        <w:t xml:space="preserve"> History Tracker</w:t>
      </w:r>
      <w:bookmarkEnd w:id="12037"/>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29">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4465A45B" w:rsidR="00D46FD1" w:rsidRPr="0033182C" w:rsidRDefault="00543BB8" w:rsidP="004B70E7">
      <w:pPr>
        <w:pStyle w:val="Caption"/>
        <w:jc w:val="center"/>
        <w:rPr>
          <w:rFonts w:cs="Times New Roman"/>
          <w:i w:val="0"/>
          <w:color w:val="auto"/>
          <w:sz w:val="22"/>
          <w:lang w:val="en-ID" w:eastAsia="id-ID"/>
        </w:rPr>
      </w:pPr>
      <w:bookmarkStart w:id="12038" w:name="_Toc2355229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color w:val="auto"/>
          <w:sz w:val="22"/>
        </w:rPr>
        <w:t>Lihat</w:t>
      </w:r>
      <w:proofErr w:type="spellEnd"/>
      <w:r w:rsidRPr="0033182C">
        <w:rPr>
          <w:rFonts w:cs="Times New Roman"/>
          <w:color w:val="auto"/>
          <w:sz w:val="22"/>
        </w:rPr>
        <w:t xml:space="preserve">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2038"/>
      <w:proofErr w:type="spellEnd"/>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30">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60B71CA3" w:rsidR="004B70E7" w:rsidRPr="0033182C" w:rsidRDefault="004B70E7" w:rsidP="004B70E7">
      <w:pPr>
        <w:pStyle w:val="Caption"/>
        <w:jc w:val="center"/>
        <w:rPr>
          <w:rFonts w:cs="Times New Roman"/>
          <w:i w:val="0"/>
          <w:color w:val="auto"/>
          <w:sz w:val="22"/>
        </w:rPr>
      </w:pPr>
      <w:bookmarkStart w:id="12039" w:name="_Toc23552292"/>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2039"/>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31">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D4CA836" w:rsidR="004B70E7" w:rsidRPr="0033182C" w:rsidRDefault="004B70E7" w:rsidP="004B70E7">
      <w:pPr>
        <w:pStyle w:val="Caption"/>
        <w:jc w:val="center"/>
        <w:rPr>
          <w:rFonts w:cs="Times New Roman"/>
          <w:i w:val="0"/>
          <w:color w:val="auto"/>
          <w:sz w:val="22"/>
        </w:rPr>
      </w:pPr>
      <w:bookmarkStart w:id="12040" w:name="_Toc2355229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2040"/>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56974" cy="2340622"/>
                    </a:xfrm>
                    <a:prstGeom prst="rect">
                      <a:avLst/>
                    </a:prstGeom>
                  </pic:spPr>
                </pic:pic>
              </a:graphicData>
            </a:graphic>
          </wp:inline>
        </w:drawing>
      </w:r>
    </w:p>
    <w:p w14:paraId="63F2121F" w14:textId="7A46C368" w:rsidR="004B70E7" w:rsidRPr="0033182C" w:rsidRDefault="004B70E7" w:rsidP="004B70E7">
      <w:pPr>
        <w:pStyle w:val="Caption"/>
        <w:jc w:val="center"/>
        <w:rPr>
          <w:rFonts w:cs="Times New Roman"/>
          <w:i w:val="0"/>
          <w:color w:val="auto"/>
          <w:sz w:val="22"/>
          <w:lang w:val="en-ID" w:eastAsia="id-ID"/>
        </w:rPr>
      </w:pPr>
      <w:bookmarkStart w:id="12041" w:name="_Toc2355229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2041"/>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4529E791" w:rsidR="004B70E7" w:rsidRPr="0033182C" w:rsidRDefault="004B70E7" w:rsidP="004B70E7">
      <w:pPr>
        <w:pStyle w:val="Caption"/>
        <w:jc w:val="center"/>
        <w:rPr>
          <w:rFonts w:cs="Times New Roman"/>
          <w:i w:val="0"/>
          <w:color w:val="auto"/>
          <w:sz w:val="22"/>
          <w:lang w:val="en-ID" w:eastAsia="id-ID"/>
        </w:rPr>
      </w:pPr>
      <w:bookmarkStart w:id="12042" w:name="_Toc2355229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2042"/>
      <w:proofErr w:type="spellEnd"/>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34">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12942D50" w:rsidR="00D46FD1" w:rsidRPr="0033182C" w:rsidRDefault="007451D3" w:rsidP="007451D3">
      <w:pPr>
        <w:pStyle w:val="Caption"/>
        <w:jc w:val="center"/>
        <w:rPr>
          <w:rFonts w:cs="Times New Roman"/>
          <w:i w:val="0"/>
          <w:color w:val="auto"/>
          <w:sz w:val="22"/>
          <w:lang w:val="en-ID" w:eastAsia="id-ID"/>
        </w:rPr>
      </w:pPr>
      <w:bookmarkStart w:id="12043" w:name="_Toc2355229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2043"/>
    </w:p>
    <w:p w14:paraId="45CDCA2E" w14:textId="0FDD0C23" w:rsidR="007451D3" w:rsidRPr="0033182C" w:rsidRDefault="007451D3" w:rsidP="007451D3">
      <w:pPr>
        <w:pStyle w:val="Heading1"/>
        <w:numPr>
          <w:ilvl w:val="0"/>
          <w:numId w:val="56"/>
        </w:numPr>
        <w:ind w:left="142"/>
        <w:jc w:val="both"/>
      </w:pPr>
      <w:bookmarkStart w:id="12044" w:name="_Toc23812062"/>
      <w:proofErr w:type="spellStart"/>
      <w:r w:rsidRPr="0033182C">
        <w:lastRenderedPageBreak/>
        <w:t>Desain</w:t>
      </w:r>
      <w:proofErr w:type="spellEnd"/>
      <w:r w:rsidRPr="0033182C">
        <w:rPr>
          <w:i/>
        </w:rPr>
        <w:t xml:space="preserve"> User Interface</w:t>
      </w:r>
      <w:bookmarkEnd w:id="12044"/>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745988" cy="2145553"/>
                    </a:xfrm>
                    <a:prstGeom prst="rect">
                      <a:avLst/>
                    </a:prstGeom>
                  </pic:spPr>
                </pic:pic>
              </a:graphicData>
            </a:graphic>
          </wp:inline>
        </w:drawing>
      </w:r>
    </w:p>
    <w:p w14:paraId="4A81CA4B" w14:textId="3CA5932C" w:rsidR="0018198B" w:rsidRPr="0033182C" w:rsidRDefault="007451D3" w:rsidP="007451D3">
      <w:pPr>
        <w:pStyle w:val="Caption"/>
        <w:jc w:val="center"/>
        <w:rPr>
          <w:rFonts w:cs="Times New Roman"/>
          <w:i w:val="0"/>
          <w:color w:val="auto"/>
          <w:sz w:val="22"/>
          <w:lang w:val="en-ID" w:eastAsia="id-ID"/>
        </w:rPr>
      </w:pPr>
      <w:bookmarkStart w:id="12045" w:name="_Toc2355229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Log In</w:t>
      </w:r>
      <w:bookmarkEnd w:id="12045"/>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63694" cy="2307438"/>
                    </a:xfrm>
                    <a:prstGeom prst="rect">
                      <a:avLst/>
                    </a:prstGeom>
                  </pic:spPr>
                </pic:pic>
              </a:graphicData>
            </a:graphic>
          </wp:inline>
        </w:drawing>
      </w:r>
    </w:p>
    <w:p w14:paraId="00B12226" w14:textId="2C4D569A" w:rsidR="0018198B" w:rsidRPr="0033182C" w:rsidRDefault="007451D3" w:rsidP="007451D3">
      <w:pPr>
        <w:pStyle w:val="Caption"/>
        <w:jc w:val="center"/>
        <w:rPr>
          <w:rFonts w:cs="Times New Roman"/>
          <w:i w:val="0"/>
          <w:color w:val="auto"/>
          <w:sz w:val="22"/>
          <w:lang w:val="en-ID" w:eastAsia="id-ID"/>
        </w:rPr>
      </w:pPr>
      <w:bookmarkStart w:id="12046" w:name="_Toc2355229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 xml:space="preserve">User Interface </w:t>
      </w:r>
      <w:proofErr w:type="spellStart"/>
      <w:r w:rsidRPr="0033182C">
        <w:rPr>
          <w:rFonts w:cs="Times New Roman"/>
          <w:i w:val="0"/>
          <w:color w:val="auto"/>
          <w:sz w:val="22"/>
        </w:rPr>
        <w:t>Tambah</w:t>
      </w:r>
      <w:proofErr w:type="spellEnd"/>
      <w:r w:rsidRPr="0033182C">
        <w:rPr>
          <w:rFonts w:cs="Times New Roman"/>
          <w:i w:val="0"/>
          <w:color w:val="auto"/>
          <w:sz w:val="22"/>
        </w:rPr>
        <w:t xml:space="preserve"> Data</w:t>
      </w:r>
      <w:bookmarkEnd w:id="12046"/>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14333" cy="2263137"/>
                    </a:xfrm>
                    <a:prstGeom prst="rect">
                      <a:avLst/>
                    </a:prstGeom>
                  </pic:spPr>
                </pic:pic>
              </a:graphicData>
            </a:graphic>
          </wp:inline>
        </w:drawing>
      </w:r>
    </w:p>
    <w:p w14:paraId="446F4C40" w14:textId="3DF676E9" w:rsidR="0018198B" w:rsidRPr="0033182C" w:rsidRDefault="007451D3" w:rsidP="007451D3">
      <w:pPr>
        <w:pStyle w:val="Caption"/>
        <w:jc w:val="center"/>
        <w:rPr>
          <w:rFonts w:cs="Times New Roman"/>
          <w:i w:val="0"/>
          <w:color w:val="auto"/>
          <w:sz w:val="22"/>
          <w:lang w:val="en-ID" w:eastAsia="id-ID"/>
        </w:rPr>
      </w:pPr>
      <w:bookmarkStart w:id="12047" w:name="_Toc2355229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Edit User</w:t>
      </w:r>
      <w:bookmarkEnd w:id="12047"/>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26639" cy="2400905"/>
                    </a:xfrm>
                    <a:prstGeom prst="rect">
                      <a:avLst/>
                    </a:prstGeom>
                  </pic:spPr>
                </pic:pic>
              </a:graphicData>
            </a:graphic>
          </wp:inline>
        </w:drawing>
      </w:r>
    </w:p>
    <w:p w14:paraId="25618B86" w14:textId="05E093F0" w:rsidR="0018198B" w:rsidRPr="0033182C" w:rsidRDefault="007451D3" w:rsidP="007451D3">
      <w:pPr>
        <w:pStyle w:val="Caption"/>
        <w:jc w:val="center"/>
        <w:rPr>
          <w:rFonts w:cs="Times New Roman"/>
          <w:color w:val="auto"/>
          <w:sz w:val="22"/>
          <w:lang w:val="en-ID" w:eastAsia="id-ID"/>
        </w:rPr>
      </w:pPr>
      <w:bookmarkStart w:id="12048" w:name="_Toc2355230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Log in</w:t>
      </w:r>
      <w:bookmarkEnd w:id="12048"/>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848748" cy="2329519"/>
                    </a:xfrm>
                    <a:prstGeom prst="rect">
                      <a:avLst/>
                    </a:prstGeom>
                  </pic:spPr>
                </pic:pic>
              </a:graphicData>
            </a:graphic>
          </wp:inline>
        </w:drawing>
      </w:r>
    </w:p>
    <w:p w14:paraId="48714E2D" w14:textId="20B9CB5E" w:rsidR="00D263A1" w:rsidRPr="0033182C" w:rsidRDefault="007451D3" w:rsidP="007451D3">
      <w:pPr>
        <w:pStyle w:val="Caption"/>
        <w:jc w:val="center"/>
        <w:rPr>
          <w:rFonts w:cs="Times New Roman"/>
          <w:i w:val="0"/>
          <w:color w:val="auto"/>
          <w:sz w:val="22"/>
          <w:lang w:val="en-ID" w:eastAsia="id-ID"/>
        </w:rPr>
      </w:pPr>
      <w:bookmarkStart w:id="12049" w:name="_Toc2355230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History </w:t>
      </w:r>
      <w:r w:rsidR="002B0652" w:rsidRPr="0033182C">
        <w:rPr>
          <w:rFonts w:cs="Times New Roman"/>
          <w:i w:val="0"/>
          <w:color w:val="auto"/>
          <w:sz w:val="22"/>
        </w:rPr>
        <w:t>Tracker</w:t>
      </w:r>
      <w:bookmarkEnd w:id="12049"/>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55786" cy="2371183"/>
                    </a:xfrm>
                    <a:prstGeom prst="rect">
                      <a:avLst/>
                    </a:prstGeom>
                  </pic:spPr>
                </pic:pic>
              </a:graphicData>
            </a:graphic>
          </wp:inline>
        </w:drawing>
      </w:r>
    </w:p>
    <w:p w14:paraId="3CB7B732" w14:textId="46803425" w:rsidR="00D263A1" w:rsidRPr="0033182C" w:rsidRDefault="002B0652" w:rsidP="002B0652">
      <w:pPr>
        <w:pStyle w:val="Caption"/>
        <w:jc w:val="center"/>
        <w:rPr>
          <w:rFonts w:cs="Times New Roman"/>
          <w:color w:val="auto"/>
          <w:sz w:val="22"/>
          <w:lang w:val="en-ID" w:eastAsia="id-ID"/>
        </w:rPr>
      </w:pPr>
      <w:bookmarkStart w:id="12050" w:name="_Toc23552302"/>
      <w:r w:rsidRPr="0033182C">
        <w:rPr>
          <w:rFonts w:cs="Times New Roman"/>
          <w:color w:val="auto"/>
          <w:sz w:val="22"/>
        </w:rPr>
        <w:t xml:space="preserve">Gambar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D</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Gambar \* ARABIC \s 1 </w:instrText>
      </w:r>
      <w:r w:rsidR="00334A52">
        <w:rPr>
          <w:rFonts w:cs="Times New Roman"/>
          <w:color w:val="auto"/>
          <w:sz w:val="22"/>
        </w:rPr>
        <w:fldChar w:fldCharType="separate"/>
      </w:r>
      <w:r w:rsidR="00334A52">
        <w:rPr>
          <w:rFonts w:cs="Times New Roman"/>
          <w:noProof/>
          <w:color w:val="auto"/>
          <w:sz w:val="22"/>
        </w:rPr>
        <w:t>6</w:t>
      </w:r>
      <w:r w:rsidR="00334A52">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w:t>
      </w:r>
      <w:proofErr w:type="spellStart"/>
      <w:r w:rsidRPr="0033182C">
        <w:rPr>
          <w:rFonts w:cs="Times New Roman"/>
          <w:color w:val="auto"/>
          <w:sz w:val="22"/>
        </w:rPr>
        <w:t>Aktuator</w:t>
      </w:r>
      <w:bookmarkEnd w:id="12050"/>
      <w:proofErr w:type="spellEnd"/>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74305" cy="2292069"/>
                    </a:xfrm>
                    <a:prstGeom prst="rect">
                      <a:avLst/>
                    </a:prstGeom>
                  </pic:spPr>
                </pic:pic>
              </a:graphicData>
            </a:graphic>
          </wp:inline>
        </w:drawing>
      </w:r>
    </w:p>
    <w:p w14:paraId="3E5EFF37" w14:textId="32455EE9" w:rsidR="00D263A1" w:rsidRPr="0033182C" w:rsidRDefault="002B0652" w:rsidP="002B0652">
      <w:pPr>
        <w:pStyle w:val="Caption"/>
        <w:jc w:val="center"/>
        <w:rPr>
          <w:rFonts w:cs="Times New Roman"/>
          <w:i w:val="0"/>
          <w:color w:val="auto"/>
          <w:lang w:val="en-ID" w:eastAsia="id-ID"/>
        </w:rPr>
      </w:pPr>
      <w:bookmarkStart w:id="12051" w:name="_Toc2355230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2051"/>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60100" cy="2324183"/>
                    </a:xfrm>
                    <a:prstGeom prst="rect">
                      <a:avLst/>
                    </a:prstGeom>
                  </pic:spPr>
                </pic:pic>
              </a:graphicData>
            </a:graphic>
          </wp:inline>
        </w:drawing>
      </w:r>
    </w:p>
    <w:p w14:paraId="50F796CB" w14:textId="552938DE" w:rsidR="00D263A1" w:rsidRPr="0033182C" w:rsidRDefault="002B0652" w:rsidP="002B0652">
      <w:pPr>
        <w:pStyle w:val="Caption"/>
        <w:jc w:val="center"/>
        <w:rPr>
          <w:rFonts w:cs="Times New Roman"/>
          <w:color w:val="auto"/>
          <w:sz w:val="22"/>
          <w:lang w:val="en-ID" w:eastAsia="id-ID"/>
        </w:rPr>
      </w:pPr>
      <w:bookmarkStart w:id="12052" w:name="_Toc2355230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2052"/>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54666" cy="2274939"/>
                    </a:xfrm>
                    <a:prstGeom prst="rect">
                      <a:avLst/>
                    </a:prstGeom>
                  </pic:spPr>
                </pic:pic>
              </a:graphicData>
            </a:graphic>
          </wp:inline>
        </w:drawing>
      </w:r>
    </w:p>
    <w:p w14:paraId="41DDAF4E" w14:textId="75AE5FD4" w:rsidR="00D263A1" w:rsidRPr="0033182C" w:rsidRDefault="002B0652" w:rsidP="002B0652">
      <w:pPr>
        <w:pStyle w:val="Caption"/>
        <w:jc w:val="center"/>
        <w:rPr>
          <w:rFonts w:cs="Times New Roman"/>
          <w:color w:val="auto"/>
          <w:sz w:val="22"/>
          <w:lang w:val="en-ID" w:eastAsia="id-ID"/>
        </w:rPr>
      </w:pPr>
      <w:bookmarkStart w:id="12053" w:name="_Toc2355230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color w:val="auto"/>
          <w:sz w:val="22"/>
        </w:rPr>
        <w:t>Grafik</w:t>
      </w:r>
      <w:proofErr w:type="spellEnd"/>
      <w:r w:rsidRPr="0033182C">
        <w:rPr>
          <w:rFonts w:cs="Times New Roman"/>
          <w:color w:val="auto"/>
          <w:sz w:val="22"/>
        </w:rPr>
        <w:t xml:space="preserve"> Tracker</w:t>
      </w:r>
      <w:bookmarkEnd w:id="12053"/>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283712" cy="2562563"/>
                    </a:xfrm>
                    <a:prstGeom prst="rect">
                      <a:avLst/>
                    </a:prstGeom>
                  </pic:spPr>
                </pic:pic>
              </a:graphicData>
            </a:graphic>
          </wp:inline>
        </w:drawing>
      </w:r>
    </w:p>
    <w:p w14:paraId="05493E77" w14:textId="27F2DAC5" w:rsidR="00D263A1" w:rsidRPr="0033182C" w:rsidRDefault="002B0652" w:rsidP="002B0652">
      <w:pPr>
        <w:pStyle w:val="Caption"/>
        <w:jc w:val="center"/>
        <w:rPr>
          <w:rFonts w:cs="Times New Roman"/>
          <w:color w:val="auto"/>
          <w:sz w:val="22"/>
          <w:lang w:val="en-ID" w:eastAsia="id-ID"/>
        </w:rPr>
      </w:pPr>
      <w:bookmarkStart w:id="12054" w:name="_Toc2355230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2054"/>
      <w:proofErr w:type="spellEnd"/>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305024" cy="2605687"/>
                    </a:xfrm>
                    <a:prstGeom prst="rect">
                      <a:avLst/>
                    </a:prstGeom>
                  </pic:spPr>
                </pic:pic>
              </a:graphicData>
            </a:graphic>
          </wp:inline>
        </w:drawing>
      </w:r>
    </w:p>
    <w:p w14:paraId="0B9B6619" w14:textId="5B581695" w:rsidR="0018198B" w:rsidRPr="0033182C" w:rsidRDefault="002B0652" w:rsidP="00F30235">
      <w:pPr>
        <w:pStyle w:val="Caption"/>
        <w:jc w:val="center"/>
        <w:rPr>
          <w:rFonts w:cs="Times New Roman"/>
          <w:i w:val="0"/>
          <w:color w:val="auto"/>
          <w:sz w:val="22"/>
          <w:lang w:val="en-ID" w:eastAsia="id-ID"/>
        </w:rPr>
      </w:pPr>
      <w:bookmarkStart w:id="12055" w:name="_Toc2355230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 Log Out</w:t>
      </w:r>
      <w:bookmarkEnd w:id="12055"/>
    </w:p>
    <w:p w14:paraId="64D2F078" w14:textId="65965102" w:rsidR="00334A52" w:rsidRDefault="00334A52" w:rsidP="00334A52">
      <w:pPr>
        <w:pStyle w:val="Heading1"/>
        <w:numPr>
          <w:ilvl w:val="0"/>
          <w:numId w:val="56"/>
        </w:numPr>
        <w:ind w:left="142"/>
        <w:jc w:val="both"/>
      </w:pPr>
      <w:bookmarkStart w:id="12056" w:name="_Toc23812063"/>
      <w:r>
        <w:lastRenderedPageBreak/>
        <w:t xml:space="preserve">Hasil </w:t>
      </w:r>
      <w:proofErr w:type="spellStart"/>
      <w:r>
        <w:t>Pengkodean</w:t>
      </w:r>
      <w:bookmarkEnd w:id="12056"/>
      <w:proofErr w:type="spellEnd"/>
    </w:p>
    <w:p w14:paraId="0C668B1C" w14:textId="77777777" w:rsidR="00334A52" w:rsidRDefault="00334A52" w:rsidP="00334A52">
      <w:pPr>
        <w:keepNext/>
      </w:pPr>
      <w:r>
        <w:object w:dxaOrig="9795" w:dyaOrig="7021" w14:anchorId="02443A39">
          <v:shape id="_x0000_i1042" type="#_x0000_t75" style="width:396.2pt;height:284.35pt" o:ole="">
            <v:imagedata r:id="rId146" o:title=""/>
          </v:shape>
          <o:OLEObject Type="Embed" ProgID="Visio.Drawing.15" ShapeID="_x0000_i1042" DrawAspect="Content" ObjectID="_1634467758" r:id="rId147"/>
        </w:object>
      </w:r>
    </w:p>
    <w:p w14:paraId="52AEB25C" w14:textId="50B23D43" w:rsidR="00334A52" w:rsidRDefault="00334A52" w:rsidP="00334A52">
      <w:pPr>
        <w:pStyle w:val="Caption"/>
        <w:jc w:val="center"/>
        <w:rPr>
          <w:color w:val="auto"/>
          <w:sz w:val="22"/>
        </w:rPr>
      </w:pPr>
      <w:r w:rsidRPr="002F27DB">
        <w:rPr>
          <w:i w:val="0"/>
          <w:color w:val="auto"/>
          <w:sz w:val="22"/>
        </w:rPr>
        <w:t xml:space="preserve">Gambar </w:t>
      </w:r>
      <w:r w:rsidRPr="002F27DB">
        <w:rPr>
          <w:i w:val="0"/>
          <w:color w:val="auto"/>
          <w:sz w:val="22"/>
        </w:rPr>
        <w:fldChar w:fldCharType="begin"/>
      </w:r>
      <w:r w:rsidRPr="002F27DB">
        <w:rPr>
          <w:i w:val="0"/>
          <w:color w:val="auto"/>
          <w:sz w:val="22"/>
        </w:rPr>
        <w:instrText xml:space="preserve"> STYLEREF 1 \s </w:instrText>
      </w:r>
      <w:r w:rsidRPr="002F27DB">
        <w:rPr>
          <w:i w:val="0"/>
          <w:color w:val="auto"/>
          <w:sz w:val="22"/>
        </w:rPr>
        <w:fldChar w:fldCharType="separate"/>
      </w:r>
      <w:r w:rsidRPr="002F27DB">
        <w:rPr>
          <w:i w:val="0"/>
          <w:noProof/>
          <w:color w:val="auto"/>
          <w:sz w:val="22"/>
        </w:rPr>
        <w:t>E</w:t>
      </w:r>
      <w:r w:rsidRPr="002F27DB">
        <w:rPr>
          <w:i w:val="0"/>
          <w:color w:val="auto"/>
          <w:sz w:val="22"/>
        </w:rPr>
        <w:fldChar w:fldCharType="end"/>
      </w:r>
      <w:r w:rsidRPr="002F27DB">
        <w:rPr>
          <w:i w:val="0"/>
          <w:color w:val="auto"/>
          <w:sz w:val="22"/>
        </w:rPr>
        <w:t>.</w:t>
      </w:r>
      <w:r w:rsidRPr="002F27DB">
        <w:rPr>
          <w:i w:val="0"/>
          <w:color w:val="auto"/>
          <w:sz w:val="22"/>
        </w:rPr>
        <w:fldChar w:fldCharType="begin"/>
      </w:r>
      <w:r w:rsidRPr="002F27DB">
        <w:rPr>
          <w:i w:val="0"/>
          <w:color w:val="auto"/>
          <w:sz w:val="22"/>
        </w:rPr>
        <w:instrText xml:space="preserve"> SEQ Gambar \* ARABIC \s 1 </w:instrText>
      </w:r>
      <w:r w:rsidRPr="002F27DB">
        <w:rPr>
          <w:i w:val="0"/>
          <w:color w:val="auto"/>
          <w:sz w:val="22"/>
        </w:rPr>
        <w:fldChar w:fldCharType="separate"/>
      </w:r>
      <w:r w:rsidRPr="002F27DB">
        <w:rPr>
          <w:i w:val="0"/>
          <w:noProof/>
          <w:color w:val="auto"/>
          <w:sz w:val="22"/>
        </w:rPr>
        <w:t>1</w:t>
      </w:r>
      <w:r w:rsidRPr="002F27DB">
        <w:rPr>
          <w:i w:val="0"/>
          <w:color w:val="auto"/>
          <w:sz w:val="22"/>
        </w:rPr>
        <w:fldChar w:fldCharType="end"/>
      </w:r>
      <w:r w:rsidRPr="002F27DB">
        <w:rPr>
          <w:i w:val="0"/>
          <w:color w:val="auto"/>
          <w:sz w:val="22"/>
        </w:rPr>
        <w:t xml:space="preserve"> </w:t>
      </w:r>
      <w:proofErr w:type="spellStart"/>
      <w:r w:rsidRPr="002F27DB">
        <w:rPr>
          <w:i w:val="0"/>
          <w:color w:val="auto"/>
          <w:sz w:val="22"/>
        </w:rPr>
        <w:t>Inisialisasi</w:t>
      </w:r>
      <w:proofErr w:type="spellEnd"/>
      <w:r w:rsidRPr="00334A52">
        <w:rPr>
          <w:i w:val="0"/>
          <w:color w:val="auto"/>
          <w:sz w:val="22"/>
        </w:rPr>
        <w:t xml:space="preserve"> </w:t>
      </w:r>
      <w:proofErr w:type="spellStart"/>
      <w:r w:rsidRPr="00334A52">
        <w:rPr>
          <w:i w:val="0"/>
          <w:color w:val="auto"/>
          <w:sz w:val="22"/>
        </w:rPr>
        <w:t>variabel</w:t>
      </w:r>
      <w:proofErr w:type="spellEnd"/>
      <w:r w:rsidRPr="00334A52">
        <w:rPr>
          <w:color w:val="auto"/>
          <w:sz w:val="22"/>
        </w:rPr>
        <w:t xml:space="preserve"> Fuzzy</w:t>
      </w:r>
    </w:p>
    <w:p w14:paraId="60E5186B" w14:textId="77777777" w:rsidR="002F27DB" w:rsidRPr="002F27DB" w:rsidRDefault="002F27DB" w:rsidP="002F27DB"/>
    <w:p w14:paraId="637AB751" w14:textId="0F0FE385" w:rsidR="00334A52" w:rsidRPr="00334A52" w:rsidRDefault="00334A52" w:rsidP="00334A52">
      <w:pPr>
        <w:pStyle w:val="Heading1"/>
        <w:numPr>
          <w:ilvl w:val="0"/>
          <w:numId w:val="56"/>
        </w:numPr>
        <w:ind w:left="142"/>
        <w:jc w:val="both"/>
      </w:pPr>
      <w:bookmarkStart w:id="12057" w:name="_Toc23812064"/>
      <w:r w:rsidRPr="0033182C">
        <w:t xml:space="preserve">Hasil </w:t>
      </w:r>
      <w:proofErr w:type="spellStart"/>
      <w:r w:rsidRPr="0033182C">
        <w:t>Pengujian</w:t>
      </w:r>
      <w:bookmarkEnd w:id="12057"/>
      <w:proofErr w:type="spellEnd"/>
      <w:r w:rsidRPr="0033182C">
        <w:t xml:space="preserve"> </w:t>
      </w:r>
    </w:p>
    <w:p w14:paraId="3EC527BA" w14:textId="73EE1DB7" w:rsidR="000A0551" w:rsidRPr="0033182C" w:rsidRDefault="000A0551" w:rsidP="000A0551">
      <w:pPr>
        <w:rPr>
          <w:rFonts w:cs="Times New Roman"/>
        </w:rPr>
      </w:pPr>
      <w:proofErr w:type="spellStart"/>
      <w:proofErr w:type="gramStart"/>
      <w:r w:rsidRPr="0033182C">
        <w:rPr>
          <w:rFonts w:cs="Times New Roman"/>
        </w:rPr>
        <w:t>Keterangan</w:t>
      </w:r>
      <w:proofErr w:type="spellEnd"/>
      <w:r w:rsidRPr="0033182C">
        <w:rPr>
          <w:rFonts w:cs="Times New Roman"/>
        </w:rPr>
        <w:t xml:space="preserve"> :</w:t>
      </w:r>
      <w:proofErr w:type="gramEnd"/>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atas</w:t>
      </w:r>
      <w:proofErr w:type="spellEnd"/>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Bawah</w:t>
      </w:r>
      <w:proofErr w:type="spellEnd"/>
    </w:p>
    <w:p w14:paraId="1BC26CAB" w14:textId="1A88FF28" w:rsidR="000A0551" w:rsidRPr="0033182C" w:rsidRDefault="000A0551" w:rsidP="000A0551">
      <w:pPr>
        <w:spacing w:after="0"/>
        <w:jc w:val="left"/>
        <w:rPr>
          <w:rFonts w:cs="Times New Roman"/>
          <w:b/>
        </w:rPr>
      </w:pPr>
      <w:proofErr w:type="spellStart"/>
      <w:r w:rsidRPr="0033182C">
        <w:rPr>
          <w:rFonts w:cs="Times New Roman"/>
        </w:rPr>
        <w:t>KiA</w:t>
      </w:r>
      <w:proofErr w:type="spellEnd"/>
      <w:r w:rsidRPr="0033182C">
        <w:rPr>
          <w:rFonts w:cs="Times New Roman"/>
        </w:rPr>
        <w:tab/>
        <w:t xml:space="preserve">:     Kiri </w:t>
      </w:r>
      <w:proofErr w:type="spellStart"/>
      <w:r w:rsidRPr="0033182C">
        <w:rPr>
          <w:rFonts w:cs="Times New Roman"/>
        </w:rPr>
        <w:t>Atas</w:t>
      </w:r>
      <w:proofErr w:type="spellEnd"/>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xml:space="preserve">:     Kiri </w:t>
      </w:r>
      <w:proofErr w:type="spellStart"/>
      <w:r w:rsidRPr="0033182C">
        <w:rPr>
          <w:rFonts w:cs="Times New Roman"/>
        </w:rPr>
        <w:t>Bawah</w:t>
      </w:r>
      <w:proofErr w:type="spellEnd"/>
    </w:p>
    <w:p w14:paraId="1B65D266" w14:textId="1EB26A9D" w:rsidR="000A0551" w:rsidRPr="0033182C" w:rsidRDefault="000A0551" w:rsidP="000A0551">
      <w:pPr>
        <w:spacing w:after="0"/>
        <w:jc w:val="left"/>
        <w:rPr>
          <w:rFonts w:cs="Times New Roman"/>
          <w:b/>
        </w:rPr>
      </w:pPr>
      <w:proofErr w:type="spellStart"/>
      <w:r w:rsidRPr="0033182C">
        <w:rPr>
          <w:rFonts w:cs="Times New Roman"/>
        </w:rPr>
        <w:t>eH</w:t>
      </w:r>
      <w:proofErr w:type="spellEnd"/>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xml:space="preserve">:     Error </w:t>
      </w:r>
      <w:proofErr w:type="spellStart"/>
      <w:r w:rsidRPr="0033182C">
        <w:rPr>
          <w:rFonts w:cs="Times New Roman"/>
        </w:rPr>
        <w:t>Vertikal</w:t>
      </w:r>
      <w:proofErr w:type="spellEnd"/>
    </w:p>
    <w:p w14:paraId="48A6A6BB" w14:textId="0F110FC1" w:rsidR="00334A52" w:rsidRPr="00334A52" w:rsidRDefault="00334A52" w:rsidP="00334A52">
      <w:pPr>
        <w:pStyle w:val="Caption"/>
        <w:keepNext/>
        <w:jc w:val="center"/>
        <w:divId w:val="48189264"/>
        <w:rPr>
          <w:i w:val="0"/>
          <w:color w:val="auto"/>
          <w:sz w:val="22"/>
        </w:rPr>
      </w:pPr>
      <w:proofErr w:type="spellStart"/>
      <w:r w:rsidRPr="00334A52">
        <w:rPr>
          <w:i w:val="0"/>
          <w:color w:val="auto"/>
          <w:sz w:val="22"/>
        </w:rPr>
        <w:t>Tabel</w:t>
      </w:r>
      <w:proofErr w:type="spellEnd"/>
      <w:r w:rsidRPr="00334A52">
        <w:rPr>
          <w:i w:val="0"/>
          <w:color w:val="auto"/>
          <w:sz w:val="22"/>
        </w:rPr>
        <w:t xml:space="preserve"> </w:t>
      </w:r>
      <w:r w:rsidRPr="00334A52">
        <w:rPr>
          <w:i w:val="0"/>
          <w:color w:val="auto"/>
          <w:sz w:val="22"/>
        </w:rPr>
        <w:fldChar w:fldCharType="begin"/>
      </w:r>
      <w:r w:rsidRPr="00334A52">
        <w:rPr>
          <w:i w:val="0"/>
          <w:color w:val="auto"/>
          <w:sz w:val="22"/>
        </w:rPr>
        <w:instrText xml:space="preserve"> STYLEREF 1 \s </w:instrText>
      </w:r>
      <w:r w:rsidRPr="00334A52">
        <w:rPr>
          <w:i w:val="0"/>
          <w:color w:val="auto"/>
          <w:sz w:val="22"/>
        </w:rPr>
        <w:fldChar w:fldCharType="separate"/>
      </w:r>
      <w:r w:rsidRPr="00334A52">
        <w:rPr>
          <w:i w:val="0"/>
          <w:noProof/>
          <w:color w:val="auto"/>
          <w:sz w:val="22"/>
        </w:rPr>
        <w:t>F</w:t>
      </w:r>
      <w:r w:rsidRPr="00334A52">
        <w:rPr>
          <w:i w:val="0"/>
          <w:color w:val="auto"/>
          <w:sz w:val="22"/>
        </w:rPr>
        <w:fldChar w:fldCharType="end"/>
      </w:r>
      <w:r w:rsidRPr="00334A52">
        <w:rPr>
          <w:i w:val="0"/>
          <w:color w:val="auto"/>
          <w:sz w:val="22"/>
        </w:rPr>
        <w:t>.</w:t>
      </w:r>
      <w:r w:rsidRPr="00334A52">
        <w:rPr>
          <w:i w:val="0"/>
          <w:color w:val="auto"/>
          <w:sz w:val="22"/>
        </w:rPr>
        <w:fldChar w:fldCharType="begin"/>
      </w:r>
      <w:r w:rsidRPr="00334A52">
        <w:rPr>
          <w:i w:val="0"/>
          <w:color w:val="auto"/>
          <w:sz w:val="22"/>
        </w:rPr>
        <w:instrText xml:space="preserve"> SEQ Tabel \* ARABIC \s 1 </w:instrText>
      </w:r>
      <w:r w:rsidRPr="00334A52">
        <w:rPr>
          <w:i w:val="0"/>
          <w:color w:val="auto"/>
          <w:sz w:val="22"/>
        </w:rPr>
        <w:fldChar w:fldCharType="separate"/>
      </w:r>
      <w:r w:rsidRPr="00334A52">
        <w:rPr>
          <w:i w:val="0"/>
          <w:noProof/>
          <w:color w:val="auto"/>
          <w:sz w:val="22"/>
        </w:rPr>
        <w:t>1</w:t>
      </w:r>
      <w:r w:rsidRPr="00334A52">
        <w:rPr>
          <w:i w:val="0"/>
          <w:color w:val="auto"/>
          <w:sz w:val="22"/>
        </w:rPr>
        <w:fldChar w:fldCharType="end"/>
      </w:r>
      <w:r w:rsidRPr="00334A52">
        <w:rPr>
          <w:i w:val="0"/>
          <w:color w:val="auto"/>
          <w:sz w:val="22"/>
        </w:rPr>
        <w:t xml:space="preserve"> Hasil </w:t>
      </w:r>
      <w:proofErr w:type="spellStart"/>
      <w:r w:rsidRPr="00334A52">
        <w:rPr>
          <w:i w:val="0"/>
          <w:color w:val="auto"/>
          <w:sz w:val="22"/>
        </w:rPr>
        <w:t>Pengujian</w:t>
      </w:r>
      <w:proofErr w:type="spellEnd"/>
      <w:r w:rsidRPr="00334A52">
        <w:rPr>
          <w:i w:val="0"/>
          <w:color w:val="auto"/>
          <w:sz w:val="22"/>
        </w:rPr>
        <w:t xml:space="preserve"> </w:t>
      </w:r>
      <w:proofErr w:type="spellStart"/>
      <w:r w:rsidRPr="00334A52">
        <w:rPr>
          <w:i w:val="0"/>
          <w:color w:val="auto"/>
          <w:sz w:val="22"/>
        </w:rPr>
        <w:t>Tanpa</w:t>
      </w:r>
      <w:proofErr w:type="spellEnd"/>
      <w:r w:rsidRPr="00334A52">
        <w:rPr>
          <w:i w:val="0"/>
          <w:color w:val="auto"/>
          <w:sz w:val="22"/>
        </w:rPr>
        <w:t xml:space="preserve"> </w:t>
      </w:r>
      <w:proofErr w:type="spellStart"/>
      <w:r w:rsidRPr="00334A52">
        <w:rPr>
          <w:i w:val="0"/>
          <w:color w:val="auto"/>
          <w:sz w:val="22"/>
        </w:rPr>
        <w:t>Metode</w:t>
      </w:r>
      <w:proofErr w:type="spellEnd"/>
      <w:r w:rsidRPr="00334A52">
        <w:rPr>
          <w:color w:val="auto"/>
          <w:sz w:val="22"/>
        </w:rPr>
        <w:t xml:space="preserve"> Fuzzy</w:t>
      </w:r>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iterasi</w:t>
            </w:r>
            <w:proofErr w:type="spellEnd"/>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waktu</w:t>
            </w:r>
            <w:proofErr w:type="spellEnd"/>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KiA</w:t>
            </w:r>
            <w:proofErr w:type="spellEnd"/>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elevasi</w:t>
            </w:r>
            <w:proofErr w:type="spellEnd"/>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2058" w:name="RANGE!B2:F198"/>
            <w:r w:rsidRPr="00334A52">
              <w:rPr>
                <w:rFonts w:eastAsia="Times New Roman" w:cs="Times New Roman"/>
                <w:color w:val="000000"/>
                <w:sz w:val="20"/>
                <w:szCs w:val="20"/>
              </w:rPr>
              <w:t>05:07:06.555</w:t>
            </w:r>
            <w:bookmarkEnd w:id="12058"/>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334A52" w:rsidRPr="00334A52" w14:paraId="326101FF" w14:textId="77777777" w:rsidTr="00334A52">
        <w:trPr>
          <w:divId w:val="48189264"/>
          <w:trHeight w:val="300"/>
        </w:trPr>
        <w:tc>
          <w:tcPr>
            <w:tcW w:w="769" w:type="dxa"/>
            <w:noWrap/>
            <w:hideMark/>
          </w:tcPr>
          <w:p w14:paraId="13FA25E1"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7E8BE2F4"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578EB003"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1803493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11CB2EC"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508EFCF"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E4BD8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C46C785"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334A52" w:rsidRPr="00334A52" w14:paraId="5CF34C2F" w14:textId="77777777" w:rsidTr="00334A52">
        <w:trPr>
          <w:divId w:val="48189264"/>
          <w:trHeight w:val="300"/>
        </w:trPr>
        <w:tc>
          <w:tcPr>
            <w:tcW w:w="769" w:type="dxa"/>
            <w:noWrap/>
            <w:hideMark/>
          </w:tcPr>
          <w:p w14:paraId="26DBCBAA"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592107A8"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632F9C22"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3485B7F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8EF62FD"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2B538BC"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D4E604F"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2D192A3"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334A52" w:rsidRPr="00334A52" w14:paraId="14A3C9B7" w14:textId="77777777" w:rsidTr="00334A52">
        <w:trPr>
          <w:divId w:val="48189264"/>
          <w:trHeight w:val="300"/>
        </w:trPr>
        <w:tc>
          <w:tcPr>
            <w:tcW w:w="769" w:type="dxa"/>
            <w:noWrap/>
            <w:hideMark/>
          </w:tcPr>
          <w:p w14:paraId="6A0EDC8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572FD68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6144DF1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A2E5E9A"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4FF0021A"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458D7636"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EFCDC7E"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5A3B6AD"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334A52" w:rsidRPr="00334A52" w14:paraId="472F4BB7" w14:textId="77777777" w:rsidTr="00334A52">
        <w:trPr>
          <w:divId w:val="48189264"/>
          <w:trHeight w:val="300"/>
        </w:trPr>
        <w:tc>
          <w:tcPr>
            <w:tcW w:w="769" w:type="dxa"/>
            <w:noWrap/>
            <w:hideMark/>
          </w:tcPr>
          <w:p w14:paraId="740AF904"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64000B0F"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70B51AF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6ED91BE5"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A102531"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786F8C2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6A60E60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2663C9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334A52" w:rsidRPr="00334A52" w14:paraId="18B0DFD7" w14:textId="77777777" w:rsidTr="00334A52">
        <w:trPr>
          <w:divId w:val="48189264"/>
          <w:trHeight w:val="300"/>
        </w:trPr>
        <w:tc>
          <w:tcPr>
            <w:tcW w:w="769" w:type="dxa"/>
            <w:noWrap/>
            <w:hideMark/>
          </w:tcPr>
          <w:p w14:paraId="4061EDF6"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07F2DDC6"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0B329B85"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F8505B3"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D386957"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182DE2C2"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360F023"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8E94961"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0F7A25C5" w:rsidR="0033182C" w:rsidRPr="0033182C" w:rsidRDefault="0033182C" w:rsidP="0033182C">
      <w:pPr>
        <w:pStyle w:val="Caption"/>
        <w:keepNext/>
        <w:jc w:val="center"/>
        <w:divId w:val="720711851"/>
        <w:rPr>
          <w:rFonts w:cs="Times New Roman"/>
          <w:color w:val="auto"/>
          <w:sz w:val="22"/>
        </w:rPr>
      </w:pPr>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F</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Hasil </w:t>
      </w:r>
      <w:proofErr w:type="spellStart"/>
      <w:r w:rsidRPr="0033182C">
        <w:rPr>
          <w:rFonts w:cs="Times New Roman"/>
          <w:i w:val="0"/>
          <w:color w:val="auto"/>
          <w:sz w:val="22"/>
        </w:rPr>
        <w:t>Pengujian</w:t>
      </w:r>
      <w:proofErr w:type="spellEnd"/>
      <w:r w:rsidRPr="0033182C">
        <w:rPr>
          <w:rFonts w:cs="Times New Roman"/>
          <w:i w:val="0"/>
          <w:color w:val="auto"/>
          <w:sz w:val="22"/>
        </w:rPr>
        <w:t xml:space="preserve"> </w:t>
      </w:r>
      <w:proofErr w:type="spellStart"/>
      <w:r w:rsidRPr="0033182C">
        <w:rPr>
          <w:rFonts w:cs="Times New Roman"/>
          <w:i w:val="0"/>
          <w:color w:val="auto"/>
          <w:sz w:val="22"/>
        </w:rPr>
        <w:t>Dengan</w:t>
      </w:r>
      <w:proofErr w:type="spellEnd"/>
      <w:r w:rsidRPr="0033182C">
        <w:rPr>
          <w:rFonts w:cs="Times New Roman"/>
          <w:i w:val="0"/>
          <w:color w:val="auto"/>
          <w:sz w:val="22"/>
        </w:rPr>
        <w:t xml:space="preserve"> </w:t>
      </w:r>
      <w:proofErr w:type="spellStart"/>
      <w:r w:rsidRPr="0033182C">
        <w:rPr>
          <w:rFonts w:cs="Times New Roman"/>
          <w:i w:val="0"/>
          <w:color w:val="auto"/>
          <w:sz w:val="22"/>
        </w:rPr>
        <w:t>Metode</w:t>
      </w:r>
      <w:proofErr w:type="spellEnd"/>
      <w:r w:rsidRPr="0033182C">
        <w:rPr>
          <w:rFonts w:cs="Times New Roman"/>
          <w:i w:val="0"/>
          <w:color w:val="auto"/>
          <w:sz w:val="22"/>
        </w:rPr>
        <w:t xml:space="preserve"> </w:t>
      </w:r>
      <w:r w:rsidRPr="0033182C">
        <w:rPr>
          <w:rFonts w:cs="Times New Roman"/>
          <w:color w:val="auto"/>
          <w:sz w:val="22"/>
        </w:rPr>
        <w:t>Fuzzy</w:t>
      </w:r>
    </w:p>
    <w:tbl>
      <w:tblPr>
        <w:tblStyle w:val="TableGrid"/>
        <w:tblW w:w="7792" w:type="dxa"/>
        <w:tblLook w:val="04A0" w:firstRow="1" w:lastRow="0" w:firstColumn="1" w:lastColumn="0" w:noHBand="0" w:noVBand="1"/>
      </w:tblPr>
      <w:tblGrid>
        <w:gridCol w:w="769"/>
        <w:gridCol w:w="1393"/>
        <w:gridCol w:w="595"/>
        <w:gridCol w:w="551"/>
        <w:gridCol w:w="583"/>
        <w:gridCol w:w="575"/>
        <w:gridCol w:w="576"/>
        <w:gridCol w:w="612"/>
        <w:gridCol w:w="1080"/>
        <w:gridCol w:w="1134"/>
      </w:tblGrid>
      <w:tr w:rsidR="000A0551" w:rsidRPr="0033182C" w14:paraId="265AFEC4" w14:textId="77777777" w:rsidTr="0033182C">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iterasi</w:t>
            </w:r>
            <w:proofErr w:type="spellEnd"/>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waktu</w:t>
            </w:r>
            <w:proofErr w:type="spellEnd"/>
          </w:p>
        </w:tc>
        <w:tc>
          <w:tcPr>
            <w:tcW w:w="551"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proofErr w:type="spellStart"/>
            <w:r w:rsidRPr="0033182C">
              <w:rPr>
                <w:rFonts w:eastAsia="Times New Roman" w:cs="Times New Roman"/>
                <w:color w:val="000000"/>
                <w:sz w:val="22"/>
              </w:rPr>
              <w:t>KiA</w:t>
            </w:r>
            <w:proofErr w:type="spellEnd"/>
          </w:p>
        </w:tc>
        <w:tc>
          <w:tcPr>
            <w:tcW w:w="551" w:type="dxa"/>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51"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hor</w:t>
            </w:r>
            <w:r w:rsidRPr="0033182C">
              <w:rPr>
                <w:rFonts w:eastAsia="Times New Roman" w:cs="Times New Roman"/>
                <w:color w:val="000000"/>
                <w:sz w:val="22"/>
              </w:rPr>
              <w:t>z</w:t>
            </w:r>
            <w:proofErr w:type="spellEnd"/>
          </w:p>
        </w:tc>
        <w:tc>
          <w:tcPr>
            <w:tcW w:w="1080" w:type="dxa"/>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elevasi</w:t>
            </w:r>
            <w:proofErr w:type="spellEnd"/>
          </w:p>
        </w:tc>
        <w:tc>
          <w:tcPr>
            <w:tcW w:w="1134" w:type="dxa"/>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33182C">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51"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51"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33182C">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lastRenderedPageBreak/>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51"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51"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33182C">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51"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51"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0A0551" w:rsidRPr="0033182C" w14:paraId="7085BC92" w14:textId="77777777" w:rsidTr="0033182C">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51"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51"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33182C">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51"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51"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33182C">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51"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51"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33182C">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51"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51"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33182C">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51"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51"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33182C">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51"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51"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33182C">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51"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51"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33182C">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51"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51"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33182C">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51"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51"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33182C">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51"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33182C">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51"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51"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33182C">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51"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33182C">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51"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33182C">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51"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33182C">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51"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51"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33182C">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51"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51"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6B65DEE3" w:rsidR="00FA62BF" w:rsidRPr="00531DDC" w:rsidRDefault="00FA62BF" w:rsidP="00531DDC">
      <w:pPr>
        <w:pStyle w:val="Caption"/>
        <w:keepNext/>
        <w:jc w:val="center"/>
        <w:divId w:val="2134055211"/>
        <w:rPr>
          <w:i w:val="0"/>
          <w:color w:val="auto"/>
          <w:sz w:val="22"/>
        </w:rPr>
      </w:pPr>
      <w:proofErr w:type="spellStart"/>
      <w:r w:rsidRPr="00531DDC">
        <w:rPr>
          <w:i w:val="0"/>
          <w:color w:val="auto"/>
          <w:sz w:val="22"/>
        </w:rPr>
        <w:t>Tabel</w:t>
      </w:r>
      <w:proofErr w:type="spellEnd"/>
      <w:r w:rsidRPr="00531DDC">
        <w:rPr>
          <w:i w:val="0"/>
          <w:color w:val="auto"/>
          <w:sz w:val="22"/>
        </w:rPr>
        <w:t xml:space="preserve">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F</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Tabel \* ARABIC \s 1 </w:instrText>
      </w:r>
      <w:r w:rsidR="00334A52">
        <w:rPr>
          <w:i w:val="0"/>
          <w:color w:val="auto"/>
          <w:sz w:val="22"/>
        </w:rPr>
        <w:fldChar w:fldCharType="separate"/>
      </w:r>
      <w:r w:rsidR="00334A52">
        <w:rPr>
          <w:i w:val="0"/>
          <w:noProof/>
          <w:color w:val="auto"/>
          <w:sz w:val="22"/>
        </w:rPr>
        <w:t>3</w:t>
      </w:r>
      <w:r w:rsidR="00334A52">
        <w:rPr>
          <w:i w:val="0"/>
          <w:color w:val="auto"/>
          <w:sz w:val="22"/>
        </w:rPr>
        <w:fldChar w:fldCharType="end"/>
      </w:r>
      <w:r w:rsidRPr="00531DDC">
        <w:rPr>
          <w:i w:val="0"/>
          <w:color w:val="auto"/>
          <w:sz w:val="22"/>
        </w:rPr>
        <w:t xml:space="preserve"> Hasil </w:t>
      </w:r>
      <w:proofErr w:type="spellStart"/>
      <w:r w:rsidRPr="00531DDC">
        <w:rPr>
          <w:i w:val="0"/>
          <w:color w:val="auto"/>
          <w:sz w:val="22"/>
        </w:rPr>
        <w:t>Pengujian</w:t>
      </w:r>
      <w:proofErr w:type="spellEnd"/>
      <w:r w:rsidRPr="00531DDC">
        <w:rPr>
          <w:i w:val="0"/>
          <w:color w:val="auto"/>
          <w:sz w:val="22"/>
        </w:rPr>
        <w:t xml:space="preserve"> </w:t>
      </w:r>
      <w:proofErr w:type="spellStart"/>
      <w:r w:rsidRPr="00531DDC">
        <w:rPr>
          <w:i w:val="0"/>
          <w:color w:val="auto"/>
          <w:sz w:val="22"/>
        </w:rPr>
        <w:t>Tanpa</w:t>
      </w:r>
      <w:proofErr w:type="spellEnd"/>
      <w:r w:rsidRPr="00531DDC">
        <w:rPr>
          <w:i w:val="0"/>
          <w:color w:val="auto"/>
          <w:sz w:val="22"/>
        </w:rPr>
        <w:t xml:space="preserve"> PID</w:t>
      </w:r>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B84C3C0" w:rsidR="00C36F3B" w:rsidRPr="00C36F3B" w:rsidRDefault="00C36F3B" w:rsidP="00C36F3B">
      <w:pPr>
        <w:pStyle w:val="Caption"/>
        <w:keepNext/>
        <w:jc w:val="center"/>
        <w:divId w:val="1099721499"/>
        <w:rPr>
          <w:i w:val="0"/>
          <w:color w:val="auto"/>
          <w:sz w:val="22"/>
        </w:rPr>
      </w:pPr>
      <w:proofErr w:type="spellStart"/>
      <w:r w:rsidRPr="00C36F3B">
        <w:rPr>
          <w:i w:val="0"/>
          <w:color w:val="auto"/>
          <w:sz w:val="22"/>
        </w:rPr>
        <w:t>Tabel</w:t>
      </w:r>
      <w:proofErr w:type="spellEnd"/>
      <w:r w:rsidRPr="00C36F3B">
        <w:rPr>
          <w:i w:val="0"/>
          <w:color w:val="auto"/>
          <w:sz w:val="22"/>
        </w:rPr>
        <w:t xml:space="preserve">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F</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Tabel \* ARABIC \s 1 </w:instrText>
      </w:r>
      <w:r w:rsidR="00334A52">
        <w:rPr>
          <w:i w:val="0"/>
          <w:color w:val="auto"/>
          <w:sz w:val="22"/>
        </w:rPr>
        <w:fldChar w:fldCharType="separate"/>
      </w:r>
      <w:r w:rsidR="00334A52">
        <w:rPr>
          <w:i w:val="0"/>
          <w:noProof/>
          <w:color w:val="auto"/>
          <w:sz w:val="22"/>
        </w:rPr>
        <w:t>4</w:t>
      </w:r>
      <w:r w:rsidR="00334A52">
        <w:rPr>
          <w:i w:val="0"/>
          <w:color w:val="auto"/>
          <w:sz w:val="22"/>
        </w:rPr>
        <w:fldChar w:fldCharType="end"/>
      </w:r>
      <w:r w:rsidRPr="00C36F3B">
        <w:rPr>
          <w:i w:val="0"/>
          <w:color w:val="auto"/>
          <w:sz w:val="22"/>
        </w:rPr>
        <w:t xml:space="preserve"> Hasil </w:t>
      </w:r>
      <w:proofErr w:type="spellStart"/>
      <w:r w:rsidRPr="00C36F3B">
        <w:rPr>
          <w:i w:val="0"/>
          <w:color w:val="auto"/>
          <w:sz w:val="22"/>
        </w:rPr>
        <w:t>Pengujian</w:t>
      </w:r>
      <w:proofErr w:type="spellEnd"/>
      <w:r w:rsidRPr="00C36F3B">
        <w:rPr>
          <w:i w:val="0"/>
          <w:color w:val="auto"/>
          <w:sz w:val="22"/>
        </w:rPr>
        <w:t xml:space="preserve"> </w:t>
      </w:r>
      <w:proofErr w:type="spellStart"/>
      <w:r w:rsidRPr="00C36F3B">
        <w:rPr>
          <w:i w:val="0"/>
          <w:color w:val="auto"/>
          <w:sz w:val="22"/>
        </w:rPr>
        <w:t>Menggunakan</w:t>
      </w:r>
      <w:proofErr w:type="spellEnd"/>
      <w:r w:rsidRPr="00C36F3B">
        <w:rPr>
          <w:i w:val="0"/>
          <w:color w:val="auto"/>
          <w:sz w:val="22"/>
        </w:rPr>
        <w:t xml:space="preserve"> </w:t>
      </w:r>
      <w:proofErr w:type="spellStart"/>
      <w:r w:rsidRPr="00C36F3B">
        <w:rPr>
          <w:i w:val="0"/>
          <w:color w:val="auto"/>
          <w:sz w:val="22"/>
        </w:rPr>
        <w:t>Metode</w:t>
      </w:r>
      <w:proofErr w:type="spellEnd"/>
      <w:r w:rsidRPr="00C36F3B">
        <w:rPr>
          <w:i w:val="0"/>
          <w:color w:val="auto"/>
          <w:sz w:val="22"/>
        </w:rPr>
        <w:t xml:space="preserve"> PID</w:t>
      </w:r>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sudut</w:t>
            </w:r>
            <w:proofErr w:type="spellEnd"/>
            <w:r w:rsidRPr="00C36F3B">
              <w:rPr>
                <w:rFonts w:eastAsia="Times New Roman" w:cs="Times New Roman"/>
                <w:color w:val="000000"/>
                <w:sz w:val="20"/>
                <w:szCs w:val="20"/>
              </w:rPr>
              <w:t xml:space="preserve"> </w:t>
            </w:r>
            <w:proofErr w:type="spellStart"/>
            <w:r w:rsidRPr="00C36F3B">
              <w:rPr>
                <w:rFonts w:eastAsia="Times New Roman" w:cs="Times New Roman"/>
                <w:color w:val="000000"/>
                <w:sz w:val="20"/>
                <w:szCs w:val="20"/>
              </w:rPr>
              <w:t>elevasi</w:t>
            </w:r>
            <w:proofErr w:type="spellEnd"/>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sudut</w:t>
            </w:r>
            <w:proofErr w:type="spellEnd"/>
            <w:r w:rsidRPr="00C36F3B">
              <w:rPr>
                <w:rFonts w:eastAsia="Times New Roman" w:cs="Times New Roman"/>
                <w:color w:val="000000"/>
                <w:sz w:val="20"/>
                <w:szCs w:val="20"/>
              </w:rPr>
              <w:t xml:space="preserve">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presentase</w:t>
            </w:r>
            <w:proofErr w:type="spellEnd"/>
            <w:r w:rsidRPr="00C36F3B">
              <w:rPr>
                <w:rFonts w:eastAsia="Times New Roman" w:cs="Times New Roman"/>
                <w:color w:val="000000"/>
                <w:sz w:val="20"/>
                <w:szCs w:val="20"/>
              </w:rPr>
              <w:t xml:space="preserve"> </w:t>
            </w:r>
            <w:proofErr w:type="spellStart"/>
            <w:r w:rsidRPr="00C36F3B">
              <w:rPr>
                <w:rFonts w:eastAsia="Times New Roman" w:cs="Times New Roman"/>
                <w:color w:val="000000"/>
                <w:sz w:val="20"/>
                <w:szCs w:val="20"/>
              </w:rPr>
              <w:t>elevasi</w:t>
            </w:r>
            <w:proofErr w:type="spellEnd"/>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 xml:space="preserve">out </w:t>
            </w:r>
            <w:proofErr w:type="spellStart"/>
            <w:r w:rsidRPr="00C36F3B">
              <w:rPr>
                <w:rFonts w:eastAsia="Times New Roman" w:cs="Times New Roman"/>
                <w:color w:val="000000"/>
                <w:sz w:val="20"/>
                <w:szCs w:val="20"/>
              </w:rPr>
              <w:t>elevasi</w:t>
            </w:r>
            <w:proofErr w:type="spellEnd"/>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elevasi</w:t>
            </w:r>
            <w:proofErr w:type="spellEnd"/>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presentase</w:t>
            </w:r>
            <w:proofErr w:type="spellEnd"/>
            <w:r w:rsidRPr="00C36F3B">
              <w:rPr>
                <w:rFonts w:eastAsia="Times New Roman" w:cs="Times New Roman"/>
                <w:color w:val="000000"/>
                <w:sz w:val="20"/>
                <w:szCs w:val="20"/>
              </w:rPr>
              <w:t xml:space="preserv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nova" w:date="2019-09-02T07:17:00Z" w:initials="n">
    <w:p w14:paraId="42EF9D1D" w14:textId="2CE17E66" w:rsidR="00E47BED" w:rsidRPr="006841FF" w:rsidRDefault="00E47BED">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57" w:author="nova" w:date="2019-09-02T07:21:00Z" w:initials="n">
    <w:p w14:paraId="10B0ADA2" w14:textId="7BAA4EAE" w:rsidR="00E47BED" w:rsidRPr="006841FF" w:rsidRDefault="00E47BED">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60" w:author="nova" w:date="2019-09-02T07:24:00Z" w:initials="n">
    <w:p w14:paraId="61694FA8" w14:textId="1381A08F" w:rsidR="00E47BED" w:rsidRDefault="00E47BED">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65" w:author="nova" w:date="2019-09-02T07:27:00Z" w:initials="n">
    <w:p w14:paraId="5D1E68B5" w14:textId="29AC9C2F" w:rsidR="00E47BED" w:rsidRDefault="00E47BED">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66" w:author="Windows User" w:date="2019-09-25T19:48:00Z" w:initials="WU">
    <w:p w14:paraId="3A223D3C" w14:textId="4E93FBEA" w:rsidR="00E47BED" w:rsidRDefault="00E47BED">
      <w:pPr>
        <w:pStyle w:val="CommentText"/>
      </w:pPr>
      <w:r>
        <w:rPr>
          <w:rStyle w:val="CommentReference"/>
        </w:rPr>
        <w:annotationRef/>
      </w:r>
    </w:p>
  </w:comment>
  <w:comment w:id="146" w:author="nova" w:date="2019-09-02T07:34:00Z" w:initials="n">
    <w:p w14:paraId="34352BBE" w14:textId="18197F56" w:rsidR="00E47BED" w:rsidRDefault="00E47BED">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62" w:author="nova" w:date="2019-09-02T07:37:00Z" w:initials="n">
    <w:p w14:paraId="3501DE6F" w14:textId="5FDA6CBA" w:rsidR="00E47BED" w:rsidRDefault="00E47BED">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201" w:author="nova" w:date="2019-09-02T07:41:00Z" w:initials="n">
    <w:p w14:paraId="454DCC40" w14:textId="54EDBA2E" w:rsidR="00E47BED" w:rsidRDefault="00E47BED">
      <w:pPr>
        <w:pStyle w:val="CommentText"/>
      </w:pPr>
      <w:r>
        <w:rPr>
          <w:rStyle w:val="CommentReference"/>
        </w:rPr>
        <w:annotationRef/>
      </w:r>
      <w:r>
        <w:t>?</w:t>
      </w:r>
    </w:p>
  </w:comment>
  <w:comment w:id="263" w:author="nova" w:date="2019-09-02T07:43:00Z" w:initials="n">
    <w:p w14:paraId="7E4336F5" w14:textId="3056B0C2" w:rsidR="00E47BED" w:rsidRDefault="00E47BED">
      <w:pPr>
        <w:pStyle w:val="CommentText"/>
      </w:pPr>
      <w:r>
        <w:rPr>
          <w:rStyle w:val="CommentReference"/>
        </w:rPr>
        <w:annotationRef/>
      </w:r>
      <w:r>
        <w:rPr>
          <w:rFonts w:cs="Times New Roman"/>
          <w:lang w:val="en-ID"/>
        </w:rPr>
        <w:t>Prosesnya dituliskan, tidak hanya menunjuk ke gambar. Gambar hanya membantu pemahaman.</w:t>
      </w:r>
    </w:p>
  </w:comment>
  <w:comment w:id="528" w:author="nova" w:date="2019-09-02T07:56:00Z" w:initials="n">
    <w:p w14:paraId="6762A6F9" w14:textId="77777777" w:rsidR="00E47BED" w:rsidRDefault="00E47BED" w:rsidP="00E14759">
      <w:pPr>
        <w:pStyle w:val="CommentText"/>
      </w:pPr>
      <w:r>
        <w:rPr>
          <w:rStyle w:val="CommentReference"/>
        </w:rPr>
        <w:annotationRef/>
      </w:r>
      <w:r>
        <w:t>Gambar dituliskan berututan ke bawah</w:t>
      </w:r>
    </w:p>
  </w:comment>
  <w:comment w:id="1832" w:author="nova" w:date="2019-09-02T07:46:00Z" w:initials="n">
    <w:p w14:paraId="21D889C2" w14:textId="77777777" w:rsidR="00E47BED" w:rsidRDefault="00E47BED"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865" w:author="nova" w:date="2019-09-02T07:46:00Z" w:initials="n">
    <w:p w14:paraId="60EFE965" w14:textId="6D3D4240" w:rsidR="00E47BED" w:rsidRDefault="00E47BED">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977" w:author="nova" w:date="2019-09-02T07:48:00Z" w:initials="n">
    <w:p w14:paraId="04C4780A" w14:textId="22784694" w:rsidR="00E47BED" w:rsidRDefault="00E47BED">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4355" w:author="nova" w:date="2019-09-02T07:52:00Z" w:initials="n">
    <w:p w14:paraId="33DD833F" w14:textId="3B807F98" w:rsidR="00E47BED" w:rsidRDefault="00E47BED">
      <w:pPr>
        <w:pStyle w:val="CommentText"/>
      </w:pPr>
      <w:r>
        <w:rPr>
          <w:rStyle w:val="CommentReference"/>
        </w:rPr>
        <w:annotationRef/>
      </w:r>
      <w:r>
        <w:t>Setia</w:t>
      </w:r>
      <w:r>
        <w:rPr>
          <w:rFonts w:cs="Times New Roman"/>
          <w:lang w:val="en-ID"/>
        </w:rPr>
        <w:t>p bagian scenario Anda tulis menjelaskan namun tidak ada penjelasannya</w:t>
      </w:r>
    </w:p>
  </w:comment>
  <w:comment w:id="4377" w:author="nova" w:date="2019-09-02T07:51:00Z" w:initials="n">
    <w:p w14:paraId="6B0F824D" w14:textId="502844A0" w:rsidR="00E47BED" w:rsidRDefault="00E47BED">
      <w:pPr>
        <w:pStyle w:val="CommentText"/>
      </w:pPr>
      <w:r>
        <w:rPr>
          <w:rStyle w:val="CommentReference"/>
        </w:rPr>
        <w:annotationRef/>
      </w:r>
      <w:r>
        <w:t xml:space="preserve">Hindari tabel bersambung </w:t>
      </w:r>
      <w:r>
        <w:rPr>
          <w:rFonts w:cs="Times New Roman"/>
          <w:lang w:val="en-ID"/>
        </w:rPr>
        <w:t>pada halaman yang berbeda</w:t>
      </w:r>
    </w:p>
  </w:comment>
  <w:comment w:id="8398" w:author="nova" w:date="2019-09-02T07:56:00Z" w:initials="n">
    <w:p w14:paraId="18B965A7" w14:textId="4C1DB719" w:rsidR="00E47BED" w:rsidRDefault="00E47BED">
      <w:pPr>
        <w:pStyle w:val="CommentText"/>
      </w:pPr>
      <w:r>
        <w:rPr>
          <w:rStyle w:val="CommentReference"/>
        </w:rPr>
        <w:annotationRef/>
      </w:r>
      <w:r>
        <w:t>Gambar dituliskan berututan ke bawah</w:t>
      </w:r>
    </w:p>
  </w:comment>
  <w:comment w:id="9279" w:author="nova" w:date="2019-09-02T08:01:00Z" w:initials="n">
    <w:p w14:paraId="337E29EB" w14:textId="11CFDC79" w:rsidR="00E47BED" w:rsidRDefault="00E47BED">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9293" w:author="nova" w:date="2019-09-02T08:03:00Z" w:initials="n">
    <w:p w14:paraId="09E17E20" w14:textId="5CAE11B7" w:rsidR="00E47BED" w:rsidRDefault="00E47BED">
      <w:pPr>
        <w:pStyle w:val="CommentText"/>
      </w:pPr>
      <w:r>
        <w:rPr>
          <w:rStyle w:val="CommentReference"/>
        </w:rPr>
        <w:annotationRef/>
      </w:r>
      <w:r>
        <w:t>Belum ada</w:t>
      </w:r>
      <w:r>
        <w:rPr>
          <w:rFonts w:cs="Times New Roman"/>
          <w:lang w:val="en-ID"/>
        </w:rPr>
        <w:t xml:space="preserve"> pembahasannya</w:t>
      </w:r>
    </w:p>
  </w:comment>
  <w:comment w:id="9528" w:author="nova" w:date="2019-09-02T08:02:00Z" w:initials="n">
    <w:p w14:paraId="2248E610" w14:textId="468F7DFF" w:rsidR="00E47BED" w:rsidRDefault="00E47BED">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1CD80" w14:textId="77777777" w:rsidR="00524B3A" w:rsidRDefault="00524B3A" w:rsidP="00C73762">
      <w:pPr>
        <w:spacing w:after="0" w:line="240" w:lineRule="auto"/>
      </w:pPr>
      <w:r>
        <w:separator/>
      </w:r>
    </w:p>
  </w:endnote>
  <w:endnote w:type="continuationSeparator" w:id="0">
    <w:p w14:paraId="5E1956CC" w14:textId="77777777" w:rsidR="00524B3A" w:rsidRDefault="00524B3A"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4034756"/>
      <w:docPartObj>
        <w:docPartGallery w:val="Page Numbers (Bottom of Page)"/>
        <w:docPartUnique/>
      </w:docPartObj>
    </w:sdtPr>
    <w:sdtContent>
      <w:p w14:paraId="344F8D02" w14:textId="62167B1D" w:rsidR="00E47BED" w:rsidRDefault="00E47BED">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E47BED" w:rsidRDefault="00E47B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1683624"/>
      <w:docPartObj>
        <w:docPartGallery w:val="Page Numbers (Bottom of Page)"/>
        <w:docPartUnique/>
      </w:docPartObj>
    </w:sdtPr>
    <w:sdtContent>
      <w:p w14:paraId="763398B6" w14:textId="5986E91B" w:rsidR="00E47BED" w:rsidRDefault="00E47BED">
        <w:pPr>
          <w:pStyle w:val="Footer"/>
          <w:jc w:val="center"/>
        </w:pPr>
        <w:r>
          <w:fldChar w:fldCharType="begin"/>
        </w:r>
        <w:r>
          <w:instrText>PAGE   \* MERGEFORMAT</w:instrText>
        </w:r>
        <w:r>
          <w:fldChar w:fldCharType="separate"/>
        </w:r>
        <w:r w:rsidRPr="001425EB">
          <w:rPr>
            <w:noProof/>
            <w:lang w:val="id-ID"/>
          </w:rPr>
          <w:t>ix</w:t>
        </w:r>
        <w:r>
          <w:fldChar w:fldCharType="end"/>
        </w:r>
      </w:p>
    </w:sdtContent>
  </w:sdt>
  <w:p w14:paraId="24BA2843" w14:textId="77777777" w:rsidR="00E47BED" w:rsidRDefault="00E47B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14DA7" w14:textId="77777777" w:rsidR="00524B3A" w:rsidRDefault="00524B3A" w:rsidP="00C73762">
      <w:pPr>
        <w:spacing w:after="0" w:line="240" w:lineRule="auto"/>
      </w:pPr>
      <w:r>
        <w:separator/>
      </w:r>
    </w:p>
  </w:footnote>
  <w:footnote w:type="continuationSeparator" w:id="0">
    <w:p w14:paraId="03C74938" w14:textId="77777777" w:rsidR="00524B3A" w:rsidRDefault="00524B3A"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20136" w14:textId="10A7C15A" w:rsidR="00E47BED" w:rsidRDefault="00E47BED">
    <w:pPr>
      <w:pStyle w:val="Header"/>
      <w:jc w:val="right"/>
    </w:pPr>
  </w:p>
  <w:p w14:paraId="2A86C341" w14:textId="77777777" w:rsidR="00E47BED" w:rsidRDefault="00E47B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0896987"/>
      <w:docPartObj>
        <w:docPartGallery w:val="Page Numbers (Top of Page)"/>
        <w:docPartUnique/>
      </w:docPartObj>
    </w:sdtPr>
    <w:sdtContent>
      <w:p w14:paraId="0EAB4976" w14:textId="5EF52F2A" w:rsidR="00E47BED" w:rsidRDefault="00E47BED">
        <w:pPr>
          <w:pStyle w:val="Header"/>
          <w:jc w:val="right"/>
        </w:pPr>
        <w:r>
          <w:fldChar w:fldCharType="begin"/>
        </w:r>
        <w:r>
          <w:instrText>PAGE   \* MERGEFORMAT</w:instrText>
        </w:r>
        <w:r>
          <w:fldChar w:fldCharType="separate"/>
        </w:r>
        <w:r w:rsidRPr="001425EB">
          <w:rPr>
            <w:noProof/>
            <w:lang w:val="id-ID"/>
          </w:rPr>
          <w:t>1</w:t>
        </w:r>
        <w:r>
          <w:fldChar w:fldCharType="end"/>
        </w:r>
      </w:p>
    </w:sdtContent>
  </w:sdt>
  <w:p w14:paraId="3F508280" w14:textId="77777777" w:rsidR="00E47BED" w:rsidRDefault="00E47B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6"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6"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9"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2"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1"/>
  </w:num>
  <w:num w:numId="11">
    <w:abstractNumId w:val="2"/>
  </w:num>
  <w:num w:numId="12">
    <w:abstractNumId w:val="51"/>
  </w:num>
  <w:num w:numId="13">
    <w:abstractNumId w:val="43"/>
  </w:num>
  <w:num w:numId="14">
    <w:abstractNumId w:val="28"/>
  </w:num>
  <w:num w:numId="15">
    <w:abstractNumId w:val="29"/>
  </w:num>
  <w:num w:numId="16">
    <w:abstractNumId w:val="35"/>
  </w:num>
  <w:num w:numId="17">
    <w:abstractNumId w:val="46"/>
  </w:num>
  <w:num w:numId="18">
    <w:abstractNumId w:val="18"/>
  </w:num>
  <w:num w:numId="19">
    <w:abstractNumId w:val="22"/>
  </w:num>
  <w:num w:numId="20">
    <w:abstractNumId w:val="31"/>
  </w:num>
  <w:num w:numId="21">
    <w:abstractNumId w:val="8"/>
  </w:num>
  <w:num w:numId="22">
    <w:abstractNumId w:val="47"/>
  </w:num>
  <w:num w:numId="23">
    <w:abstractNumId w:val="42"/>
  </w:num>
  <w:num w:numId="24">
    <w:abstractNumId w:val="33"/>
  </w:num>
  <w:num w:numId="25">
    <w:abstractNumId w:val="16"/>
  </w:num>
  <w:num w:numId="26">
    <w:abstractNumId w:val="40"/>
  </w:num>
  <w:num w:numId="27">
    <w:abstractNumId w:val="57"/>
  </w:num>
  <w:num w:numId="28">
    <w:abstractNumId w:val="48"/>
  </w:num>
  <w:num w:numId="29">
    <w:abstractNumId w:val="58"/>
  </w:num>
  <w:num w:numId="30">
    <w:abstractNumId w:val="59"/>
  </w:num>
  <w:num w:numId="31">
    <w:abstractNumId w:val="56"/>
  </w:num>
  <w:num w:numId="32">
    <w:abstractNumId w:val="59"/>
  </w:num>
  <w:num w:numId="33">
    <w:abstractNumId w:val="7"/>
  </w:num>
  <w:num w:numId="34">
    <w:abstractNumId w:val="50"/>
  </w:num>
  <w:num w:numId="35">
    <w:abstractNumId w:val="54"/>
  </w:num>
  <w:num w:numId="36">
    <w:abstractNumId w:val="63"/>
  </w:num>
  <w:num w:numId="37">
    <w:abstractNumId w:val="55"/>
  </w:num>
  <w:num w:numId="38">
    <w:abstractNumId w:val="49"/>
  </w:num>
  <w:num w:numId="39">
    <w:abstractNumId w:val="59"/>
  </w:num>
  <w:num w:numId="40">
    <w:abstractNumId w:val="3"/>
  </w:num>
  <w:num w:numId="41">
    <w:abstractNumId w:val="30"/>
  </w:num>
  <w:num w:numId="42">
    <w:abstractNumId w:val="14"/>
  </w:num>
  <w:num w:numId="43">
    <w:abstractNumId w:val="21"/>
  </w:num>
  <w:num w:numId="44">
    <w:abstractNumId w:val="52"/>
  </w:num>
  <w:num w:numId="45">
    <w:abstractNumId w:val="36"/>
  </w:num>
  <w:num w:numId="46">
    <w:abstractNumId w:val="25"/>
  </w:num>
  <w:num w:numId="47">
    <w:abstractNumId w:val="59"/>
  </w:num>
  <w:num w:numId="48">
    <w:abstractNumId w:val="6"/>
  </w:num>
  <w:num w:numId="49">
    <w:abstractNumId w:val="5"/>
  </w:num>
  <w:num w:numId="50">
    <w:abstractNumId w:val="0"/>
  </w:num>
  <w:num w:numId="51">
    <w:abstractNumId w:val="26"/>
  </w:num>
  <w:num w:numId="52">
    <w:abstractNumId w:val="53"/>
  </w:num>
  <w:num w:numId="53">
    <w:abstractNumId w:val="41"/>
  </w:num>
  <w:num w:numId="54">
    <w:abstractNumId w:val="62"/>
  </w:num>
  <w:num w:numId="55">
    <w:abstractNumId w:val="27"/>
  </w:num>
  <w:num w:numId="56">
    <w:abstractNumId w:val="12"/>
  </w:num>
  <w:num w:numId="57">
    <w:abstractNumId w:val="1"/>
  </w:num>
  <w:num w:numId="58">
    <w:abstractNumId w:val="13"/>
  </w:num>
  <w:num w:numId="59">
    <w:abstractNumId w:val="24"/>
  </w:num>
  <w:num w:numId="60">
    <w:abstractNumId w:val="45"/>
  </w:num>
  <w:num w:numId="61">
    <w:abstractNumId w:val="9"/>
  </w:num>
  <w:num w:numId="62">
    <w:abstractNumId w:val="34"/>
  </w:num>
  <w:num w:numId="63">
    <w:abstractNumId w:val="60"/>
  </w:num>
  <w:num w:numId="64">
    <w:abstractNumId w:val="19"/>
  </w:num>
  <w:num w:numId="65">
    <w:abstractNumId w:val="17"/>
  </w:num>
  <w:num w:numId="66">
    <w:abstractNumId w:val="4"/>
  </w:num>
  <w:num w:numId="67">
    <w:abstractNumId w:val="10"/>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96B3D"/>
    <w:rsid w:val="00096E50"/>
    <w:rsid w:val="000A0551"/>
    <w:rsid w:val="000A37BA"/>
    <w:rsid w:val="000B0472"/>
    <w:rsid w:val="000B0559"/>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1292"/>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03A"/>
    <w:rsid w:val="00250E9E"/>
    <w:rsid w:val="002518E7"/>
    <w:rsid w:val="00252E06"/>
    <w:rsid w:val="00254DFC"/>
    <w:rsid w:val="002551D5"/>
    <w:rsid w:val="00255C45"/>
    <w:rsid w:val="002566FE"/>
    <w:rsid w:val="00257100"/>
    <w:rsid w:val="002617D0"/>
    <w:rsid w:val="0026356A"/>
    <w:rsid w:val="00264191"/>
    <w:rsid w:val="002660F1"/>
    <w:rsid w:val="00271F0E"/>
    <w:rsid w:val="00275E16"/>
    <w:rsid w:val="00285BD2"/>
    <w:rsid w:val="0028730B"/>
    <w:rsid w:val="002931AA"/>
    <w:rsid w:val="00294796"/>
    <w:rsid w:val="00295B35"/>
    <w:rsid w:val="00295D9E"/>
    <w:rsid w:val="00297209"/>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5B6D"/>
    <w:rsid w:val="00447A89"/>
    <w:rsid w:val="004508EF"/>
    <w:rsid w:val="00450DF1"/>
    <w:rsid w:val="004519D2"/>
    <w:rsid w:val="00451BA0"/>
    <w:rsid w:val="00452F2A"/>
    <w:rsid w:val="00455F05"/>
    <w:rsid w:val="00463BDD"/>
    <w:rsid w:val="00463E96"/>
    <w:rsid w:val="004643D5"/>
    <w:rsid w:val="0046629A"/>
    <w:rsid w:val="00470091"/>
    <w:rsid w:val="00472698"/>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46EA"/>
    <w:rsid w:val="005B54A3"/>
    <w:rsid w:val="005B7443"/>
    <w:rsid w:val="005C189E"/>
    <w:rsid w:val="005C28E6"/>
    <w:rsid w:val="005C3A7F"/>
    <w:rsid w:val="005C3CB5"/>
    <w:rsid w:val="005C3E6F"/>
    <w:rsid w:val="005C4377"/>
    <w:rsid w:val="005C66E4"/>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76AF4"/>
    <w:rsid w:val="00780E88"/>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721"/>
    <w:rsid w:val="00A12BFC"/>
    <w:rsid w:val="00A12C2B"/>
    <w:rsid w:val="00A15854"/>
    <w:rsid w:val="00A1766C"/>
    <w:rsid w:val="00A26EDC"/>
    <w:rsid w:val="00A332FD"/>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C6851"/>
    <w:rsid w:val="00AD4169"/>
    <w:rsid w:val="00AD5611"/>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14E01"/>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74961"/>
    <w:rsid w:val="00D8347D"/>
    <w:rsid w:val="00D843D1"/>
    <w:rsid w:val="00D84783"/>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6521"/>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97A15"/>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79.jpg"/><Relationship Id="rId21" Type="http://schemas.microsoft.com/office/2016/09/relationships/commentsIds" Target="commentsIds.xm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38.png"/><Relationship Id="rId68" Type="http://schemas.openxmlformats.org/officeDocument/2006/relationships/image" Target="media/image42.emf"/><Relationship Id="rId84" Type="http://schemas.openxmlformats.org/officeDocument/2006/relationships/image" Target="media/image50.emf"/><Relationship Id="rId89" Type="http://schemas.openxmlformats.org/officeDocument/2006/relationships/package" Target="embeddings/Microsoft_Visio_Drawing15.vsdx"/><Relationship Id="rId112" Type="http://schemas.openxmlformats.org/officeDocument/2006/relationships/image" Target="media/image74.png"/><Relationship Id="rId133" Type="http://schemas.openxmlformats.org/officeDocument/2006/relationships/image" Target="media/image95.png"/><Relationship Id="rId138" Type="http://schemas.openxmlformats.org/officeDocument/2006/relationships/image" Target="media/image100.png"/><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69.png"/><Relationship Id="rId11" Type="http://schemas.openxmlformats.org/officeDocument/2006/relationships/header" Target="header1.xml"/><Relationship Id="rId32" Type="http://schemas.openxmlformats.org/officeDocument/2006/relationships/image" Target="media/image11.jp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4.emf"/><Relationship Id="rId74" Type="http://schemas.openxmlformats.org/officeDocument/2006/relationships/image" Target="media/image45.emf"/><Relationship Id="rId79" Type="http://schemas.openxmlformats.org/officeDocument/2006/relationships/package" Target="embeddings/Microsoft_Visio_Drawing10.vsdx"/><Relationship Id="rId102" Type="http://schemas.openxmlformats.org/officeDocument/2006/relationships/image" Target="media/image64.png"/><Relationship Id="rId123" Type="http://schemas.openxmlformats.org/officeDocument/2006/relationships/image" Target="media/image85.jpg"/><Relationship Id="rId128" Type="http://schemas.openxmlformats.org/officeDocument/2006/relationships/image" Target="media/image90.png"/><Relationship Id="rId144" Type="http://schemas.openxmlformats.org/officeDocument/2006/relationships/image" Target="media/image106.png"/><Relationship Id="rId149"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53.emf"/><Relationship Id="rId95" Type="http://schemas.openxmlformats.org/officeDocument/2006/relationships/image" Target="media/image57.png"/><Relationship Id="rId22" Type="http://schemas.openxmlformats.org/officeDocument/2006/relationships/header" Target="header2.xml"/><Relationship Id="rId27" Type="http://schemas.openxmlformats.org/officeDocument/2006/relationships/image" Target="media/image6.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39.png"/><Relationship Id="rId69" Type="http://schemas.openxmlformats.org/officeDocument/2006/relationships/package" Target="embeddings/Microsoft_Visio_Drawing5.vsdx"/><Relationship Id="rId113" Type="http://schemas.openxmlformats.org/officeDocument/2006/relationships/image" Target="media/image75.png"/><Relationship Id="rId118" Type="http://schemas.openxmlformats.org/officeDocument/2006/relationships/image" Target="media/image80.png"/><Relationship Id="rId134" Type="http://schemas.openxmlformats.org/officeDocument/2006/relationships/image" Target="media/image96.png"/><Relationship Id="rId139" Type="http://schemas.openxmlformats.org/officeDocument/2006/relationships/image" Target="media/image101.png"/><Relationship Id="rId80" Type="http://schemas.openxmlformats.org/officeDocument/2006/relationships/image" Target="media/image48.emf"/><Relationship Id="rId85" Type="http://schemas.openxmlformats.org/officeDocument/2006/relationships/package" Target="embeddings/Microsoft_Visio_Drawing13.vsdx"/><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package" Target="embeddings/Microsoft_Visio_Drawing3.vsdx"/><Relationship Id="rId67" Type="http://schemas.openxmlformats.org/officeDocument/2006/relationships/package" Target="embeddings/Microsoft_Visio_Drawing4.vsdx"/><Relationship Id="rId103" Type="http://schemas.openxmlformats.org/officeDocument/2006/relationships/image" Target="media/image65.png"/><Relationship Id="rId108" Type="http://schemas.openxmlformats.org/officeDocument/2006/relationships/image" Target="media/image70.jpeg"/><Relationship Id="rId116" Type="http://schemas.openxmlformats.org/officeDocument/2006/relationships/image" Target="media/image78.jpg"/><Relationship Id="rId124" Type="http://schemas.openxmlformats.org/officeDocument/2006/relationships/image" Target="media/image86.png"/><Relationship Id="rId129" Type="http://schemas.openxmlformats.org/officeDocument/2006/relationships/image" Target="media/image91.png"/><Relationship Id="rId137" Type="http://schemas.openxmlformats.org/officeDocument/2006/relationships/image" Target="media/image99.png"/><Relationship Id="rId20" Type="http://schemas.microsoft.com/office/2011/relationships/commentsExtended" Target="commentsExtended.xml"/><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3.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52.emf"/><Relationship Id="rId91" Type="http://schemas.openxmlformats.org/officeDocument/2006/relationships/package" Target="embeddings/Microsoft_Visio_Drawing16.vsdx"/><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image" Target="media/image94.png"/><Relationship Id="rId140" Type="http://schemas.openxmlformats.org/officeDocument/2006/relationships/image" Target="media/image102.png"/><Relationship Id="rId145"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5.jpeg"/><Relationship Id="rId49" Type="http://schemas.openxmlformats.org/officeDocument/2006/relationships/image" Target="media/image28.emf"/><Relationship Id="rId57" Type="http://schemas.openxmlformats.org/officeDocument/2006/relationships/image" Target="media/image33.png"/><Relationship Id="rId106" Type="http://schemas.openxmlformats.org/officeDocument/2006/relationships/image" Target="media/image68.png"/><Relationship Id="rId114" Type="http://schemas.openxmlformats.org/officeDocument/2006/relationships/image" Target="media/image76.jpg"/><Relationship Id="rId119" Type="http://schemas.openxmlformats.org/officeDocument/2006/relationships/image" Target="media/image81.jpg"/><Relationship Id="rId127" Type="http://schemas.openxmlformats.org/officeDocument/2006/relationships/image" Target="media/image89.png"/><Relationship Id="rId10" Type="http://schemas.openxmlformats.org/officeDocument/2006/relationships/footer" Target="footer2.xml"/><Relationship Id="rId31" Type="http://schemas.openxmlformats.org/officeDocument/2006/relationships/image" Target="media/image10.jpg"/><Relationship Id="rId44" Type="http://schemas.openxmlformats.org/officeDocument/2006/relationships/image" Target="media/image23.png"/><Relationship Id="rId52" Type="http://schemas.openxmlformats.org/officeDocument/2006/relationships/package" Target="embeddings/Microsoft_Visio_Drawing1.vsdx"/><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package" Target="embeddings/Microsoft_Visio_Drawing7.vsdx"/><Relationship Id="rId78" Type="http://schemas.openxmlformats.org/officeDocument/2006/relationships/image" Target="media/image47.emf"/><Relationship Id="rId81" Type="http://schemas.openxmlformats.org/officeDocument/2006/relationships/package" Target="embeddings/Microsoft_Visio_Drawing11.vsdx"/><Relationship Id="rId86" Type="http://schemas.openxmlformats.org/officeDocument/2006/relationships/image" Target="media/image51.e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jpg"/><Relationship Id="rId130" Type="http://schemas.openxmlformats.org/officeDocument/2006/relationships/image" Target="media/image92.png"/><Relationship Id="rId135" Type="http://schemas.openxmlformats.org/officeDocument/2006/relationships/image" Target="media/image97.png"/><Relationship Id="rId143" Type="http://schemas.openxmlformats.org/officeDocument/2006/relationships/image" Target="media/image105.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8.png"/><Relationship Id="rId109" Type="http://schemas.openxmlformats.org/officeDocument/2006/relationships/image" Target="media/image71.jpeg"/><Relationship Id="rId34" Type="http://schemas.openxmlformats.org/officeDocument/2006/relationships/image" Target="media/image13.png"/><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image" Target="media/image46.e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jp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3.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1.emf"/><Relationship Id="rId87" Type="http://schemas.openxmlformats.org/officeDocument/2006/relationships/package" Target="embeddings/Microsoft_Visio_Drawing14.vsdx"/><Relationship Id="rId110" Type="http://schemas.openxmlformats.org/officeDocument/2006/relationships/image" Target="media/image72.png"/><Relationship Id="rId115" Type="http://schemas.openxmlformats.org/officeDocument/2006/relationships/image" Target="media/image77.jpg"/><Relationship Id="rId131" Type="http://schemas.openxmlformats.org/officeDocument/2006/relationships/image" Target="media/image93.png"/><Relationship Id="rId136" Type="http://schemas.openxmlformats.org/officeDocument/2006/relationships/image" Target="media/image98.png"/><Relationship Id="rId61" Type="http://schemas.openxmlformats.org/officeDocument/2006/relationships/image" Target="media/image36.png"/><Relationship Id="rId82" Type="http://schemas.openxmlformats.org/officeDocument/2006/relationships/image" Target="media/image49.emf"/><Relationship Id="rId19" Type="http://schemas.openxmlformats.org/officeDocument/2006/relationships/comments" Target="comments.xml"/><Relationship Id="rId14" Type="http://schemas.openxmlformats.org/officeDocument/2006/relationships/hyperlink" Target="file:///D:\1.%20SKRIPSIIIIII\301019%20SKRIPSI%20Nila%2015153(2)%20(2).docx" TargetMode="Externa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2.png"/><Relationship Id="rId77" Type="http://schemas.openxmlformats.org/officeDocument/2006/relationships/package" Target="embeddings/Microsoft_Visio_Drawing9.vsdx"/><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8.png"/><Relationship Id="rId147" Type="http://schemas.openxmlformats.org/officeDocument/2006/relationships/package" Target="embeddings/Microsoft_Visio_Drawing1317.vsdx"/><Relationship Id="rId8" Type="http://schemas.openxmlformats.org/officeDocument/2006/relationships/image" Target="media/image1.png"/><Relationship Id="rId51" Type="http://schemas.openxmlformats.org/officeDocument/2006/relationships/image" Target="media/image29.emf"/><Relationship Id="rId72" Type="http://schemas.openxmlformats.org/officeDocument/2006/relationships/image" Target="media/image44.e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83.jpg"/><Relationship Id="rId142" Type="http://schemas.openxmlformats.org/officeDocument/2006/relationships/image" Target="media/image10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9C0E44EF-5718-425C-8786-9E7290C3A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Pages>
  <Words>28869</Words>
  <Characters>164555</Characters>
  <Application>Microsoft Office Word</Application>
  <DocSecurity>0</DocSecurity>
  <Lines>1371</Lines>
  <Paragraphs>3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17</cp:revision>
  <cp:lastPrinted>2019-05-29T06:53:00Z</cp:lastPrinted>
  <dcterms:created xsi:type="dcterms:W3CDTF">2019-11-03T19:50:00Z</dcterms:created>
  <dcterms:modified xsi:type="dcterms:W3CDTF">2019-11-05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